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3" r:id="rId1"/>
  </p:sldMasterIdLst>
  <p:notesMasterIdLst>
    <p:notesMasterId r:id="rId74"/>
  </p:notesMasterIdLst>
  <p:handoutMasterIdLst>
    <p:handoutMasterId r:id="rId75"/>
  </p:handoutMasterIdLst>
  <p:sldIdLst>
    <p:sldId id="256" r:id="rId2"/>
    <p:sldId id="257" r:id="rId3"/>
    <p:sldId id="267" r:id="rId4"/>
    <p:sldId id="278" r:id="rId5"/>
    <p:sldId id="262" r:id="rId6"/>
    <p:sldId id="288" r:id="rId7"/>
    <p:sldId id="281" r:id="rId8"/>
    <p:sldId id="263" r:id="rId9"/>
    <p:sldId id="268" r:id="rId10"/>
    <p:sldId id="349" r:id="rId11"/>
    <p:sldId id="266" r:id="rId12"/>
    <p:sldId id="289" r:id="rId13"/>
    <p:sldId id="269" r:id="rId14"/>
    <p:sldId id="300" r:id="rId15"/>
    <p:sldId id="264" r:id="rId16"/>
    <p:sldId id="292" r:id="rId17"/>
    <p:sldId id="294" r:id="rId18"/>
    <p:sldId id="295" r:id="rId19"/>
    <p:sldId id="296" r:id="rId20"/>
    <p:sldId id="291" r:id="rId21"/>
    <p:sldId id="272" r:id="rId22"/>
    <p:sldId id="290" r:id="rId23"/>
    <p:sldId id="271" r:id="rId24"/>
    <p:sldId id="260" r:id="rId25"/>
    <p:sldId id="298" r:id="rId26"/>
    <p:sldId id="299" r:id="rId27"/>
    <p:sldId id="304" r:id="rId28"/>
    <p:sldId id="305" r:id="rId29"/>
    <p:sldId id="309" r:id="rId30"/>
    <p:sldId id="313" r:id="rId31"/>
    <p:sldId id="311" r:id="rId32"/>
    <p:sldId id="306" r:id="rId33"/>
    <p:sldId id="307" r:id="rId34"/>
    <p:sldId id="261" r:id="rId35"/>
    <p:sldId id="277" r:id="rId36"/>
    <p:sldId id="279" r:id="rId37"/>
    <p:sldId id="280" r:id="rId38"/>
    <p:sldId id="302" r:id="rId39"/>
    <p:sldId id="301" r:id="rId40"/>
    <p:sldId id="293" r:id="rId41"/>
    <p:sldId id="315" r:id="rId42"/>
    <p:sldId id="316" r:id="rId43"/>
    <p:sldId id="317" r:id="rId44"/>
    <p:sldId id="318" r:id="rId45"/>
    <p:sldId id="319" r:id="rId46"/>
    <p:sldId id="320" r:id="rId47"/>
    <p:sldId id="321" r:id="rId48"/>
    <p:sldId id="322" r:id="rId49"/>
    <p:sldId id="323" r:id="rId50"/>
    <p:sldId id="324" r:id="rId51"/>
    <p:sldId id="325" r:id="rId52"/>
    <p:sldId id="326" r:id="rId53"/>
    <p:sldId id="329" r:id="rId54"/>
    <p:sldId id="330" r:id="rId55"/>
    <p:sldId id="331" r:id="rId56"/>
    <p:sldId id="333" r:id="rId57"/>
    <p:sldId id="334" r:id="rId58"/>
    <p:sldId id="335" r:id="rId59"/>
    <p:sldId id="336" r:id="rId60"/>
    <p:sldId id="337" r:id="rId61"/>
    <p:sldId id="338" r:id="rId62"/>
    <p:sldId id="339" r:id="rId63"/>
    <p:sldId id="340" r:id="rId64"/>
    <p:sldId id="341" r:id="rId65"/>
    <p:sldId id="342" r:id="rId66"/>
    <p:sldId id="343" r:id="rId67"/>
    <p:sldId id="344" r:id="rId68"/>
    <p:sldId id="345" r:id="rId69"/>
    <p:sldId id="346" r:id="rId70"/>
    <p:sldId id="347" r:id="rId71"/>
    <p:sldId id="350" r:id="rId72"/>
    <p:sldId id="348" r:id="rId73"/>
  </p:sldIdLst>
  <p:sldSz cx="8640763" cy="6483350"/>
  <p:notesSz cx="6858000" cy="9144000"/>
  <p:defaultTextStyle>
    <a:defPPr>
      <a:defRPr lang="en-US"/>
    </a:defPPr>
    <a:lvl1pPr algn="l" defTabSz="431800" rtl="0" eaLnBrk="0" fontAlgn="base" hangingPunct="0">
      <a:spcBef>
        <a:spcPct val="0"/>
      </a:spcBef>
      <a:spcAft>
        <a:spcPct val="0"/>
      </a:spcAft>
      <a:defRPr sz="1700" kern="1200">
        <a:solidFill>
          <a:schemeClr val="tx1"/>
        </a:solidFill>
        <a:latin typeface="Arial" panose="020B0604020202020204" pitchFamily="34" charset="0"/>
        <a:ea typeface="+mn-ea"/>
        <a:cs typeface="Arial" panose="020B0604020202020204" pitchFamily="34" charset="0"/>
      </a:defRPr>
    </a:lvl1pPr>
    <a:lvl2pPr marL="431800" indent="25400" algn="l" defTabSz="431800" rtl="0" eaLnBrk="0" fontAlgn="base" hangingPunct="0">
      <a:spcBef>
        <a:spcPct val="0"/>
      </a:spcBef>
      <a:spcAft>
        <a:spcPct val="0"/>
      </a:spcAft>
      <a:defRPr sz="1700" kern="1200">
        <a:solidFill>
          <a:schemeClr val="tx1"/>
        </a:solidFill>
        <a:latin typeface="Arial" panose="020B0604020202020204" pitchFamily="34" charset="0"/>
        <a:ea typeface="+mn-ea"/>
        <a:cs typeface="Arial" panose="020B0604020202020204" pitchFamily="34" charset="0"/>
      </a:defRPr>
    </a:lvl2pPr>
    <a:lvl3pPr marL="863600" indent="50800" algn="l" defTabSz="431800" rtl="0" eaLnBrk="0" fontAlgn="base" hangingPunct="0">
      <a:spcBef>
        <a:spcPct val="0"/>
      </a:spcBef>
      <a:spcAft>
        <a:spcPct val="0"/>
      </a:spcAft>
      <a:defRPr sz="1700" kern="1200">
        <a:solidFill>
          <a:schemeClr val="tx1"/>
        </a:solidFill>
        <a:latin typeface="Arial" panose="020B0604020202020204" pitchFamily="34" charset="0"/>
        <a:ea typeface="+mn-ea"/>
        <a:cs typeface="Arial" panose="020B0604020202020204" pitchFamily="34" charset="0"/>
      </a:defRPr>
    </a:lvl3pPr>
    <a:lvl4pPr marL="1295400" indent="76200" algn="l" defTabSz="431800" rtl="0" eaLnBrk="0" fontAlgn="base" hangingPunct="0">
      <a:spcBef>
        <a:spcPct val="0"/>
      </a:spcBef>
      <a:spcAft>
        <a:spcPct val="0"/>
      </a:spcAft>
      <a:defRPr sz="1700" kern="1200">
        <a:solidFill>
          <a:schemeClr val="tx1"/>
        </a:solidFill>
        <a:latin typeface="Arial" panose="020B0604020202020204" pitchFamily="34" charset="0"/>
        <a:ea typeface="+mn-ea"/>
        <a:cs typeface="Arial" panose="020B0604020202020204" pitchFamily="34" charset="0"/>
      </a:defRPr>
    </a:lvl4pPr>
    <a:lvl5pPr marL="1727200" indent="101600" algn="l" defTabSz="431800" rtl="0" eaLnBrk="0" fontAlgn="base" hangingPunct="0">
      <a:spcBef>
        <a:spcPct val="0"/>
      </a:spcBef>
      <a:spcAft>
        <a:spcPct val="0"/>
      </a:spcAft>
      <a:defRPr sz="17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7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7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7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7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3695">
          <p15:clr>
            <a:srgbClr val="A4A3A4"/>
          </p15:clr>
        </p15:guide>
        <p15:guide id="2" orient="horz" pos="1174">
          <p15:clr>
            <a:srgbClr val="A4A3A4"/>
          </p15:clr>
        </p15:guide>
        <p15:guide id="3" orient="horz" pos="3786">
          <p15:clr>
            <a:srgbClr val="A4A3A4"/>
          </p15:clr>
        </p15:guide>
        <p15:guide id="4" orient="horz" pos="710">
          <p15:clr>
            <a:srgbClr val="A4A3A4"/>
          </p15:clr>
        </p15:guide>
        <p15:guide id="5" pos="5170">
          <p15:clr>
            <a:srgbClr val="A4A3A4"/>
          </p15:clr>
        </p15:guide>
        <p15:guide id="6" pos="274">
          <p15:clr>
            <a:srgbClr val="A4A3A4"/>
          </p15:clr>
        </p15:guide>
        <p15:guide id="7" pos="3447">
          <p15:clr>
            <a:srgbClr val="A4A3A4"/>
          </p15:clr>
        </p15:guide>
        <p15:guide id="8" pos="3303">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0920"/>
    <a:srgbClr val="FF0000"/>
    <a:srgbClr val="FFFF00"/>
    <a:srgbClr val="777877"/>
    <a:srgbClr val="828381"/>
    <a:srgbClr val="8D8E8D"/>
    <a:srgbClr val="A4A6A4"/>
    <a:srgbClr val="63646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606" autoAdjust="0"/>
    <p:restoredTop sz="86540" autoAdjust="0"/>
  </p:normalViewPr>
  <p:slideViewPr>
    <p:cSldViewPr snapToGrid="0" snapToObjects="1">
      <p:cViewPr varScale="1">
        <p:scale>
          <a:sx n="103" d="100"/>
          <a:sy n="103" d="100"/>
        </p:scale>
        <p:origin x="1668" y="72"/>
      </p:cViewPr>
      <p:guideLst>
        <p:guide orient="horz" pos="3695"/>
        <p:guide orient="horz" pos="1174"/>
        <p:guide orient="horz" pos="3786"/>
        <p:guide orient="horz" pos="710"/>
        <p:guide pos="5170"/>
        <p:guide pos="274"/>
        <p:guide pos="3447"/>
        <p:guide pos="330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56" d="100"/>
          <a:sy n="56" d="100"/>
        </p:scale>
        <p:origin x="-185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744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cs typeface="+mn-cs"/>
              </a:defRPr>
            </a:lvl1pPr>
          </a:lstStyle>
          <a:p>
            <a:pPr>
              <a:defRPr/>
            </a:pPr>
            <a:endParaRPr lang="en-GB"/>
          </a:p>
        </p:txBody>
      </p:sp>
      <p:sp>
        <p:nvSpPr>
          <p:cNvPr id="9219" name="Rectangle 3"/>
          <p:cNvSpPr>
            <a:spLocks noGrp="1" noChangeArrowheads="1"/>
          </p:cNvSpPr>
          <p:nvPr>
            <p:ph type="dt" sz="quarter" idx="1"/>
          </p:nvPr>
        </p:nvSpPr>
        <p:spPr bwMode="auto">
          <a:xfrm>
            <a:off x="3884613" y="0"/>
            <a:ext cx="2971800" cy="744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cs typeface="+mn-cs"/>
              </a:defRPr>
            </a:lvl1pPr>
          </a:lstStyle>
          <a:p>
            <a:pPr>
              <a:defRPr/>
            </a:pPr>
            <a:fld id="{0CC47221-A83C-4290-8EB3-BB119B4A08C4}" type="datetimeFigureOut">
              <a:rPr lang="en-GB"/>
              <a:pPr>
                <a:defRPr/>
              </a:pPr>
              <a:t>06/01/2013</a:t>
            </a:fld>
            <a:endParaRPr lang="en-GB"/>
          </a:p>
        </p:txBody>
      </p:sp>
      <p:sp>
        <p:nvSpPr>
          <p:cNvPr id="922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cs typeface="+mn-cs"/>
              </a:defRPr>
            </a:lvl1pPr>
          </a:lstStyle>
          <a:p>
            <a:pPr>
              <a:defRPr/>
            </a:pPr>
            <a:endParaRPr lang="en-GB"/>
          </a:p>
        </p:txBody>
      </p:sp>
      <p:sp>
        <p:nvSpPr>
          <p:cNvPr id="922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64D44605-5FE7-46F8-ADF1-10E2ED03BCC4}" type="slidenum">
              <a:rPr lang="en-GB"/>
              <a:pPr>
                <a:defRPr/>
              </a:pPr>
              <a:t>‹#›</a:t>
            </a:fld>
            <a:endParaRPr lang="en-GB"/>
          </a:p>
        </p:txBody>
      </p:sp>
      <p:sp>
        <p:nvSpPr>
          <p:cNvPr id="60422" name="Picture 6" descr="WBS_logo-4"/>
          <p:cNvSpPr>
            <a:spLocks noChangeAspect="1" noChangeArrowheads="1"/>
          </p:cNvSpPr>
          <p:nvPr/>
        </p:nvSpPr>
        <p:spPr bwMode="auto">
          <a:xfrm>
            <a:off x="2624138" y="0"/>
            <a:ext cx="1260475"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700">
                <a:solidFill>
                  <a:schemeClr val="tx1"/>
                </a:solidFill>
                <a:latin typeface="Arial" panose="020B0604020202020204" pitchFamily="34" charset="0"/>
                <a:cs typeface="Arial" panose="020B0604020202020204" pitchFamily="34" charset="0"/>
              </a:defRPr>
            </a:lvl1pPr>
            <a:lvl2pPr marL="742950" indent="-285750" eaLnBrk="0" hangingPunct="0">
              <a:defRPr sz="1700">
                <a:solidFill>
                  <a:schemeClr val="tx1"/>
                </a:solidFill>
                <a:latin typeface="Arial" panose="020B0604020202020204" pitchFamily="34" charset="0"/>
                <a:cs typeface="Arial" panose="020B0604020202020204" pitchFamily="34" charset="0"/>
              </a:defRPr>
            </a:lvl2pPr>
            <a:lvl3pPr marL="1143000" indent="-228600" eaLnBrk="0" hangingPunct="0">
              <a:defRPr sz="1700">
                <a:solidFill>
                  <a:schemeClr val="tx1"/>
                </a:solidFill>
                <a:latin typeface="Arial" panose="020B0604020202020204" pitchFamily="34" charset="0"/>
                <a:cs typeface="Arial" panose="020B0604020202020204" pitchFamily="34" charset="0"/>
              </a:defRPr>
            </a:lvl3pPr>
            <a:lvl4pPr marL="1600200" indent="-228600" eaLnBrk="0" hangingPunct="0">
              <a:defRPr sz="1700">
                <a:solidFill>
                  <a:schemeClr val="tx1"/>
                </a:solidFill>
                <a:latin typeface="Arial" panose="020B0604020202020204" pitchFamily="34" charset="0"/>
                <a:cs typeface="Arial" panose="020B0604020202020204" pitchFamily="34" charset="0"/>
              </a:defRPr>
            </a:lvl4pPr>
            <a:lvl5pPr marL="2057400" indent="-228600" eaLnBrk="0" hangingPunct="0">
              <a:defRPr sz="1700">
                <a:solidFill>
                  <a:schemeClr val="tx1"/>
                </a:solidFill>
                <a:latin typeface="Arial" panose="020B0604020202020204" pitchFamily="34" charset="0"/>
                <a:cs typeface="Arial" panose="020B0604020202020204" pitchFamily="34" charset="0"/>
              </a:defRPr>
            </a:lvl5pPr>
            <a:lvl6pPr marL="2514600" indent="-228600" defTabSz="431800" eaLnBrk="0" fontAlgn="base" hangingPunct="0">
              <a:spcBef>
                <a:spcPct val="0"/>
              </a:spcBef>
              <a:spcAft>
                <a:spcPct val="0"/>
              </a:spcAft>
              <a:defRPr sz="1700">
                <a:solidFill>
                  <a:schemeClr val="tx1"/>
                </a:solidFill>
                <a:latin typeface="Arial" panose="020B0604020202020204" pitchFamily="34" charset="0"/>
                <a:cs typeface="Arial" panose="020B0604020202020204" pitchFamily="34" charset="0"/>
              </a:defRPr>
            </a:lvl6pPr>
            <a:lvl7pPr marL="2971800" indent="-228600" defTabSz="431800" eaLnBrk="0" fontAlgn="base" hangingPunct="0">
              <a:spcBef>
                <a:spcPct val="0"/>
              </a:spcBef>
              <a:spcAft>
                <a:spcPct val="0"/>
              </a:spcAft>
              <a:defRPr sz="1700">
                <a:solidFill>
                  <a:schemeClr val="tx1"/>
                </a:solidFill>
                <a:latin typeface="Arial" panose="020B0604020202020204" pitchFamily="34" charset="0"/>
                <a:cs typeface="Arial" panose="020B0604020202020204" pitchFamily="34" charset="0"/>
              </a:defRPr>
            </a:lvl7pPr>
            <a:lvl8pPr marL="3429000" indent="-228600" defTabSz="431800" eaLnBrk="0" fontAlgn="base" hangingPunct="0">
              <a:spcBef>
                <a:spcPct val="0"/>
              </a:spcBef>
              <a:spcAft>
                <a:spcPct val="0"/>
              </a:spcAft>
              <a:defRPr sz="1700">
                <a:solidFill>
                  <a:schemeClr val="tx1"/>
                </a:solidFill>
                <a:latin typeface="Arial" panose="020B0604020202020204" pitchFamily="34" charset="0"/>
                <a:cs typeface="Arial" panose="020B0604020202020204" pitchFamily="34" charset="0"/>
              </a:defRPr>
            </a:lvl8pPr>
            <a:lvl9pPr marL="3886200" indent="-228600" defTabSz="431800" eaLnBrk="0" fontAlgn="base" hangingPunct="0">
              <a:spcBef>
                <a:spcPct val="0"/>
              </a:spcBef>
              <a:spcAft>
                <a:spcPct val="0"/>
              </a:spcAft>
              <a:defRPr sz="1700">
                <a:solidFill>
                  <a:schemeClr val="tx1"/>
                </a:solidFill>
                <a:latin typeface="Arial" panose="020B0604020202020204" pitchFamily="34" charset="0"/>
                <a:cs typeface="Arial" panose="020B0604020202020204" pitchFamily="34" charset="0"/>
              </a:defRPr>
            </a:lvl9pPr>
          </a:lstStyle>
          <a:p>
            <a:pPr eaLnBrk="1" hangingPunct="1">
              <a:defRPr/>
            </a:pPr>
            <a:endParaRPr lang="en-GB"/>
          </a:p>
        </p:txBody>
      </p:sp>
    </p:spTree>
    <p:extLst>
      <p:ext uri="{BB962C8B-B14F-4D97-AF65-F5344CB8AC3E}">
        <p14:creationId xmlns:p14="http://schemas.microsoft.com/office/powerpoint/2010/main" val="30827815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cs typeface="+mn-cs"/>
              </a:defRPr>
            </a:lvl1pPr>
          </a:lstStyle>
          <a:p>
            <a:pPr>
              <a:defRPr/>
            </a:pPr>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cs typeface="+mn-cs"/>
              </a:defRPr>
            </a:lvl1pPr>
          </a:lstStyle>
          <a:p>
            <a:pPr>
              <a:defRPr/>
            </a:pPr>
            <a:fld id="{DDBDDA4E-3BC8-413B-9F4E-34C32C745115}" type="datetimeFigureOut">
              <a:rPr lang="en-GB"/>
              <a:pPr>
                <a:defRPr/>
              </a:pPr>
              <a:t>06/01/2013</a:t>
            </a:fld>
            <a:endParaRPr lang="en-GB"/>
          </a:p>
        </p:txBody>
      </p:sp>
      <p:sp>
        <p:nvSpPr>
          <p:cNvPr id="4" name="Slide Image Placeholder 3"/>
          <p:cNvSpPr>
            <a:spLocks noGrp="1" noRot="1" noChangeAspect="1"/>
          </p:cNvSpPr>
          <p:nvPr>
            <p:ph type="sldImg" idx="2"/>
          </p:nvPr>
        </p:nvSpPr>
        <p:spPr>
          <a:xfrm>
            <a:off x="1144588" y="685800"/>
            <a:ext cx="4568825" cy="3429000"/>
          </a:xfrm>
          <a:prstGeom prst="rect">
            <a:avLst/>
          </a:prstGeom>
          <a:noFill/>
          <a:ln w="12700">
            <a:solidFill>
              <a:prstClr val="black"/>
            </a:solidFill>
          </a:ln>
        </p:spPr>
        <p:txBody>
          <a:bodyPr vert="horz" lIns="91440" tIns="45720" rIns="91440" bIns="45720" rtlCol="0" anchor="ctr"/>
          <a:lstStyle/>
          <a:p>
            <a:pPr lvl="0"/>
            <a:endParaRPr lang="en-GB"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cs typeface="+mn-cs"/>
              </a:defRPr>
            </a:lvl1pPr>
          </a:lstStyle>
          <a:p>
            <a:pPr>
              <a:defRPr/>
            </a:pPr>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03878496-0288-4C84-8435-02168883D787}" type="slidenum">
              <a:rPr lang="en-GB"/>
              <a:pPr>
                <a:defRPr/>
              </a:pPr>
              <a:t>‹#›</a:t>
            </a:fld>
            <a:endParaRPr lang="en-GB"/>
          </a:p>
        </p:txBody>
      </p:sp>
    </p:spTree>
    <p:extLst>
      <p:ext uri="{BB962C8B-B14F-4D97-AF65-F5344CB8AC3E}">
        <p14:creationId xmlns:p14="http://schemas.microsoft.com/office/powerpoint/2010/main" val="14850759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smtClean="0"/>
          </a:p>
        </p:txBody>
      </p:sp>
      <p:sp>
        <p:nvSpPr>
          <p:cNvPr id="10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defTabSz="4318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4318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4318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4318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60EEEE-81B2-4027-998A-F542980FFE82}" type="slidenum">
              <a:rPr lang="en-GB" smtClean="0">
                <a:latin typeface="Arial" panose="020B0604020202020204" pitchFamily="34" charset="0"/>
              </a:rPr>
              <a:pPr>
                <a:spcBef>
                  <a:spcPct val="0"/>
                </a:spcBef>
              </a:pPr>
              <a:t>1</a:t>
            </a:fld>
            <a:endParaRPr lang="en-GB" smtClean="0">
              <a:latin typeface="Arial" panose="020B0604020202020204" pitchFamily="34" charset="0"/>
            </a:endParaRPr>
          </a:p>
        </p:txBody>
      </p:sp>
    </p:spTree>
    <p:extLst>
      <p:ext uri="{BB962C8B-B14F-4D97-AF65-F5344CB8AC3E}">
        <p14:creationId xmlns:p14="http://schemas.microsoft.com/office/powerpoint/2010/main" val="31233344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5E5B5EE1-EA32-40CB-825E-2F45606C5D33}" type="slidenum">
              <a:rPr lang="en-GB">
                <a:latin typeface="Arial" panose="020B0604020202020204" pitchFamily="34" charset="0"/>
              </a:rPr>
              <a:pPr algn="r" defTabSz="914400" eaLnBrk="1" hangingPunct="1">
                <a:spcBef>
                  <a:spcPct val="0"/>
                </a:spcBef>
              </a:pPr>
              <a:t>50</a:t>
            </a:fld>
            <a:endParaRPr lang="en-GB">
              <a:latin typeface="Arial" panose="020B0604020202020204" pitchFamily="34" charset="0"/>
            </a:endParaRPr>
          </a:p>
        </p:txBody>
      </p:sp>
      <p:sp>
        <p:nvSpPr>
          <p:cNvPr id="686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2511652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A8522988-0B08-4147-A51D-5BB1B5996FF2}" type="slidenum">
              <a:rPr lang="en-GB">
                <a:latin typeface="Arial" panose="020B0604020202020204" pitchFamily="34" charset="0"/>
              </a:rPr>
              <a:pPr algn="r" defTabSz="914400" eaLnBrk="1" hangingPunct="1">
                <a:spcBef>
                  <a:spcPct val="0"/>
                </a:spcBef>
              </a:pPr>
              <a:t>51</a:t>
            </a:fld>
            <a:endParaRPr lang="en-GB">
              <a:latin typeface="Arial" panose="020B0604020202020204" pitchFamily="34" charset="0"/>
            </a:endParaRPr>
          </a:p>
        </p:txBody>
      </p:sp>
      <p:sp>
        <p:nvSpPr>
          <p:cNvPr id="706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9192670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1A7D8C72-5F77-447D-A98A-F86F84522226}" type="slidenum">
              <a:rPr lang="en-GB">
                <a:latin typeface="Arial" panose="020B0604020202020204" pitchFamily="34" charset="0"/>
              </a:rPr>
              <a:pPr algn="r" defTabSz="914400" eaLnBrk="1" hangingPunct="1">
                <a:spcBef>
                  <a:spcPct val="0"/>
                </a:spcBef>
              </a:pPr>
              <a:t>52</a:t>
            </a:fld>
            <a:endParaRPr lang="en-GB">
              <a:latin typeface="Arial" panose="020B0604020202020204" pitchFamily="34" charset="0"/>
            </a:endParaRPr>
          </a:p>
        </p:txBody>
      </p:sp>
      <p:sp>
        <p:nvSpPr>
          <p:cNvPr id="727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38088378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E930E962-28B9-452A-8121-E9B4D96B6CEC}" type="slidenum">
              <a:rPr lang="en-GB">
                <a:latin typeface="Arial" panose="020B0604020202020204" pitchFamily="34" charset="0"/>
              </a:rPr>
              <a:pPr algn="r" defTabSz="914400" eaLnBrk="1" hangingPunct="1">
                <a:spcBef>
                  <a:spcPct val="0"/>
                </a:spcBef>
              </a:pPr>
              <a:t>54</a:t>
            </a:fld>
            <a:endParaRPr lang="en-GB">
              <a:latin typeface="Arial" panose="020B0604020202020204" pitchFamily="34" charset="0"/>
            </a:endParaRPr>
          </a:p>
        </p:txBody>
      </p:sp>
      <p:sp>
        <p:nvSpPr>
          <p:cNvPr id="757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33980149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ECB27250-1D72-45E7-AE45-8EC6E23F502E}" type="slidenum">
              <a:rPr lang="en-GB">
                <a:latin typeface="Arial" panose="020B0604020202020204" pitchFamily="34" charset="0"/>
              </a:rPr>
              <a:pPr algn="r" defTabSz="914400" eaLnBrk="1" hangingPunct="1">
                <a:spcBef>
                  <a:spcPct val="0"/>
                </a:spcBef>
              </a:pPr>
              <a:t>67</a:t>
            </a:fld>
            <a:endParaRPr lang="en-GB">
              <a:latin typeface="Arial" panose="020B0604020202020204" pitchFamily="34" charset="0"/>
            </a:endParaRPr>
          </a:p>
        </p:txBody>
      </p:sp>
      <p:sp>
        <p:nvSpPr>
          <p:cNvPr id="90115" name="Rectangle 2"/>
          <p:cNvSpPr>
            <a:spLocks noGrp="1" noRot="1" noChangeAspect="1" noChangeArrowheads="1" noTextEdit="1"/>
          </p:cNvSpPr>
          <p:nvPr>
            <p:ph type="sldImg"/>
          </p:nvPr>
        </p:nvSpPr>
        <p:spPr bwMode="auto">
          <a:xfrm>
            <a:off x="1146175" y="685800"/>
            <a:ext cx="4568825"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9010353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D41115C5-A2DA-4690-9B73-7B7FC41236F2}" type="slidenum">
              <a:rPr lang="en-GB">
                <a:latin typeface="Arial" panose="020B0604020202020204" pitchFamily="34" charset="0"/>
              </a:rPr>
              <a:pPr algn="r" defTabSz="914400" eaLnBrk="1" hangingPunct="1">
                <a:spcBef>
                  <a:spcPct val="0"/>
                </a:spcBef>
              </a:pPr>
              <a:t>68</a:t>
            </a:fld>
            <a:endParaRPr lang="en-GB">
              <a:latin typeface="Arial" panose="020B0604020202020204" pitchFamily="34" charset="0"/>
            </a:endParaRPr>
          </a:p>
        </p:txBody>
      </p:sp>
      <p:sp>
        <p:nvSpPr>
          <p:cNvPr id="92163" name="Rectangle 2"/>
          <p:cNvSpPr>
            <a:spLocks noGrp="1" noRot="1" noChangeAspect="1" noChangeArrowheads="1" noTextEdit="1"/>
          </p:cNvSpPr>
          <p:nvPr>
            <p:ph type="sldImg"/>
          </p:nvPr>
        </p:nvSpPr>
        <p:spPr bwMode="auto">
          <a:xfrm>
            <a:off x="1146175" y="685800"/>
            <a:ext cx="4568825"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2545944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GB" smtClean="0"/>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defTabSz="4318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4318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4318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4318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6D9C27-10E4-4AEB-91A5-C07AB467ECA4}" type="slidenum">
              <a:rPr lang="en-GB" smtClean="0">
                <a:latin typeface="Arial" panose="020B0604020202020204" pitchFamily="34" charset="0"/>
              </a:rPr>
              <a:pPr>
                <a:spcBef>
                  <a:spcPct val="0"/>
                </a:spcBef>
              </a:pPr>
              <a:t>7</a:t>
            </a:fld>
            <a:endParaRPr lang="en-GB" smtClean="0">
              <a:latin typeface="Arial" panose="020B0604020202020204" pitchFamily="34" charset="0"/>
            </a:endParaRPr>
          </a:p>
        </p:txBody>
      </p:sp>
    </p:spTree>
    <p:extLst>
      <p:ext uri="{BB962C8B-B14F-4D97-AF65-F5344CB8AC3E}">
        <p14:creationId xmlns:p14="http://schemas.microsoft.com/office/powerpoint/2010/main" val="23630236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66F6335E-496A-4F10-931E-ED9AB9F5B1F0}" type="slidenum">
              <a:rPr lang="en-GB">
                <a:latin typeface="Arial" panose="020B0604020202020204" pitchFamily="34" charset="0"/>
              </a:rPr>
              <a:pPr algn="r" defTabSz="914400" eaLnBrk="1" hangingPunct="1">
                <a:spcBef>
                  <a:spcPct val="0"/>
                </a:spcBef>
              </a:pPr>
              <a:t>21</a:t>
            </a:fld>
            <a:endParaRPr lang="en-GB">
              <a:latin typeface="Arial" panose="020B0604020202020204" pitchFamily="34" charset="0"/>
            </a:endParaRPr>
          </a:p>
        </p:txBody>
      </p:sp>
      <p:sp>
        <p:nvSpPr>
          <p:cNvPr id="317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GB" smtClean="0"/>
          </a:p>
        </p:txBody>
      </p:sp>
    </p:spTree>
    <p:extLst>
      <p:ext uri="{BB962C8B-B14F-4D97-AF65-F5344CB8AC3E}">
        <p14:creationId xmlns:p14="http://schemas.microsoft.com/office/powerpoint/2010/main" val="21187512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GB" smtClean="0"/>
          </a:p>
        </p:txBody>
      </p:sp>
    </p:spTree>
    <p:extLst>
      <p:ext uri="{BB962C8B-B14F-4D97-AF65-F5344CB8AC3E}">
        <p14:creationId xmlns:p14="http://schemas.microsoft.com/office/powerpoint/2010/main" val="29414548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1AB3F993-4DC5-477A-AF42-0F96D8F44D87}" type="slidenum">
              <a:rPr lang="en-GB">
                <a:latin typeface="Arial" panose="020B0604020202020204" pitchFamily="34" charset="0"/>
              </a:rPr>
              <a:pPr algn="r" defTabSz="914400" eaLnBrk="1" hangingPunct="1">
                <a:spcBef>
                  <a:spcPct val="0"/>
                </a:spcBef>
              </a:pPr>
              <a:t>23</a:t>
            </a:fld>
            <a:endParaRPr lang="en-GB">
              <a:latin typeface="Arial" panose="020B0604020202020204" pitchFamily="34" charset="0"/>
            </a:endParaRPr>
          </a:p>
        </p:txBody>
      </p:sp>
      <p:sp>
        <p:nvSpPr>
          <p:cNvPr id="3584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GB" smtClean="0"/>
          </a:p>
        </p:txBody>
      </p:sp>
    </p:spTree>
    <p:extLst>
      <p:ext uri="{BB962C8B-B14F-4D97-AF65-F5344CB8AC3E}">
        <p14:creationId xmlns:p14="http://schemas.microsoft.com/office/powerpoint/2010/main" val="19286886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8802A483-A576-4A19-8526-D26C893818FE}" type="slidenum">
              <a:rPr lang="en-GB">
                <a:latin typeface="Arial" panose="020B0604020202020204" pitchFamily="34" charset="0"/>
              </a:rPr>
              <a:pPr algn="r" defTabSz="914400" eaLnBrk="1" hangingPunct="1">
                <a:spcBef>
                  <a:spcPct val="0"/>
                </a:spcBef>
              </a:pPr>
              <a:t>42</a:t>
            </a:fld>
            <a:endParaRPr lang="en-GB">
              <a:latin typeface="Arial" panose="020B0604020202020204" pitchFamily="34" charset="0"/>
            </a:endParaRPr>
          </a:p>
        </p:txBody>
      </p:sp>
      <p:sp>
        <p:nvSpPr>
          <p:cNvPr id="56323" name="Rectangle 2"/>
          <p:cNvSpPr>
            <a:spLocks noGrp="1" noRot="1" noChangeAspect="1" noChangeArrowheads="1" noTextEdit="1"/>
          </p:cNvSpPr>
          <p:nvPr>
            <p:ph type="sldImg"/>
          </p:nvPr>
        </p:nvSpPr>
        <p:spPr bwMode="auto">
          <a:xfrm>
            <a:off x="1146175" y="685800"/>
            <a:ext cx="4568825"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6363371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FAA37383-4F35-4500-90EF-4778D8C1DD82}" type="slidenum">
              <a:rPr lang="en-GB">
                <a:latin typeface="Arial" panose="020B0604020202020204" pitchFamily="34" charset="0"/>
              </a:rPr>
              <a:pPr algn="r" defTabSz="914400" eaLnBrk="1" hangingPunct="1">
                <a:spcBef>
                  <a:spcPct val="0"/>
                </a:spcBef>
              </a:pPr>
              <a:t>44</a:t>
            </a:fld>
            <a:endParaRPr lang="en-GB">
              <a:latin typeface="Arial" panose="020B0604020202020204" pitchFamily="34" charset="0"/>
            </a:endParaRPr>
          </a:p>
        </p:txBody>
      </p:sp>
      <p:sp>
        <p:nvSpPr>
          <p:cNvPr id="59395" name="Rectangle 2"/>
          <p:cNvSpPr>
            <a:spLocks noGrp="1" noRot="1" noChangeAspect="1" noChangeArrowheads="1" noTextEdit="1"/>
          </p:cNvSpPr>
          <p:nvPr>
            <p:ph type="sldImg"/>
          </p:nvPr>
        </p:nvSpPr>
        <p:spPr bwMode="auto">
          <a:xfrm>
            <a:off x="1146175" y="685800"/>
            <a:ext cx="4568825"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34817726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A2E85E50-DDF2-4B50-98EF-F88B3BA6DE79}" type="slidenum">
              <a:rPr lang="en-GB">
                <a:latin typeface="Arial" panose="020B0604020202020204" pitchFamily="34" charset="0"/>
              </a:rPr>
              <a:pPr algn="r" defTabSz="914400" eaLnBrk="1" hangingPunct="1">
                <a:spcBef>
                  <a:spcPct val="0"/>
                </a:spcBef>
              </a:pPr>
              <a:t>45</a:t>
            </a:fld>
            <a:endParaRPr lang="en-GB">
              <a:latin typeface="Arial" panose="020B0604020202020204" pitchFamily="34" charset="0"/>
            </a:endParaRPr>
          </a:p>
        </p:txBody>
      </p:sp>
      <p:sp>
        <p:nvSpPr>
          <p:cNvPr id="61443" name="Rectangle 2"/>
          <p:cNvSpPr>
            <a:spLocks noGrp="1" noRot="1" noChangeAspect="1" noChangeArrowheads="1" noTextEdit="1"/>
          </p:cNvSpPr>
          <p:nvPr>
            <p:ph type="sldImg"/>
          </p:nvPr>
        </p:nvSpPr>
        <p:spPr bwMode="auto">
          <a:xfrm>
            <a:off x="1146175" y="685800"/>
            <a:ext cx="4568825"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11222142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defTabSz="914400" eaLnBrk="1" hangingPunct="1">
              <a:spcBef>
                <a:spcPct val="0"/>
              </a:spcBef>
            </a:pPr>
            <a:fld id="{B68064D2-D80B-4AF5-8DF3-2362546FE339}" type="slidenum">
              <a:rPr lang="en-GB">
                <a:latin typeface="Arial" panose="020B0604020202020204" pitchFamily="34" charset="0"/>
              </a:rPr>
              <a:pPr algn="r" defTabSz="914400" eaLnBrk="1" hangingPunct="1">
                <a:spcBef>
                  <a:spcPct val="0"/>
                </a:spcBef>
              </a:pPr>
              <a:t>48</a:t>
            </a:fld>
            <a:endParaRPr lang="en-GB">
              <a:latin typeface="Arial" panose="020B0604020202020204" pitchFamily="34" charset="0"/>
            </a:endParaRPr>
          </a:p>
        </p:txBody>
      </p:sp>
      <p:sp>
        <p:nvSpPr>
          <p:cNvPr id="65539" name="Rectangle 2"/>
          <p:cNvSpPr>
            <a:spLocks noGrp="1" noRot="1" noChangeAspect="1" noChangeArrowheads="1" noTextEdit="1"/>
          </p:cNvSpPr>
          <p:nvPr>
            <p:ph type="sldImg"/>
          </p:nvPr>
        </p:nvSpPr>
        <p:spPr bwMode="auto">
          <a:xfrm>
            <a:off x="1146175" y="685800"/>
            <a:ext cx="4568825"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2999199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48058" y="2014041"/>
            <a:ext cx="7344649" cy="1389718"/>
          </a:xfrm>
        </p:spPr>
        <p:txBody>
          <a:bodyPr/>
          <a:lstStyle/>
          <a:p>
            <a:r>
              <a:rPr lang="en-US" smtClean="0"/>
              <a:t>Click to edit Master title style</a:t>
            </a:r>
            <a:endParaRPr lang="en-GB"/>
          </a:p>
        </p:txBody>
      </p:sp>
      <p:sp>
        <p:nvSpPr>
          <p:cNvPr id="3" name="Subtitle 2"/>
          <p:cNvSpPr>
            <a:spLocks noGrp="1"/>
          </p:cNvSpPr>
          <p:nvPr>
            <p:ph type="subTitle" idx="1"/>
          </p:nvPr>
        </p:nvSpPr>
        <p:spPr>
          <a:xfrm>
            <a:off x="1296115" y="3673898"/>
            <a:ext cx="6048534" cy="1656856"/>
          </a:xfrm>
        </p:spPr>
        <p:txBody>
          <a:bodyPr/>
          <a:lstStyle>
            <a:lvl1pPr marL="0" indent="0" algn="ctr">
              <a:buNone/>
              <a:defRPr>
                <a:solidFill>
                  <a:schemeClr val="tx1">
                    <a:tint val="75000"/>
                  </a:schemeClr>
                </a:solidFill>
              </a:defRPr>
            </a:lvl1pPr>
            <a:lvl2pPr marL="432064" indent="0" algn="ctr">
              <a:buNone/>
              <a:defRPr>
                <a:solidFill>
                  <a:schemeClr val="tx1">
                    <a:tint val="75000"/>
                  </a:schemeClr>
                </a:solidFill>
              </a:defRPr>
            </a:lvl2pPr>
            <a:lvl3pPr marL="864127" indent="0" algn="ctr">
              <a:buNone/>
              <a:defRPr>
                <a:solidFill>
                  <a:schemeClr val="tx1">
                    <a:tint val="75000"/>
                  </a:schemeClr>
                </a:solidFill>
              </a:defRPr>
            </a:lvl3pPr>
            <a:lvl4pPr marL="1296190" indent="0" algn="ctr">
              <a:buNone/>
              <a:defRPr>
                <a:solidFill>
                  <a:schemeClr val="tx1">
                    <a:tint val="75000"/>
                  </a:schemeClr>
                </a:solidFill>
              </a:defRPr>
            </a:lvl4pPr>
            <a:lvl5pPr marL="1728253" indent="0" algn="ctr">
              <a:buNone/>
              <a:defRPr>
                <a:solidFill>
                  <a:schemeClr val="tx1">
                    <a:tint val="75000"/>
                  </a:schemeClr>
                </a:solidFill>
              </a:defRPr>
            </a:lvl5pPr>
            <a:lvl6pPr marL="2160317" indent="0" algn="ctr">
              <a:buNone/>
              <a:defRPr>
                <a:solidFill>
                  <a:schemeClr val="tx1">
                    <a:tint val="75000"/>
                  </a:schemeClr>
                </a:solidFill>
              </a:defRPr>
            </a:lvl6pPr>
            <a:lvl7pPr marL="2592380" indent="0" algn="ctr">
              <a:buNone/>
              <a:defRPr>
                <a:solidFill>
                  <a:schemeClr val="tx1">
                    <a:tint val="75000"/>
                  </a:schemeClr>
                </a:solidFill>
              </a:defRPr>
            </a:lvl7pPr>
            <a:lvl8pPr marL="3024443" indent="0" algn="ctr">
              <a:buNone/>
              <a:defRPr>
                <a:solidFill>
                  <a:schemeClr val="tx1">
                    <a:tint val="75000"/>
                  </a:schemeClr>
                </a:solidFill>
              </a:defRPr>
            </a:lvl8pPr>
            <a:lvl9pPr marL="3456507"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lvl1pPr>
              <a:defRPr/>
            </a:lvl1pPr>
          </a:lstStyle>
          <a:p>
            <a:pPr>
              <a:defRPr/>
            </a:pPr>
            <a:fld id="{27FAF50D-377C-417D-9DEB-3E23062F4AFF}" type="datetime2">
              <a:rPr lang="en-US"/>
              <a:pPr>
                <a:defRPr/>
              </a:pPr>
              <a:t>Sunday, January 6, 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784EE6F-F720-47BF-B8EB-A15C615A0963}" type="slidenum">
              <a:rPr lang="en-US"/>
              <a:pPr>
                <a:defRPr/>
              </a:pPr>
              <a:t>‹#›</a:t>
            </a:fld>
            <a:endParaRPr lang="en-US"/>
          </a:p>
        </p:txBody>
      </p:sp>
    </p:spTree>
    <p:extLst>
      <p:ext uri="{BB962C8B-B14F-4D97-AF65-F5344CB8AC3E}">
        <p14:creationId xmlns:p14="http://schemas.microsoft.com/office/powerpoint/2010/main" val="3728650298"/>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pPr>
              <a:defRPr/>
            </a:pPr>
            <a:fld id="{17BC6DF7-4940-4C6E-9DC4-AC9B009BDBFA}" type="datetime2">
              <a:rPr lang="en-US"/>
              <a:pPr>
                <a:defRPr/>
              </a:pPr>
              <a:t>Sunday, January 6, 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AEE37DE-1198-47F4-8459-49542AED9F03}" type="slidenum">
              <a:rPr lang="en-US"/>
              <a:pPr>
                <a:defRPr/>
              </a:pPr>
              <a:t>‹#›</a:t>
            </a:fld>
            <a:endParaRPr lang="en-US"/>
          </a:p>
        </p:txBody>
      </p:sp>
    </p:spTree>
    <p:extLst>
      <p:ext uri="{BB962C8B-B14F-4D97-AF65-F5344CB8AC3E}">
        <p14:creationId xmlns:p14="http://schemas.microsoft.com/office/powerpoint/2010/main" val="2710176446"/>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21023" y="246127"/>
            <a:ext cx="1836162" cy="5228702"/>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08037" y="246127"/>
            <a:ext cx="5368975" cy="522870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pPr>
              <a:defRPr/>
            </a:pPr>
            <a:fld id="{293FA959-F064-4A33-AC43-BE59F3E8607C}" type="datetime2">
              <a:rPr lang="en-US"/>
              <a:pPr>
                <a:defRPr/>
              </a:pPr>
              <a:t>Sunday, January 6, 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4B34980-12C1-406C-84E0-2AEA4854A055}" type="slidenum">
              <a:rPr lang="en-US"/>
              <a:pPr>
                <a:defRPr/>
              </a:pPr>
              <a:t>‹#›</a:t>
            </a:fld>
            <a:endParaRPr lang="en-US"/>
          </a:p>
        </p:txBody>
      </p:sp>
    </p:spTree>
    <p:extLst>
      <p:ext uri="{BB962C8B-B14F-4D97-AF65-F5344CB8AC3E}">
        <p14:creationId xmlns:p14="http://schemas.microsoft.com/office/powerpoint/2010/main" val="954523666"/>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pic>
        <p:nvPicPr>
          <p:cNvPr id="2" name="Picture 11" descr="WBS Logo (5) Black heart.png"/>
          <p:cNvPicPr>
            <a:picLocks noChangeAspect="1"/>
          </p:cNvPicPr>
          <p:nvPr userDrawn="1"/>
        </p:nvPicPr>
        <p:blipFill>
          <a:blip r:embed="rId2">
            <a:lum bright="56000" contrast="-84000"/>
            <a:grayscl/>
            <a:extLst>
              <a:ext uri="{28A0092B-C50C-407E-A947-70E740481C1C}">
                <a14:useLocalDpi xmlns:a14="http://schemas.microsoft.com/office/drawing/2010/main" val="0"/>
              </a:ext>
            </a:extLst>
          </a:blip>
          <a:srcRect/>
          <a:stretch>
            <a:fillRect/>
          </a:stretch>
        </p:blipFill>
        <p:spPr bwMode="auto">
          <a:xfrm>
            <a:off x="3022600" y="1293813"/>
            <a:ext cx="56149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userDrawn="1"/>
        </p:nvSpPr>
        <p:spPr>
          <a:xfrm>
            <a:off x="0" y="0"/>
            <a:ext cx="8640763" cy="795338"/>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pic>
        <p:nvPicPr>
          <p:cNvPr id="4" name="Picture 10" descr="WBS Logo (6) Black.png"/>
          <p:cNvPicPr>
            <a:picLocks noChangeAspect="1"/>
          </p:cNvPicPr>
          <p:nvPr userDrawn="1"/>
        </p:nvPicPr>
        <p:blipFill>
          <a:blip r:embed="rId3">
            <a:lum bright="100000" contrast="26000"/>
            <a:extLst>
              <a:ext uri="{28A0092B-C50C-407E-A947-70E740481C1C}">
                <a14:useLocalDpi xmlns:a14="http://schemas.microsoft.com/office/drawing/2010/main" val="0"/>
              </a:ext>
            </a:extLst>
          </a:blip>
          <a:srcRect t="-14859"/>
          <a:stretch>
            <a:fillRect/>
          </a:stretch>
        </p:blipFill>
        <p:spPr bwMode="auto">
          <a:xfrm>
            <a:off x="6980238" y="30163"/>
            <a:ext cx="13716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p:cNvSpPr/>
          <p:nvPr userDrawn="1"/>
        </p:nvSpPr>
        <p:spPr>
          <a:xfrm>
            <a:off x="0" y="5865813"/>
            <a:ext cx="8640763" cy="617537"/>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sp>
        <p:nvSpPr>
          <p:cNvPr id="6" name="Slide Number Placeholder 5"/>
          <p:cNvSpPr>
            <a:spLocks noGrp="1"/>
          </p:cNvSpPr>
          <p:nvPr>
            <p:ph type="sldNum" sz="quarter" idx="10"/>
          </p:nvPr>
        </p:nvSpPr>
        <p:spPr/>
        <p:txBody>
          <a:bodyPr/>
          <a:lstStyle>
            <a:lvl1pPr>
              <a:defRPr/>
            </a:lvl1pPr>
          </a:lstStyle>
          <a:p>
            <a:pPr>
              <a:defRPr/>
            </a:pPr>
            <a:fld id="{494FCD0E-BBDD-452E-8D64-C03966E2A231}" type="slidenum">
              <a:rPr lang="en-US"/>
              <a:pPr>
                <a:defRPr/>
              </a:pPr>
              <a:t>‹#›</a:t>
            </a:fld>
            <a:endParaRPr lang="en-US"/>
          </a:p>
        </p:txBody>
      </p:sp>
    </p:spTree>
    <p:extLst>
      <p:ext uri="{BB962C8B-B14F-4D97-AF65-F5344CB8AC3E}">
        <p14:creationId xmlns:p14="http://schemas.microsoft.com/office/powerpoint/2010/main" val="35871527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1_Title and Content">
    <p:spTree>
      <p:nvGrpSpPr>
        <p:cNvPr id="1" name=""/>
        <p:cNvGrpSpPr/>
        <p:nvPr/>
      </p:nvGrpSpPr>
      <p:grpSpPr>
        <a:xfrm>
          <a:off x="0" y="0"/>
          <a:ext cx="0" cy="0"/>
          <a:chOff x="0" y="0"/>
          <a:chExt cx="0" cy="0"/>
        </a:xfrm>
      </p:grpSpPr>
      <p:pic>
        <p:nvPicPr>
          <p:cNvPr id="4" name="Picture 11" descr="WBS Logo (5) Black heart.png"/>
          <p:cNvPicPr>
            <a:picLocks noChangeAspect="1"/>
          </p:cNvPicPr>
          <p:nvPr userDrawn="1"/>
        </p:nvPicPr>
        <p:blipFill>
          <a:blip r:embed="rId2">
            <a:lum bright="56000" contrast="-84000"/>
            <a:grayscl/>
            <a:extLst>
              <a:ext uri="{28A0092B-C50C-407E-A947-70E740481C1C}">
                <a14:useLocalDpi xmlns:a14="http://schemas.microsoft.com/office/drawing/2010/main" val="0"/>
              </a:ext>
            </a:extLst>
          </a:blip>
          <a:srcRect/>
          <a:stretch>
            <a:fillRect/>
          </a:stretch>
        </p:blipFill>
        <p:spPr bwMode="auto">
          <a:xfrm>
            <a:off x="3022600" y="1293813"/>
            <a:ext cx="56149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userDrawn="1"/>
        </p:nvSpPr>
        <p:spPr>
          <a:xfrm>
            <a:off x="0" y="30163"/>
            <a:ext cx="8640763" cy="677862"/>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pic>
        <p:nvPicPr>
          <p:cNvPr id="6" name="Picture 10" descr="WBS Logo (6) Black.png"/>
          <p:cNvPicPr>
            <a:picLocks noChangeAspect="1"/>
          </p:cNvPicPr>
          <p:nvPr userDrawn="1"/>
        </p:nvPicPr>
        <p:blipFill>
          <a:blip r:embed="rId3">
            <a:lum bright="100000" contrast="26000"/>
            <a:extLst>
              <a:ext uri="{28A0092B-C50C-407E-A947-70E740481C1C}">
                <a14:useLocalDpi xmlns:a14="http://schemas.microsoft.com/office/drawing/2010/main" val="0"/>
              </a:ext>
            </a:extLst>
          </a:blip>
          <a:srcRect t="-14859"/>
          <a:stretch>
            <a:fillRect/>
          </a:stretch>
        </p:blipFill>
        <p:spPr bwMode="auto">
          <a:xfrm>
            <a:off x="6980238" y="30163"/>
            <a:ext cx="13716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userDrawn="1"/>
        </p:nvSpPr>
        <p:spPr>
          <a:xfrm>
            <a:off x="0" y="5865813"/>
            <a:ext cx="8640763" cy="617537"/>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pic>
        <p:nvPicPr>
          <p:cNvPr id="8" name="Picture 4"/>
          <p:cNvPicPr>
            <a:picLocks/>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30163"/>
            <a:ext cx="10477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itle Placeholder 1"/>
          <p:cNvSpPr>
            <a:spLocks noGrp="1"/>
          </p:cNvSpPr>
          <p:nvPr>
            <p:ph type="title"/>
          </p:nvPr>
        </p:nvSpPr>
        <p:spPr>
          <a:xfrm>
            <a:off x="432038" y="1141843"/>
            <a:ext cx="7775337" cy="619224"/>
          </a:xfrm>
          <a:prstGeom prst="rect">
            <a:avLst/>
          </a:prstGeom>
        </p:spPr>
        <p:txBody>
          <a:bodyPr rtlCol="0">
            <a:normAutofit/>
          </a:bodyPr>
          <a:lstStyle>
            <a:lvl1pPr>
              <a:defRPr baseline="0">
                <a:latin typeface="Arial" pitchFamily="34" charset="0"/>
              </a:defRPr>
            </a:lvl1pPr>
          </a:lstStyle>
          <a:p>
            <a:r>
              <a:rPr lang="en-US" dirty="0" smtClean="0"/>
              <a:t>Click to edit Master title style</a:t>
            </a:r>
            <a:endParaRPr lang="en-US" dirty="0"/>
          </a:p>
        </p:txBody>
      </p:sp>
      <p:sp>
        <p:nvSpPr>
          <p:cNvPr id="16" name="Text Placeholder 15"/>
          <p:cNvSpPr>
            <a:spLocks noGrp="1"/>
          </p:cNvSpPr>
          <p:nvPr>
            <p:ph type="body" sz="quarter" idx="13"/>
          </p:nvPr>
        </p:nvSpPr>
        <p:spPr>
          <a:xfrm>
            <a:off x="431801" y="1872000"/>
            <a:ext cx="7776924" cy="4005263"/>
          </a:xfrm>
        </p:spPr>
        <p:txBody>
          <a:bodyPr/>
          <a:lstStyle>
            <a:lvl1pPr>
              <a:defRPr baseline="0">
                <a:latin typeface="Arial" pitchFamily="34" charset="0"/>
              </a:defRPr>
            </a:lvl1pPr>
            <a:lvl2pPr>
              <a:defRPr baseline="0">
                <a:latin typeface="Arial" pitchFamily="34" charset="0"/>
              </a:defRPr>
            </a:lvl2pPr>
            <a:lvl3pPr>
              <a:defRPr baseline="0">
                <a:latin typeface="Arial" pitchFamily="34" charset="0"/>
              </a:defRPr>
            </a:lvl3pPr>
            <a:lvl4pPr>
              <a:defRPr baseline="0">
                <a:latin typeface="Arial" pitchFamily="34" charset="0"/>
              </a:defRPr>
            </a:lvl4pPr>
            <a:lvl5pPr>
              <a:defRPr baseline="0">
                <a:latin typeface="Arial" pitchFamily="34" charset="0"/>
              </a:defRPr>
            </a:lvl5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9" name="Slide Number Placeholder 5"/>
          <p:cNvSpPr>
            <a:spLocks noGrp="1"/>
          </p:cNvSpPr>
          <p:nvPr>
            <p:ph type="sldNum" sz="quarter" idx="14"/>
          </p:nvPr>
        </p:nvSpPr>
        <p:spPr/>
        <p:txBody>
          <a:bodyPr/>
          <a:lstStyle>
            <a:lvl1pPr>
              <a:defRPr/>
            </a:lvl1pPr>
          </a:lstStyle>
          <a:p>
            <a:pPr>
              <a:defRPr/>
            </a:pPr>
            <a:fld id="{C3546316-49FC-40BC-B4FA-D84C8EC00D42}" type="slidenum">
              <a:rPr lang="en-US"/>
              <a:pPr>
                <a:defRPr/>
              </a:pPr>
              <a:t>‹#›</a:t>
            </a:fld>
            <a:endParaRPr lang="en-US"/>
          </a:p>
        </p:txBody>
      </p:sp>
    </p:spTree>
    <p:extLst>
      <p:ext uri="{BB962C8B-B14F-4D97-AF65-F5344CB8AC3E}">
        <p14:creationId xmlns:p14="http://schemas.microsoft.com/office/powerpoint/2010/main" val="12501239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4_Title Slide">
    <p:spTree>
      <p:nvGrpSpPr>
        <p:cNvPr id="1" name=""/>
        <p:cNvGrpSpPr/>
        <p:nvPr/>
      </p:nvGrpSpPr>
      <p:grpSpPr>
        <a:xfrm>
          <a:off x="0" y="0"/>
          <a:ext cx="0" cy="0"/>
          <a:chOff x="0" y="0"/>
          <a:chExt cx="0" cy="0"/>
        </a:xfrm>
      </p:grpSpPr>
      <p:pic>
        <p:nvPicPr>
          <p:cNvPr id="2" name="Picture 11" descr="WBS Logo (5) Black heart.png"/>
          <p:cNvPicPr>
            <a:picLocks noChangeAspect="1"/>
          </p:cNvPicPr>
          <p:nvPr userDrawn="1"/>
        </p:nvPicPr>
        <p:blipFill>
          <a:blip r:embed="rId2">
            <a:lum bright="56000" contrast="-84000"/>
            <a:grayscl/>
            <a:extLst>
              <a:ext uri="{28A0092B-C50C-407E-A947-70E740481C1C}">
                <a14:useLocalDpi xmlns:a14="http://schemas.microsoft.com/office/drawing/2010/main" val="0"/>
              </a:ext>
            </a:extLst>
          </a:blip>
          <a:srcRect/>
          <a:stretch>
            <a:fillRect/>
          </a:stretch>
        </p:blipFill>
        <p:spPr bwMode="auto">
          <a:xfrm>
            <a:off x="3022600" y="1339850"/>
            <a:ext cx="56149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userDrawn="1"/>
        </p:nvSpPr>
        <p:spPr>
          <a:xfrm>
            <a:off x="0" y="0"/>
            <a:ext cx="8640763" cy="795338"/>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pic>
        <p:nvPicPr>
          <p:cNvPr id="4" name="Picture 10" descr="WBS Logo (6) Black.png"/>
          <p:cNvPicPr>
            <a:picLocks noChangeAspect="1"/>
          </p:cNvPicPr>
          <p:nvPr userDrawn="1"/>
        </p:nvPicPr>
        <p:blipFill>
          <a:blip r:embed="rId3">
            <a:lum bright="100000" contrast="26000"/>
            <a:extLst>
              <a:ext uri="{28A0092B-C50C-407E-A947-70E740481C1C}">
                <a14:useLocalDpi xmlns:a14="http://schemas.microsoft.com/office/drawing/2010/main" val="0"/>
              </a:ext>
            </a:extLst>
          </a:blip>
          <a:srcRect t="-14859"/>
          <a:stretch>
            <a:fillRect/>
          </a:stretch>
        </p:blipFill>
        <p:spPr bwMode="auto">
          <a:xfrm>
            <a:off x="6980238" y="30163"/>
            <a:ext cx="13716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p:cNvSpPr/>
          <p:nvPr userDrawn="1"/>
        </p:nvSpPr>
        <p:spPr>
          <a:xfrm>
            <a:off x="0" y="5865813"/>
            <a:ext cx="8640763" cy="617537"/>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pic>
        <p:nvPicPr>
          <p:cNvPr id="6" name="Picture 4"/>
          <p:cNvPicPr>
            <a:picLocks/>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0"/>
            <a:ext cx="1338263" cy="102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0"/>
          </p:nvPr>
        </p:nvSpPr>
        <p:spPr/>
        <p:txBody>
          <a:bodyPr/>
          <a:lstStyle>
            <a:lvl1pPr>
              <a:defRPr/>
            </a:lvl1pPr>
          </a:lstStyle>
          <a:p>
            <a:pPr>
              <a:defRPr/>
            </a:pPr>
            <a:fld id="{58666DC4-E990-4C31-A7FF-6E54C2525172}" type="slidenum">
              <a:rPr lang="en-US"/>
              <a:pPr>
                <a:defRPr/>
              </a:pPr>
              <a:t>‹#›</a:t>
            </a:fld>
            <a:endParaRPr lang="en-US"/>
          </a:p>
        </p:txBody>
      </p:sp>
    </p:spTree>
    <p:extLst>
      <p:ext uri="{BB962C8B-B14F-4D97-AF65-F5344CB8AC3E}">
        <p14:creationId xmlns:p14="http://schemas.microsoft.com/office/powerpoint/2010/main" val="31621145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5_Title Slide">
    <p:spTree>
      <p:nvGrpSpPr>
        <p:cNvPr id="1" name=""/>
        <p:cNvGrpSpPr/>
        <p:nvPr/>
      </p:nvGrpSpPr>
      <p:grpSpPr>
        <a:xfrm>
          <a:off x="0" y="0"/>
          <a:ext cx="0" cy="0"/>
          <a:chOff x="0" y="0"/>
          <a:chExt cx="0" cy="0"/>
        </a:xfrm>
      </p:grpSpPr>
      <p:pic>
        <p:nvPicPr>
          <p:cNvPr id="2" name="Picture 11" descr="WBS Logo (5) Black heart.png"/>
          <p:cNvPicPr>
            <a:picLocks noChangeAspect="1"/>
          </p:cNvPicPr>
          <p:nvPr userDrawn="1"/>
        </p:nvPicPr>
        <p:blipFill>
          <a:blip r:embed="rId2">
            <a:lum bright="56000" contrast="-84000"/>
            <a:grayscl/>
            <a:extLst>
              <a:ext uri="{28A0092B-C50C-407E-A947-70E740481C1C}">
                <a14:useLocalDpi xmlns:a14="http://schemas.microsoft.com/office/drawing/2010/main" val="0"/>
              </a:ext>
            </a:extLst>
          </a:blip>
          <a:srcRect/>
          <a:stretch>
            <a:fillRect/>
          </a:stretch>
        </p:blipFill>
        <p:spPr bwMode="auto">
          <a:xfrm>
            <a:off x="3022600" y="1293813"/>
            <a:ext cx="56149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userDrawn="1"/>
        </p:nvSpPr>
        <p:spPr>
          <a:xfrm>
            <a:off x="0" y="0"/>
            <a:ext cx="8640763" cy="795338"/>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pic>
        <p:nvPicPr>
          <p:cNvPr id="4" name="Picture 10" descr="WBS Logo (6) Black.png"/>
          <p:cNvPicPr>
            <a:picLocks noChangeAspect="1"/>
          </p:cNvPicPr>
          <p:nvPr userDrawn="1"/>
        </p:nvPicPr>
        <p:blipFill>
          <a:blip r:embed="rId3">
            <a:lum bright="100000" contrast="26000"/>
            <a:extLst>
              <a:ext uri="{28A0092B-C50C-407E-A947-70E740481C1C}">
                <a14:useLocalDpi xmlns:a14="http://schemas.microsoft.com/office/drawing/2010/main" val="0"/>
              </a:ext>
            </a:extLst>
          </a:blip>
          <a:srcRect t="-14859"/>
          <a:stretch>
            <a:fillRect/>
          </a:stretch>
        </p:blipFill>
        <p:spPr bwMode="auto">
          <a:xfrm>
            <a:off x="6980238" y="30163"/>
            <a:ext cx="13716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p:cNvSpPr/>
          <p:nvPr userDrawn="1"/>
        </p:nvSpPr>
        <p:spPr>
          <a:xfrm>
            <a:off x="0" y="5865813"/>
            <a:ext cx="8640763" cy="617537"/>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pic>
        <p:nvPicPr>
          <p:cNvPr id="6" name="Picture 4"/>
          <p:cNvPicPr>
            <a:picLocks/>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30163"/>
            <a:ext cx="10477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0"/>
          </p:nvPr>
        </p:nvSpPr>
        <p:spPr/>
        <p:txBody>
          <a:bodyPr/>
          <a:lstStyle>
            <a:lvl1pPr>
              <a:defRPr/>
            </a:lvl1pPr>
          </a:lstStyle>
          <a:p>
            <a:pPr>
              <a:defRPr/>
            </a:pPr>
            <a:fld id="{68E088CD-738A-4804-B923-0A439A262D56}" type="slidenum">
              <a:rPr lang="en-US"/>
              <a:pPr>
                <a:defRPr/>
              </a:pPr>
              <a:t>‹#›</a:t>
            </a:fld>
            <a:endParaRPr lang="en-US"/>
          </a:p>
        </p:txBody>
      </p:sp>
    </p:spTree>
    <p:extLst>
      <p:ext uri="{BB962C8B-B14F-4D97-AF65-F5344CB8AC3E}">
        <p14:creationId xmlns:p14="http://schemas.microsoft.com/office/powerpoint/2010/main" val="163063779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2_Title and Content">
    <p:spTree>
      <p:nvGrpSpPr>
        <p:cNvPr id="1" name=""/>
        <p:cNvGrpSpPr/>
        <p:nvPr/>
      </p:nvGrpSpPr>
      <p:grpSpPr>
        <a:xfrm>
          <a:off x="0" y="0"/>
          <a:ext cx="0" cy="0"/>
          <a:chOff x="0" y="0"/>
          <a:chExt cx="0" cy="0"/>
        </a:xfrm>
      </p:grpSpPr>
      <p:pic>
        <p:nvPicPr>
          <p:cNvPr id="4" name="Picture 11" descr="WBS Logo (5) Black heart.png"/>
          <p:cNvPicPr>
            <a:picLocks noChangeAspect="1"/>
          </p:cNvPicPr>
          <p:nvPr userDrawn="1"/>
        </p:nvPicPr>
        <p:blipFill>
          <a:blip r:embed="rId2">
            <a:lum bright="56000" contrast="-84000"/>
            <a:grayscl/>
            <a:extLst>
              <a:ext uri="{28A0092B-C50C-407E-A947-70E740481C1C}">
                <a14:useLocalDpi xmlns:a14="http://schemas.microsoft.com/office/drawing/2010/main" val="0"/>
              </a:ext>
            </a:extLst>
          </a:blip>
          <a:srcRect/>
          <a:stretch>
            <a:fillRect/>
          </a:stretch>
        </p:blipFill>
        <p:spPr bwMode="auto">
          <a:xfrm>
            <a:off x="3022600" y="1293813"/>
            <a:ext cx="56149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userDrawn="1"/>
        </p:nvSpPr>
        <p:spPr>
          <a:xfrm>
            <a:off x="0" y="0"/>
            <a:ext cx="8640763" cy="795338"/>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pic>
        <p:nvPicPr>
          <p:cNvPr id="6" name="Picture 10" descr="WBS Logo (6) Black.png"/>
          <p:cNvPicPr>
            <a:picLocks noChangeAspect="1"/>
          </p:cNvPicPr>
          <p:nvPr userDrawn="1"/>
        </p:nvPicPr>
        <p:blipFill>
          <a:blip r:embed="rId3">
            <a:lum bright="100000" contrast="26000"/>
            <a:extLst>
              <a:ext uri="{28A0092B-C50C-407E-A947-70E740481C1C}">
                <a14:useLocalDpi xmlns:a14="http://schemas.microsoft.com/office/drawing/2010/main" val="0"/>
              </a:ext>
            </a:extLst>
          </a:blip>
          <a:srcRect t="-14859"/>
          <a:stretch>
            <a:fillRect/>
          </a:stretch>
        </p:blipFill>
        <p:spPr bwMode="auto">
          <a:xfrm>
            <a:off x="6980238" y="30163"/>
            <a:ext cx="13716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userDrawn="1"/>
        </p:nvSpPr>
        <p:spPr>
          <a:xfrm>
            <a:off x="0" y="5865813"/>
            <a:ext cx="8640763" cy="617537"/>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sp>
        <p:nvSpPr>
          <p:cNvPr id="11" name="Title Placeholder 1"/>
          <p:cNvSpPr>
            <a:spLocks noGrp="1"/>
          </p:cNvSpPr>
          <p:nvPr>
            <p:ph type="title"/>
          </p:nvPr>
        </p:nvSpPr>
        <p:spPr>
          <a:xfrm>
            <a:off x="432038" y="1141843"/>
            <a:ext cx="7867364" cy="619224"/>
          </a:xfrm>
          <a:prstGeom prst="rect">
            <a:avLst/>
          </a:prstGeom>
        </p:spPr>
        <p:txBody>
          <a:bodyPr rtlCol="0">
            <a:normAutofit/>
          </a:bodyPr>
          <a:lstStyle>
            <a:lvl1pPr>
              <a:defRPr baseline="0">
                <a:latin typeface="Arial" pitchFamily="34" charset="0"/>
              </a:defRPr>
            </a:lvl1pPr>
          </a:lstStyle>
          <a:p>
            <a:r>
              <a:rPr lang="en-US" dirty="0" smtClean="0"/>
              <a:t>Click to edit Master title style</a:t>
            </a:r>
            <a:endParaRPr lang="en-US" dirty="0"/>
          </a:p>
        </p:txBody>
      </p:sp>
      <p:sp>
        <p:nvSpPr>
          <p:cNvPr id="16" name="Text Placeholder 15"/>
          <p:cNvSpPr>
            <a:spLocks noGrp="1"/>
          </p:cNvSpPr>
          <p:nvPr>
            <p:ph type="body" sz="quarter" idx="13"/>
          </p:nvPr>
        </p:nvSpPr>
        <p:spPr>
          <a:xfrm>
            <a:off x="431801" y="1872000"/>
            <a:ext cx="4817212" cy="3919538"/>
          </a:xfrm>
        </p:spPr>
        <p:txBody>
          <a:bodyPr/>
          <a:lstStyle>
            <a:lvl1pPr>
              <a:defRPr baseline="0">
                <a:latin typeface="Arial" pitchFamily="34" charset="0"/>
              </a:defRPr>
            </a:lvl1pPr>
            <a:lvl2pPr>
              <a:defRPr baseline="0">
                <a:latin typeface="Arial" pitchFamily="34" charset="0"/>
              </a:defRPr>
            </a:lvl2pPr>
            <a:lvl3pPr>
              <a:defRPr baseline="0">
                <a:latin typeface="Arial" pitchFamily="34" charset="0"/>
              </a:defRPr>
            </a:lvl3pPr>
            <a:lvl4pPr>
              <a:defRPr baseline="0">
                <a:latin typeface="Arial" pitchFamily="34" charset="0"/>
              </a:defRPr>
            </a:lvl4pPr>
            <a:lvl5pPr>
              <a:defRPr baseline="0">
                <a:latin typeface="Arial" pitchFamily="34" charset="0"/>
              </a:defRPr>
            </a:lvl5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Slide Number Placeholder 5"/>
          <p:cNvSpPr>
            <a:spLocks noGrp="1"/>
          </p:cNvSpPr>
          <p:nvPr>
            <p:ph type="sldNum" sz="quarter" idx="14"/>
          </p:nvPr>
        </p:nvSpPr>
        <p:spPr/>
        <p:txBody>
          <a:bodyPr/>
          <a:lstStyle>
            <a:lvl1pPr>
              <a:defRPr/>
            </a:lvl1pPr>
          </a:lstStyle>
          <a:p>
            <a:pPr>
              <a:defRPr/>
            </a:pPr>
            <a:fld id="{282B8B23-DC9C-489C-B012-03DBDB1368CA}" type="slidenum">
              <a:rPr lang="en-US"/>
              <a:pPr>
                <a:defRPr/>
              </a:pPr>
              <a:t>‹#›</a:t>
            </a:fld>
            <a:endParaRPr lang="en-US"/>
          </a:p>
        </p:txBody>
      </p:sp>
    </p:spTree>
    <p:extLst>
      <p:ext uri="{BB962C8B-B14F-4D97-AF65-F5344CB8AC3E}">
        <p14:creationId xmlns:p14="http://schemas.microsoft.com/office/powerpoint/2010/main" val="26259101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pPr>
              <a:defRPr/>
            </a:pPr>
            <a:fld id="{3EB4E402-8FF5-4AF3-967C-DE0BC387FFBA}" type="datetime2">
              <a:rPr lang="en-US"/>
              <a:pPr>
                <a:defRPr/>
              </a:pPr>
              <a:t>Sunday, January 6, 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2B08B1B-68E6-48F6-AB64-8755F29A446C}" type="slidenum">
              <a:rPr lang="en-US"/>
              <a:pPr>
                <a:defRPr/>
              </a:pPr>
              <a:t>‹#›</a:t>
            </a:fld>
            <a:endParaRPr lang="en-US"/>
          </a:p>
        </p:txBody>
      </p:sp>
    </p:spTree>
    <p:extLst>
      <p:ext uri="{BB962C8B-B14F-4D97-AF65-F5344CB8AC3E}">
        <p14:creationId xmlns:p14="http://schemas.microsoft.com/office/powerpoint/2010/main" val="19159854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2561" y="4166154"/>
            <a:ext cx="7344649" cy="1287665"/>
          </a:xfrm>
        </p:spPr>
        <p:txBody>
          <a:bodyPr anchor="t"/>
          <a:lstStyle>
            <a:lvl1pPr algn="l">
              <a:defRPr sz="3800" b="1" cap="all"/>
            </a:lvl1pPr>
          </a:lstStyle>
          <a:p>
            <a:r>
              <a:rPr lang="en-US" smtClean="0"/>
              <a:t>Click to edit Master title style</a:t>
            </a:r>
            <a:endParaRPr lang="en-GB"/>
          </a:p>
        </p:txBody>
      </p:sp>
      <p:sp>
        <p:nvSpPr>
          <p:cNvPr id="3" name="Text Placeholder 2"/>
          <p:cNvSpPr>
            <a:spLocks noGrp="1"/>
          </p:cNvSpPr>
          <p:nvPr>
            <p:ph type="body" idx="1"/>
          </p:nvPr>
        </p:nvSpPr>
        <p:spPr>
          <a:xfrm>
            <a:off x="682561" y="2747922"/>
            <a:ext cx="7344649" cy="1418232"/>
          </a:xfrm>
        </p:spPr>
        <p:txBody>
          <a:bodyPr anchor="b"/>
          <a:lstStyle>
            <a:lvl1pPr marL="0" indent="0">
              <a:buNone/>
              <a:defRPr sz="1900">
                <a:solidFill>
                  <a:schemeClr val="tx1">
                    <a:tint val="75000"/>
                  </a:schemeClr>
                </a:solidFill>
              </a:defRPr>
            </a:lvl1pPr>
            <a:lvl2pPr marL="432064" indent="0">
              <a:buNone/>
              <a:defRPr sz="1700">
                <a:solidFill>
                  <a:schemeClr val="tx1">
                    <a:tint val="75000"/>
                  </a:schemeClr>
                </a:solidFill>
              </a:defRPr>
            </a:lvl2pPr>
            <a:lvl3pPr marL="864127" indent="0">
              <a:buNone/>
              <a:defRPr sz="1500">
                <a:solidFill>
                  <a:schemeClr val="tx1">
                    <a:tint val="75000"/>
                  </a:schemeClr>
                </a:solidFill>
              </a:defRPr>
            </a:lvl3pPr>
            <a:lvl4pPr marL="1296190" indent="0">
              <a:buNone/>
              <a:defRPr sz="1300">
                <a:solidFill>
                  <a:schemeClr val="tx1">
                    <a:tint val="75000"/>
                  </a:schemeClr>
                </a:solidFill>
              </a:defRPr>
            </a:lvl4pPr>
            <a:lvl5pPr marL="1728253" indent="0">
              <a:buNone/>
              <a:defRPr sz="1300">
                <a:solidFill>
                  <a:schemeClr val="tx1">
                    <a:tint val="75000"/>
                  </a:schemeClr>
                </a:solidFill>
              </a:defRPr>
            </a:lvl5pPr>
            <a:lvl6pPr marL="2160317" indent="0">
              <a:buNone/>
              <a:defRPr sz="1300">
                <a:solidFill>
                  <a:schemeClr val="tx1">
                    <a:tint val="75000"/>
                  </a:schemeClr>
                </a:solidFill>
              </a:defRPr>
            </a:lvl6pPr>
            <a:lvl7pPr marL="2592380" indent="0">
              <a:buNone/>
              <a:defRPr sz="1300">
                <a:solidFill>
                  <a:schemeClr val="tx1">
                    <a:tint val="75000"/>
                  </a:schemeClr>
                </a:solidFill>
              </a:defRPr>
            </a:lvl7pPr>
            <a:lvl8pPr marL="3024443" indent="0">
              <a:buNone/>
              <a:defRPr sz="1300">
                <a:solidFill>
                  <a:schemeClr val="tx1">
                    <a:tint val="75000"/>
                  </a:schemeClr>
                </a:solidFill>
              </a:defRPr>
            </a:lvl8pPr>
            <a:lvl9pPr marL="3456507" indent="0">
              <a:buNone/>
              <a:defRPr sz="13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199D51F0-AE69-476B-AE1F-01FF0CD218AE}" type="datetime2">
              <a:rPr lang="en-US"/>
              <a:pPr>
                <a:defRPr/>
              </a:pPr>
              <a:t>Sunday, January 6, 2013</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D5331C4-BBF3-473B-A583-59BF8BDA7064}" type="slidenum">
              <a:rPr lang="en-US"/>
              <a:pPr>
                <a:defRPr/>
              </a:pPr>
              <a:t>‹#›</a:t>
            </a:fld>
            <a:endParaRPr lang="en-US"/>
          </a:p>
        </p:txBody>
      </p:sp>
    </p:spTree>
    <p:extLst>
      <p:ext uri="{BB962C8B-B14F-4D97-AF65-F5344CB8AC3E}">
        <p14:creationId xmlns:p14="http://schemas.microsoft.com/office/powerpoint/2010/main" val="3271522924"/>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08037" y="1430241"/>
            <a:ext cx="3601819" cy="4044589"/>
          </a:xfrm>
        </p:spPr>
        <p:txBody>
          <a:bodyPr/>
          <a:lstStyle>
            <a:lvl1pPr>
              <a:defRPr sz="2600"/>
            </a:lvl1pPr>
            <a:lvl2pPr>
              <a:defRPr sz="2300"/>
            </a:lvl2pPr>
            <a:lvl3pPr>
              <a:defRPr sz="1900"/>
            </a:lvl3pPr>
            <a:lvl4pPr>
              <a:defRPr sz="1700"/>
            </a:lvl4pPr>
            <a:lvl5pPr>
              <a:defRPr sz="1700"/>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153869" y="1430241"/>
            <a:ext cx="3603318" cy="4044589"/>
          </a:xfrm>
        </p:spPr>
        <p:txBody>
          <a:bodyPr/>
          <a:lstStyle>
            <a:lvl1pPr>
              <a:defRPr sz="2600"/>
            </a:lvl1pPr>
            <a:lvl2pPr>
              <a:defRPr sz="2300"/>
            </a:lvl2pPr>
            <a:lvl3pPr>
              <a:defRPr sz="1900"/>
            </a:lvl3pPr>
            <a:lvl4pPr>
              <a:defRPr sz="1700"/>
            </a:lvl4pPr>
            <a:lvl5pPr>
              <a:defRPr sz="1700"/>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3"/>
          <p:cNvSpPr>
            <a:spLocks noGrp="1"/>
          </p:cNvSpPr>
          <p:nvPr>
            <p:ph type="dt" sz="half" idx="10"/>
          </p:nvPr>
        </p:nvSpPr>
        <p:spPr/>
        <p:txBody>
          <a:bodyPr/>
          <a:lstStyle>
            <a:lvl1pPr>
              <a:defRPr/>
            </a:lvl1pPr>
          </a:lstStyle>
          <a:p>
            <a:pPr>
              <a:defRPr/>
            </a:pPr>
            <a:fld id="{CA3621C9-3F24-49D2-A5F0-4C5DFB583D2D}" type="datetime2">
              <a:rPr lang="en-US"/>
              <a:pPr>
                <a:defRPr/>
              </a:pPr>
              <a:t>Sunday, January 6, 2013</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FD5D6EA7-92D7-4C0D-AD58-3BA20CA842BB}" type="slidenum">
              <a:rPr lang="en-US"/>
              <a:pPr>
                <a:defRPr/>
              </a:pPr>
              <a:t>‹#›</a:t>
            </a:fld>
            <a:endParaRPr lang="en-US"/>
          </a:p>
        </p:txBody>
      </p:sp>
    </p:spTree>
    <p:extLst>
      <p:ext uri="{BB962C8B-B14F-4D97-AF65-F5344CB8AC3E}">
        <p14:creationId xmlns:p14="http://schemas.microsoft.com/office/powerpoint/2010/main" val="4082030646"/>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32039" y="259635"/>
            <a:ext cx="7776687" cy="1080558"/>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32038" y="1451250"/>
            <a:ext cx="3817838" cy="604812"/>
          </a:xfrm>
        </p:spPr>
        <p:txBody>
          <a:bodyPr anchor="b"/>
          <a:lstStyle>
            <a:lvl1pPr marL="0" indent="0">
              <a:buNone/>
              <a:defRPr sz="2300" b="1"/>
            </a:lvl1pPr>
            <a:lvl2pPr marL="432064" indent="0">
              <a:buNone/>
              <a:defRPr sz="1900" b="1"/>
            </a:lvl2pPr>
            <a:lvl3pPr marL="864127" indent="0">
              <a:buNone/>
              <a:defRPr sz="1700" b="1"/>
            </a:lvl3pPr>
            <a:lvl4pPr marL="1296190" indent="0">
              <a:buNone/>
              <a:defRPr sz="1500" b="1"/>
            </a:lvl4pPr>
            <a:lvl5pPr marL="1728253" indent="0">
              <a:buNone/>
              <a:defRPr sz="1500" b="1"/>
            </a:lvl5pPr>
            <a:lvl6pPr marL="2160317" indent="0">
              <a:buNone/>
              <a:defRPr sz="1500" b="1"/>
            </a:lvl6pPr>
            <a:lvl7pPr marL="2592380" indent="0">
              <a:buNone/>
              <a:defRPr sz="1500" b="1"/>
            </a:lvl7pPr>
            <a:lvl8pPr marL="3024443" indent="0">
              <a:buNone/>
              <a:defRPr sz="1500" b="1"/>
            </a:lvl8pPr>
            <a:lvl9pPr marL="3456507" indent="0">
              <a:buNone/>
              <a:defRPr sz="1500" b="1"/>
            </a:lvl9pPr>
          </a:lstStyle>
          <a:p>
            <a:pPr lvl="0"/>
            <a:r>
              <a:rPr lang="en-US" smtClean="0"/>
              <a:t>Click to edit Master text styles</a:t>
            </a:r>
          </a:p>
        </p:txBody>
      </p:sp>
      <p:sp>
        <p:nvSpPr>
          <p:cNvPr id="4" name="Content Placeholder 3"/>
          <p:cNvSpPr>
            <a:spLocks noGrp="1"/>
          </p:cNvSpPr>
          <p:nvPr>
            <p:ph sz="half" idx="2"/>
          </p:nvPr>
        </p:nvSpPr>
        <p:spPr>
          <a:xfrm>
            <a:off x="432038" y="2056062"/>
            <a:ext cx="3817838" cy="3735431"/>
          </a:xfrm>
        </p:spPr>
        <p:txBody>
          <a:bodyPr/>
          <a:lstStyle>
            <a:lvl1pPr>
              <a:defRPr sz="2300"/>
            </a:lvl1pPr>
            <a:lvl2pPr>
              <a:defRPr sz="19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389389" y="1451250"/>
            <a:ext cx="3819337" cy="604812"/>
          </a:xfrm>
        </p:spPr>
        <p:txBody>
          <a:bodyPr anchor="b"/>
          <a:lstStyle>
            <a:lvl1pPr marL="0" indent="0">
              <a:buNone/>
              <a:defRPr sz="2300" b="1"/>
            </a:lvl1pPr>
            <a:lvl2pPr marL="432064" indent="0">
              <a:buNone/>
              <a:defRPr sz="1900" b="1"/>
            </a:lvl2pPr>
            <a:lvl3pPr marL="864127" indent="0">
              <a:buNone/>
              <a:defRPr sz="1700" b="1"/>
            </a:lvl3pPr>
            <a:lvl4pPr marL="1296190" indent="0">
              <a:buNone/>
              <a:defRPr sz="1500" b="1"/>
            </a:lvl4pPr>
            <a:lvl5pPr marL="1728253" indent="0">
              <a:buNone/>
              <a:defRPr sz="1500" b="1"/>
            </a:lvl5pPr>
            <a:lvl6pPr marL="2160317" indent="0">
              <a:buNone/>
              <a:defRPr sz="1500" b="1"/>
            </a:lvl6pPr>
            <a:lvl7pPr marL="2592380" indent="0">
              <a:buNone/>
              <a:defRPr sz="1500" b="1"/>
            </a:lvl7pPr>
            <a:lvl8pPr marL="3024443" indent="0">
              <a:buNone/>
              <a:defRPr sz="1500" b="1"/>
            </a:lvl8pPr>
            <a:lvl9pPr marL="3456507" indent="0">
              <a:buNone/>
              <a:defRPr sz="1500" b="1"/>
            </a:lvl9pPr>
          </a:lstStyle>
          <a:p>
            <a:pPr lvl="0"/>
            <a:r>
              <a:rPr lang="en-US" smtClean="0"/>
              <a:t>Click to edit Master text styles</a:t>
            </a:r>
          </a:p>
        </p:txBody>
      </p:sp>
      <p:sp>
        <p:nvSpPr>
          <p:cNvPr id="6" name="Content Placeholder 5"/>
          <p:cNvSpPr>
            <a:spLocks noGrp="1"/>
          </p:cNvSpPr>
          <p:nvPr>
            <p:ph sz="quarter" idx="4"/>
          </p:nvPr>
        </p:nvSpPr>
        <p:spPr>
          <a:xfrm>
            <a:off x="4389389" y="2056062"/>
            <a:ext cx="3819337" cy="3735431"/>
          </a:xfrm>
        </p:spPr>
        <p:txBody>
          <a:bodyPr/>
          <a:lstStyle>
            <a:lvl1pPr>
              <a:defRPr sz="2300"/>
            </a:lvl1pPr>
            <a:lvl2pPr>
              <a:defRPr sz="19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3"/>
          <p:cNvSpPr>
            <a:spLocks noGrp="1"/>
          </p:cNvSpPr>
          <p:nvPr>
            <p:ph type="dt" sz="half" idx="10"/>
          </p:nvPr>
        </p:nvSpPr>
        <p:spPr/>
        <p:txBody>
          <a:bodyPr/>
          <a:lstStyle>
            <a:lvl1pPr>
              <a:defRPr/>
            </a:lvl1pPr>
          </a:lstStyle>
          <a:p>
            <a:pPr>
              <a:defRPr/>
            </a:pPr>
            <a:fld id="{B34A238E-4545-449C-945E-457FECCB3080}" type="datetime2">
              <a:rPr lang="en-US"/>
              <a:pPr>
                <a:defRPr/>
              </a:pPr>
              <a:t>Sunday, January 6, 2013</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070022E8-3418-4E01-BDF7-04B1F497F897}" type="slidenum">
              <a:rPr lang="en-US"/>
              <a:pPr>
                <a:defRPr/>
              </a:pPr>
              <a:t>‹#›</a:t>
            </a:fld>
            <a:endParaRPr lang="en-US"/>
          </a:p>
        </p:txBody>
      </p:sp>
    </p:spTree>
    <p:extLst>
      <p:ext uri="{BB962C8B-B14F-4D97-AF65-F5344CB8AC3E}">
        <p14:creationId xmlns:p14="http://schemas.microsoft.com/office/powerpoint/2010/main" val="257806956"/>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3"/>
          <p:cNvSpPr>
            <a:spLocks noGrp="1"/>
          </p:cNvSpPr>
          <p:nvPr>
            <p:ph type="dt" sz="half" idx="10"/>
          </p:nvPr>
        </p:nvSpPr>
        <p:spPr/>
        <p:txBody>
          <a:bodyPr/>
          <a:lstStyle>
            <a:lvl1pPr>
              <a:defRPr/>
            </a:lvl1pPr>
          </a:lstStyle>
          <a:p>
            <a:pPr>
              <a:defRPr/>
            </a:pPr>
            <a:fld id="{4EE43C13-563C-41C2-8B11-3AC1BA7AA2CF}" type="datetime2">
              <a:rPr lang="en-US"/>
              <a:pPr>
                <a:defRPr/>
              </a:pPr>
              <a:t>Sunday, January 6, 2013</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76F57182-81D3-4E3C-8B2A-1CB7F63876F6}" type="slidenum">
              <a:rPr lang="en-US"/>
              <a:pPr>
                <a:defRPr/>
              </a:pPr>
              <a:t>‹#›</a:t>
            </a:fld>
            <a:endParaRPr lang="en-US"/>
          </a:p>
        </p:txBody>
      </p:sp>
    </p:spTree>
    <p:extLst>
      <p:ext uri="{BB962C8B-B14F-4D97-AF65-F5344CB8AC3E}">
        <p14:creationId xmlns:p14="http://schemas.microsoft.com/office/powerpoint/2010/main" val="366037956"/>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6519DD0-39C1-4FE3-A5C6-F09AA355C6A2}" type="datetime2">
              <a:rPr lang="en-US"/>
              <a:pPr>
                <a:defRPr/>
              </a:pPr>
              <a:t>Sunday, January 6, 2013</a:t>
            </a:fld>
            <a:endParaRPr lang="en-US" dirty="0"/>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A11523BF-04F1-4674-8D31-B7464418A7FD}" type="slidenum">
              <a:rPr lang="en-US"/>
              <a:pPr>
                <a:defRPr/>
              </a:pPr>
              <a:t>‹#›</a:t>
            </a:fld>
            <a:endParaRPr lang="en-US"/>
          </a:p>
        </p:txBody>
      </p:sp>
    </p:spTree>
    <p:extLst>
      <p:ext uri="{BB962C8B-B14F-4D97-AF65-F5344CB8AC3E}">
        <p14:creationId xmlns:p14="http://schemas.microsoft.com/office/powerpoint/2010/main" val="1084508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32040" y="258133"/>
            <a:ext cx="2842751" cy="1098568"/>
          </a:xfrm>
        </p:spPr>
        <p:txBody>
          <a:bodyPr anchor="b"/>
          <a:lstStyle>
            <a:lvl1pPr algn="l">
              <a:defRPr sz="1900" b="1"/>
            </a:lvl1pPr>
          </a:lstStyle>
          <a:p>
            <a:r>
              <a:rPr lang="en-US" dirty="0" smtClean="0"/>
              <a:t>Click to edit Master title style</a:t>
            </a:r>
            <a:endParaRPr lang="en-GB" dirty="0"/>
          </a:p>
        </p:txBody>
      </p:sp>
      <p:sp>
        <p:nvSpPr>
          <p:cNvPr id="3" name="Content Placeholder 2"/>
          <p:cNvSpPr>
            <a:spLocks noGrp="1"/>
          </p:cNvSpPr>
          <p:nvPr>
            <p:ph idx="1"/>
          </p:nvPr>
        </p:nvSpPr>
        <p:spPr>
          <a:xfrm>
            <a:off x="3378298" y="258135"/>
            <a:ext cx="4830427" cy="5533360"/>
          </a:xfrm>
        </p:spPr>
        <p:txBody>
          <a:bodyPr/>
          <a:lstStyle>
            <a:lvl1pPr>
              <a:defRPr sz="3000"/>
            </a:lvl1pPr>
            <a:lvl2pPr>
              <a:defRPr sz="2600"/>
            </a:lvl2pPr>
            <a:lvl3pPr>
              <a:defRPr sz="2300"/>
            </a:lvl3pPr>
            <a:lvl4pPr>
              <a:defRPr sz="1900"/>
            </a:lvl4pPr>
            <a:lvl5pPr>
              <a:defRPr sz="1900"/>
            </a:lvl5pPr>
            <a:lvl6pPr>
              <a:defRPr sz="1900"/>
            </a:lvl6pPr>
            <a:lvl7pPr>
              <a:defRPr sz="1900"/>
            </a:lvl7pPr>
            <a:lvl8pPr>
              <a:defRPr sz="1900"/>
            </a:lvl8pPr>
            <a:lvl9pPr>
              <a:defRPr sz="19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Text Placeholder 3"/>
          <p:cNvSpPr>
            <a:spLocks noGrp="1"/>
          </p:cNvSpPr>
          <p:nvPr>
            <p:ph type="body" sz="half" idx="2"/>
          </p:nvPr>
        </p:nvSpPr>
        <p:spPr>
          <a:xfrm>
            <a:off x="432040" y="1356701"/>
            <a:ext cx="2842751" cy="4434792"/>
          </a:xfrm>
        </p:spPr>
        <p:txBody>
          <a:bodyPr/>
          <a:lstStyle>
            <a:lvl1pPr marL="0" indent="0">
              <a:buNone/>
              <a:defRPr sz="1300"/>
            </a:lvl1pPr>
            <a:lvl2pPr marL="432064" indent="0">
              <a:buNone/>
              <a:defRPr sz="1100"/>
            </a:lvl2pPr>
            <a:lvl3pPr marL="864127" indent="0">
              <a:buNone/>
              <a:defRPr sz="900"/>
            </a:lvl3pPr>
            <a:lvl4pPr marL="1296190" indent="0">
              <a:buNone/>
              <a:defRPr sz="900"/>
            </a:lvl4pPr>
            <a:lvl5pPr marL="1728253" indent="0">
              <a:buNone/>
              <a:defRPr sz="900"/>
            </a:lvl5pPr>
            <a:lvl6pPr marL="2160317" indent="0">
              <a:buNone/>
              <a:defRPr sz="900"/>
            </a:lvl6pPr>
            <a:lvl7pPr marL="2592380" indent="0">
              <a:buNone/>
              <a:defRPr sz="900"/>
            </a:lvl7pPr>
            <a:lvl8pPr marL="3024443" indent="0">
              <a:buNone/>
              <a:defRPr sz="900"/>
            </a:lvl8pPr>
            <a:lvl9pPr marL="3456507" indent="0">
              <a:buNone/>
              <a:defRPr sz="900"/>
            </a:lvl9pPr>
          </a:lstStyle>
          <a:p>
            <a:pPr lvl="0"/>
            <a:r>
              <a:rPr lang="en-US" dirty="0"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D870C3B0-E4E1-4E7D-83CD-EFA45D9146E7}" type="datetime2">
              <a:rPr lang="en-US"/>
              <a:pPr>
                <a:defRPr/>
              </a:pPr>
              <a:t>Sunday, January 6, 2013</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3ED63405-7F31-4C2E-A786-476EA0DD218D}" type="slidenum">
              <a:rPr lang="en-US"/>
              <a:pPr>
                <a:defRPr/>
              </a:pPr>
              <a:t>‹#›</a:t>
            </a:fld>
            <a:endParaRPr lang="en-US"/>
          </a:p>
        </p:txBody>
      </p:sp>
    </p:spTree>
    <p:extLst>
      <p:ext uri="{BB962C8B-B14F-4D97-AF65-F5344CB8AC3E}">
        <p14:creationId xmlns:p14="http://schemas.microsoft.com/office/powerpoint/2010/main" val="402678323"/>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93650" y="4538345"/>
            <a:ext cx="5184458" cy="535777"/>
          </a:xfrm>
        </p:spPr>
        <p:txBody>
          <a:bodyPr anchor="b"/>
          <a:lstStyle>
            <a:lvl1pPr algn="l">
              <a:defRPr sz="1900" b="1"/>
            </a:lvl1pPr>
          </a:lstStyle>
          <a:p>
            <a:r>
              <a:rPr lang="en-US" smtClean="0"/>
              <a:t>Click to edit Master title style</a:t>
            </a:r>
            <a:endParaRPr lang="en-GB"/>
          </a:p>
        </p:txBody>
      </p:sp>
      <p:sp>
        <p:nvSpPr>
          <p:cNvPr id="3" name="Picture Placeholder 2"/>
          <p:cNvSpPr>
            <a:spLocks noGrp="1"/>
          </p:cNvSpPr>
          <p:nvPr>
            <p:ph type="pic" idx="1"/>
          </p:nvPr>
        </p:nvSpPr>
        <p:spPr>
          <a:xfrm>
            <a:off x="1693650" y="579299"/>
            <a:ext cx="5184458" cy="3890010"/>
          </a:xfrm>
        </p:spPr>
        <p:txBody>
          <a:bodyPr rtlCol="0">
            <a:normAutofit/>
          </a:bodyPr>
          <a:lstStyle>
            <a:lvl1pPr marL="0" indent="0">
              <a:buNone/>
              <a:defRPr sz="3000"/>
            </a:lvl1pPr>
            <a:lvl2pPr marL="432064" indent="0">
              <a:buNone/>
              <a:defRPr sz="2600"/>
            </a:lvl2pPr>
            <a:lvl3pPr marL="864127" indent="0">
              <a:buNone/>
              <a:defRPr sz="2300"/>
            </a:lvl3pPr>
            <a:lvl4pPr marL="1296190" indent="0">
              <a:buNone/>
              <a:defRPr sz="1900"/>
            </a:lvl4pPr>
            <a:lvl5pPr marL="1728253" indent="0">
              <a:buNone/>
              <a:defRPr sz="1900"/>
            </a:lvl5pPr>
            <a:lvl6pPr marL="2160317" indent="0">
              <a:buNone/>
              <a:defRPr sz="1900"/>
            </a:lvl6pPr>
            <a:lvl7pPr marL="2592380" indent="0">
              <a:buNone/>
              <a:defRPr sz="1900"/>
            </a:lvl7pPr>
            <a:lvl8pPr marL="3024443" indent="0">
              <a:buNone/>
              <a:defRPr sz="1900"/>
            </a:lvl8pPr>
            <a:lvl9pPr marL="3456507" indent="0">
              <a:buNone/>
              <a:defRPr sz="1900"/>
            </a:lvl9pPr>
          </a:lstStyle>
          <a:p>
            <a:pPr lvl="0"/>
            <a:endParaRPr lang="en-GB" noProof="0" smtClean="0"/>
          </a:p>
        </p:txBody>
      </p:sp>
      <p:sp>
        <p:nvSpPr>
          <p:cNvPr id="4" name="Text Placeholder 3"/>
          <p:cNvSpPr>
            <a:spLocks noGrp="1"/>
          </p:cNvSpPr>
          <p:nvPr>
            <p:ph type="body" sz="half" idx="2"/>
          </p:nvPr>
        </p:nvSpPr>
        <p:spPr>
          <a:xfrm>
            <a:off x="1693650" y="5074122"/>
            <a:ext cx="5184458" cy="760893"/>
          </a:xfrm>
        </p:spPr>
        <p:txBody>
          <a:bodyPr/>
          <a:lstStyle>
            <a:lvl1pPr marL="0" indent="0">
              <a:buNone/>
              <a:defRPr sz="1300"/>
            </a:lvl1pPr>
            <a:lvl2pPr marL="432064" indent="0">
              <a:buNone/>
              <a:defRPr sz="1100"/>
            </a:lvl2pPr>
            <a:lvl3pPr marL="864127" indent="0">
              <a:buNone/>
              <a:defRPr sz="900"/>
            </a:lvl3pPr>
            <a:lvl4pPr marL="1296190" indent="0">
              <a:buNone/>
              <a:defRPr sz="900"/>
            </a:lvl4pPr>
            <a:lvl5pPr marL="1728253" indent="0">
              <a:buNone/>
              <a:defRPr sz="900"/>
            </a:lvl5pPr>
            <a:lvl6pPr marL="2160317" indent="0">
              <a:buNone/>
              <a:defRPr sz="900"/>
            </a:lvl6pPr>
            <a:lvl7pPr marL="2592380" indent="0">
              <a:buNone/>
              <a:defRPr sz="900"/>
            </a:lvl7pPr>
            <a:lvl8pPr marL="3024443" indent="0">
              <a:buNone/>
              <a:defRPr sz="900"/>
            </a:lvl8pPr>
            <a:lvl9pPr marL="3456507"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A0F5302E-EF37-43F8-AF65-D364434247AC}" type="datetime2">
              <a:rPr lang="en-US"/>
              <a:pPr>
                <a:defRPr/>
              </a:pPr>
              <a:t>Sunday, January 6, 2013</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11FAE7F-3A3A-49E6-A271-BB7C2FB7DFFB}" type="slidenum">
              <a:rPr lang="en-US"/>
              <a:pPr>
                <a:defRPr/>
              </a:pPr>
              <a:t>‹#›</a:t>
            </a:fld>
            <a:endParaRPr lang="en-US"/>
          </a:p>
        </p:txBody>
      </p:sp>
    </p:spTree>
    <p:extLst>
      <p:ext uri="{BB962C8B-B14F-4D97-AF65-F5344CB8AC3E}">
        <p14:creationId xmlns:p14="http://schemas.microsoft.com/office/powerpoint/2010/main" val="2400796909"/>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31800" y="708025"/>
            <a:ext cx="7777163"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12" tIns="43206" rIns="86412" bIns="43206" numCol="1" anchor="ctr" anchorCtr="0" compatLnSpc="1">
            <a:prstTxWarp prst="textNoShape">
              <a:avLst/>
            </a:prstTxWarp>
          </a:bodyPr>
          <a:lstStyle/>
          <a:p>
            <a:pPr lvl="0"/>
            <a:r>
              <a:rPr lang="en-US" smtClean="0"/>
              <a:t>Click to edit Master title style</a:t>
            </a:r>
            <a:endParaRPr lang="en-GB" smtClean="0"/>
          </a:p>
        </p:txBody>
      </p:sp>
      <p:sp>
        <p:nvSpPr>
          <p:cNvPr id="1027" name="Text Placeholder 2"/>
          <p:cNvSpPr>
            <a:spLocks noGrp="1"/>
          </p:cNvSpPr>
          <p:nvPr>
            <p:ph type="body" idx="1"/>
          </p:nvPr>
        </p:nvSpPr>
        <p:spPr bwMode="auto">
          <a:xfrm>
            <a:off x="431800" y="1512888"/>
            <a:ext cx="7777163" cy="427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6412" tIns="43206" rIns="86412" bIns="43206"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31800" y="6008688"/>
            <a:ext cx="2016125" cy="346075"/>
          </a:xfrm>
          <a:prstGeom prst="rect">
            <a:avLst/>
          </a:prstGeom>
        </p:spPr>
        <p:txBody>
          <a:bodyPr vert="horz" lIns="86412" tIns="43206" rIns="86412" bIns="43206" rtlCol="0" anchor="ctr"/>
          <a:lstStyle>
            <a:lvl1pPr algn="l" eaLnBrk="1" hangingPunct="1">
              <a:defRPr sz="1100">
                <a:solidFill>
                  <a:schemeClr val="tx1">
                    <a:tint val="75000"/>
                  </a:schemeClr>
                </a:solidFill>
              </a:defRPr>
            </a:lvl1pPr>
          </a:lstStyle>
          <a:p>
            <a:pPr>
              <a:defRPr/>
            </a:pPr>
            <a:fld id="{2B2F7DCC-FA0D-462B-B81B-918CF194D386}" type="datetime2">
              <a:rPr lang="en-US"/>
              <a:pPr>
                <a:defRPr/>
              </a:pPr>
              <a:t>Sunday, January 6, 2013</a:t>
            </a:fld>
            <a:endParaRPr lang="en-US" dirty="0"/>
          </a:p>
        </p:txBody>
      </p:sp>
      <p:sp>
        <p:nvSpPr>
          <p:cNvPr id="5" name="Footer Placeholder 4"/>
          <p:cNvSpPr>
            <a:spLocks noGrp="1"/>
          </p:cNvSpPr>
          <p:nvPr>
            <p:ph type="ftr" sz="quarter" idx="3"/>
          </p:nvPr>
        </p:nvSpPr>
        <p:spPr>
          <a:xfrm>
            <a:off x="2952750" y="6008688"/>
            <a:ext cx="2735263" cy="346075"/>
          </a:xfrm>
          <a:prstGeom prst="rect">
            <a:avLst/>
          </a:prstGeom>
        </p:spPr>
        <p:txBody>
          <a:bodyPr vert="horz" lIns="86412" tIns="43206" rIns="86412" bIns="43206" rtlCol="0" anchor="ctr"/>
          <a:lstStyle>
            <a:lvl1pPr algn="ctr" eaLnBrk="1" hangingPunct="1">
              <a:defRPr sz="11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192838" y="6008688"/>
            <a:ext cx="2016125" cy="346075"/>
          </a:xfrm>
          <a:prstGeom prst="rect">
            <a:avLst/>
          </a:prstGeom>
        </p:spPr>
        <p:txBody>
          <a:bodyPr vert="horz" wrap="square" lIns="86412" tIns="43206" rIns="86412" bIns="43206" numCol="1" anchor="ctr" anchorCtr="0" compatLnSpc="1">
            <a:prstTxWarp prst="textNoShape">
              <a:avLst/>
            </a:prstTxWarp>
          </a:bodyPr>
          <a:lstStyle>
            <a:lvl1pPr algn="r" eaLnBrk="1" hangingPunct="1">
              <a:defRPr sz="1100">
                <a:solidFill>
                  <a:srgbClr val="898989"/>
                </a:solidFill>
              </a:defRPr>
            </a:lvl1pPr>
          </a:lstStyle>
          <a:p>
            <a:pPr>
              <a:defRPr/>
            </a:pPr>
            <a:fld id="{CFCE57B5-EF5C-4184-AE29-631EB4F5C3F9}" type="slidenum">
              <a:rPr lang="en-US"/>
              <a:pPr>
                <a:defRPr/>
              </a:pPr>
              <a:t>‹#›</a:t>
            </a:fld>
            <a:endParaRPr lang="en-US"/>
          </a:p>
        </p:txBody>
      </p:sp>
      <p:pic>
        <p:nvPicPr>
          <p:cNvPr id="1031" name="Picture 11" descr="WBS Logo (5) Black heart.png"/>
          <p:cNvPicPr>
            <a:picLocks noChangeAspect="1"/>
          </p:cNvPicPr>
          <p:nvPr userDrawn="1"/>
        </p:nvPicPr>
        <p:blipFill>
          <a:blip r:embed="rId18">
            <a:lum bright="56000" contrast="-84000"/>
            <a:grayscl/>
            <a:extLst>
              <a:ext uri="{28A0092B-C50C-407E-A947-70E740481C1C}">
                <a14:useLocalDpi xmlns:a14="http://schemas.microsoft.com/office/drawing/2010/main" val="0"/>
              </a:ext>
            </a:extLst>
          </a:blip>
          <a:srcRect/>
          <a:stretch>
            <a:fillRect/>
          </a:stretch>
        </p:blipFill>
        <p:spPr bwMode="auto">
          <a:xfrm>
            <a:off x="3022600" y="1293813"/>
            <a:ext cx="56149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userDrawn="1"/>
        </p:nvSpPr>
        <p:spPr>
          <a:xfrm>
            <a:off x="0" y="0"/>
            <a:ext cx="8640763" cy="708025"/>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pic>
        <p:nvPicPr>
          <p:cNvPr id="1033" name="Picture 10" descr="WBS Logo (6) Black.png"/>
          <p:cNvPicPr>
            <a:picLocks noChangeAspect="1"/>
          </p:cNvPicPr>
          <p:nvPr userDrawn="1"/>
        </p:nvPicPr>
        <p:blipFill>
          <a:blip r:embed="rId19">
            <a:lum bright="100000" contrast="26000"/>
            <a:extLst>
              <a:ext uri="{28A0092B-C50C-407E-A947-70E740481C1C}">
                <a14:useLocalDpi xmlns:a14="http://schemas.microsoft.com/office/drawing/2010/main" val="0"/>
              </a:ext>
            </a:extLst>
          </a:blip>
          <a:srcRect t="-14859"/>
          <a:stretch>
            <a:fillRect/>
          </a:stretch>
        </p:blipFill>
        <p:spPr bwMode="auto">
          <a:xfrm>
            <a:off x="6980238" y="30163"/>
            <a:ext cx="13716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p:nvPr userDrawn="1"/>
        </p:nvSpPr>
        <p:spPr>
          <a:xfrm>
            <a:off x="0" y="5865813"/>
            <a:ext cx="8640763" cy="617537"/>
          </a:xfrm>
          <a:prstGeom prst="rect">
            <a:avLst/>
          </a:prstGeom>
          <a:solidFill>
            <a:srgbClr val="CD092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pic>
        <p:nvPicPr>
          <p:cNvPr id="1035" name="Picture 4"/>
          <p:cNvPicPr>
            <a:picLocks/>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0" y="0"/>
            <a:ext cx="1182688"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 id="2147483836" r:id="rId12"/>
    <p:sldLayoutId id="2147483837" r:id="rId13"/>
    <p:sldLayoutId id="2147483838" r:id="rId14"/>
    <p:sldLayoutId id="2147483839" r:id="rId15"/>
    <p:sldLayoutId id="2147483840" r:id="rId16"/>
  </p:sldLayoutIdLst>
  <p:hf hdr="0" ftr="0" dt="0"/>
  <p:txStyles>
    <p:titleStyle>
      <a:lvl1pPr algn="ctr" defTabSz="863600" rtl="0" eaLnBrk="0" fontAlgn="base" hangingPunct="0">
        <a:spcBef>
          <a:spcPct val="0"/>
        </a:spcBef>
        <a:spcAft>
          <a:spcPct val="0"/>
        </a:spcAft>
        <a:defRPr sz="4200" kern="1200">
          <a:solidFill>
            <a:schemeClr val="tx1"/>
          </a:solidFill>
          <a:latin typeface="+mj-lt"/>
          <a:ea typeface="+mj-ea"/>
          <a:cs typeface="+mj-cs"/>
        </a:defRPr>
      </a:lvl1pPr>
      <a:lvl2pPr algn="ctr" defTabSz="863600" rtl="0" eaLnBrk="0" fontAlgn="base" hangingPunct="0">
        <a:spcBef>
          <a:spcPct val="0"/>
        </a:spcBef>
        <a:spcAft>
          <a:spcPct val="0"/>
        </a:spcAft>
        <a:defRPr sz="4200">
          <a:solidFill>
            <a:schemeClr val="tx1"/>
          </a:solidFill>
          <a:latin typeface="Arial" pitchFamily="34" charset="0"/>
        </a:defRPr>
      </a:lvl2pPr>
      <a:lvl3pPr algn="ctr" defTabSz="863600" rtl="0" eaLnBrk="0" fontAlgn="base" hangingPunct="0">
        <a:spcBef>
          <a:spcPct val="0"/>
        </a:spcBef>
        <a:spcAft>
          <a:spcPct val="0"/>
        </a:spcAft>
        <a:defRPr sz="4200">
          <a:solidFill>
            <a:schemeClr val="tx1"/>
          </a:solidFill>
          <a:latin typeface="Arial" pitchFamily="34" charset="0"/>
        </a:defRPr>
      </a:lvl3pPr>
      <a:lvl4pPr algn="ctr" defTabSz="863600" rtl="0" eaLnBrk="0" fontAlgn="base" hangingPunct="0">
        <a:spcBef>
          <a:spcPct val="0"/>
        </a:spcBef>
        <a:spcAft>
          <a:spcPct val="0"/>
        </a:spcAft>
        <a:defRPr sz="4200">
          <a:solidFill>
            <a:schemeClr val="tx1"/>
          </a:solidFill>
          <a:latin typeface="Arial" pitchFamily="34" charset="0"/>
        </a:defRPr>
      </a:lvl4pPr>
      <a:lvl5pPr algn="ctr" defTabSz="863600" rtl="0" eaLnBrk="0" fontAlgn="base" hangingPunct="0">
        <a:spcBef>
          <a:spcPct val="0"/>
        </a:spcBef>
        <a:spcAft>
          <a:spcPct val="0"/>
        </a:spcAft>
        <a:defRPr sz="4200">
          <a:solidFill>
            <a:schemeClr val="tx1"/>
          </a:solidFill>
          <a:latin typeface="Arial" pitchFamily="34" charset="0"/>
        </a:defRPr>
      </a:lvl5pPr>
      <a:lvl6pPr marL="457200" algn="ctr" defTabSz="863600" rtl="0" fontAlgn="base">
        <a:spcBef>
          <a:spcPct val="0"/>
        </a:spcBef>
        <a:spcAft>
          <a:spcPct val="0"/>
        </a:spcAft>
        <a:defRPr sz="4200">
          <a:solidFill>
            <a:schemeClr val="tx1"/>
          </a:solidFill>
          <a:latin typeface="Arial" pitchFamily="34" charset="0"/>
        </a:defRPr>
      </a:lvl6pPr>
      <a:lvl7pPr marL="914400" algn="ctr" defTabSz="863600" rtl="0" fontAlgn="base">
        <a:spcBef>
          <a:spcPct val="0"/>
        </a:spcBef>
        <a:spcAft>
          <a:spcPct val="0"/>
        </a:spcAft>
        <a:defRPr sz="4200">
          <a:solidFill>
            <a:schemeClr val="tx1"/>
          </a:solidFill>
          <a:latin typeface="Arial" pitchFamily="34" charset="0"/>
        </a:defRPr>
      </a:lvl7pPr>
      <a:lvl8pPr marL="1371600" algn="ctr" defTabSz="863600" rtl="0" fontAlgn="base">
        <a:spcBef>
          <a:spcPct val="0"/>
        </a:spcBef>
        <a:spcAft>
          <a:spcPct val="0"/>
        </a:spcAft>
        <a:defRPr sz="4200">
          <a:solidFill>
            <a:schemeClr val="tx1"/>
          </a:solidFill>
          <a:latin typeface="Arial" pitchFamily="34" charset="0"/>
        </a:defRPr>
      </a:lvl8pPr>
      <a:lvl9pPr marL="1828800" algn="ctr" defTabSz="863600" rtl="0" fontAlgn="base">
        <a:spcBef>
          <a:spcPct val="0"/>
        </a:spcBef>
        <a:spcAft>
          <a:spcPct val="0"/>
        </a:spcAft>
        <a:defRPr sz="4200">
          <a:solidFill>
            <a:schemeClr val="tx1"/>
          </a:solidFill>
          <a:latin typeface="Arial" pitchFamily="34" charset="0"/>
        </a:defRPr>
      </a:lvl9pPr>
    </p:titleStyle>
    <p:bodyStyle>
      <a:lvl1pPr marL="323850" indent="-323850" algn="l" defTabSz="863600" rtl="0" eaLnBrk="0" fontAlgn="base" hangingPunct="0">
        <a:spcBef>
          <a:spcPct val="20000"/>
        </a:spcBef>
        <a:spcAft>
          <a:spcPct val="0"/>
        </a:spcAft>
        <a:buFont typeface="Arial" panose="020B0604020202020204" pitchFamily="34" charset="0"/>
        <a:buChar char="•"/>
        <a:defRPr sz="3000" kern="1200">
          <a:solidFill>
            <a:schemeClr val="tx1"/>
          </a:solidFill>
          <a:latin typeface="+mn-lt"/>
          <a:ea typeface="+mn-ea"/>
          <a:cs typeface="+mn-cs"/>
        </a:defRPr>
      </a:lvl1pPr>
      <a:lvl2pPr marL="701675" indent="-269875" algn="l" defTabSz="863600" rtl="0" eaLnBrk="0" fontAlgn="base" hangingPunct="0">
        <a:spcBef>
          <a:spcPct val="20000"/>
        </a:spcBef>
        <a:spcAft>
          <a:spcPct val="0"/>
        </a:spcAft>
        <a:buFont typeface="Arial" panose="020B0604020202020204" pitchFamily="34" charset="0"/>
        <a:buChar char="–"/>
        <a:defRPr sz="2600" kern="1200">
          <a:solidFill>
            <a:schemeClr val="tx1"/>
          </a:solidFill>
          <a:latin typeface="+mn-lt"/>
          <a:ea typeface="+mn-ea"/>
          <a:cs typeface="+mn-cs"/>
        </a:defRPr>
      </a:lvl2pPr>
      <a:lvl3pPr marL="1079500" indent="-215900" algn="l" defTabSz="863600" rtl="0" eaLnBrk="0" fontAlgn="base" hangingPunct="0">
        <a:spcBef>
          <a:spcPct val="20000"/>
        </a:spcBef>
        <a:spcAft>
          <a:spcPct val="0"/>
        </a:spcAft>
        <a:buFont typeface="Arial" panose="020B0604020202020204" pitchFamily="34" charset="0"/>
        <a:buChar char="•"/>
        <a:defRPr sz="2300" kern="1200">
          <a:solidFill>
            <a:schemeClr val="tx1"/>
          </a:solidFill>
          <a:latin typeface="+mn-lt"/>
          <a:ea typeface="+mn-ea"/>
          <a:cs typeface="+mn-cs"/>
        </a:defRPr>
      </a:lvl3pPr>
      <a:lvl4pPr marL="1511300" indent="-215900" algn="l" defTabSz="863600" rtl="0" eaLnBrk="0" fontAlgn="base" hangingPunct="0">
        <a:spcBef>
          <a:spcPct val="20000"/>
        </a:spcBef>
        <a:spcAft>
          <a:spcPct val="0"/>
        </a:spcAft>
        <a:buFont typeface="Arial" panose="020B0604020202020204" pitchFamily="34" charset="0"/>
        <a:buChar char="–"/>
        <a:defRPr sz="1900" kern="1200">
          <a:solidFill>
            <a:schemeClr val="tx1"/>
          </a:solidFill>
          <a:latin typeface="+mn-lt"/>
          <a:ea typeface="+mn-ea"/>
          <a:cs typeface="+mn-cs"/>
        </a:defRPr>
      </a:lvl4pPr>
      <a:lvl5pPr marL="1943100" indent="-215900" algn="l" defTabSz="863600" rtl="0" eaLnBrk="0" fontAlgn="base" hangingPunct="0">
        <a:spcBef>
          <a:spcPct val="20000"/>
        </a:spcBef>
        <a:spcAft>
          <a:spcPct val="0"/>
        </a:spcAft>
        <a:buFont typeface="Arial" panose="020B0604020202020204" pitchFamily="34" charset="0"/>
        <a:buChar char="»"/>
        <a:defRPr sz="1900" kern="1200">
          <a:solidFill>
            <a:schemeClr val="tx1"/>
          </a:solidFill>
          <a:latin typeface="+mn-lt"/>
          <a:ea typeface="+mn-ea"/>
          <a:cs typeface="+mn-cs"/>
        </a:defRPr>
      </a:lvl5pPr>
      <a:lvl6pPr marL="2376348" indent="-216032" algn="l" defTabSz="864127" rtl="0" eaLnBrk="1" latinLnBrk="0" hangingPunct="1">
        <a:spcBef>
          <a:spcPct val="20000"/>
        </a:spcBef>
        <a:buFont typeface="Arial" pitchFamily="34" charset="0"/>
        <a:buChar char="•"/>
        <a:defRPr sz="1900" kern="1200">
          <a:solidFill>
            <a:schemeClr val="tx1"/>
          </a:solidFill>
          <a:latin typeface="+mn-lt"/>
          <a:ea typeface="+mn-ea"/>
          <a:cs typeface="+mn-cs"/>
        </a:defRPr>
      </a:lvl6pPr>
      <a:lvl7pPr marL="2808412" indent="-216032" algn="l" defTabSz="864127" rtl="0" eaLnBrk="1" latinLnBrk="0" hangingPunct="1">
        <a:spcBef>
          <a:spcPct val="20000"/>
        </a:spcBef>
        <a:buFont typeface="Arial" pitchFamily="34" charset="0"/>
        <a:buChar char="•"/>
        <a:defRPr sz="1900" kern="1200">
          <a:solidFill>
            <a:schemeClr val="tx1"/>
          </a:solidFill>
          <a:latin typeface="+mn-lt"/>
          <a:ea typeface="+mn-ea"/>
          <a:cs typeface="+mn-cs"/>
        </a:defRPr>
      </a:lvl7pPr>
      <a:lvl8pPr marL="3240475" indent="-216032" algn="l" defTabSz="864127" rtl="0" eaLnBrk="1" latinLnBrk="0" hangingPunct="1">
        <a:spcBef>
          <a:spcPct val="20000"/>
        </a:spcBef>
        <a:buFont typeface="Arial" pitchFamily="34" charset="0"/>
        <a:buChar char="•"/>
        <a:defRPr sz="1900" kern="1200">
          <a:solidFill>
            <a:schemeClr val="tx1"/>
          </a:solidFill>
          <a:latin typeface="+mn-lt"/>
          <a:ea typeface="+mn-ea"/>
          <a:cs typeface="+mn-cs"/>
        </a:defRPr>
      </a:lvl8pPr>
      <a:lvl9pPr marL="3672539" indent="-216032" algn="l" defTabSz="864127" rtl="0" eaLnBrk="1" latinLnBrk="0" hangingPunct="1">
        <a:spcBef>
          <a:spcPct val="20000"/>
        </a:spcBef>
        <a:buFont typeface="Arial" pitchFamily="34" charset="0"/>
        <a:buChar char="•"/>
        <a:defRPr sz="1900" kern="1200">
          <a:solidFill>
            <a:schemeClr val="tx1"/>
          </a:solidFill>
          <a:latin typeface="+mn-lt"/>
          <a:ea typeface="+mn-ea"/>
          <a:cs typeface="+mn-cs"/>
        </a:defRPr>
      </a:lvl9pPr>
    </p:bodyStyle>
    <p:otherStyle>
      <a:defPPr>
        <a:defRPr lang="en-US"/>
      </a:defPPr>
      <a:lvl1pPr marL="0" algn="l" defTabSz="864127" rtl="0" eaLnBrk="1" latinLnBrk="0" hangingPunct="1">
        <a:defRPr sz="1700" kern="1200">
          <a:solidFill>
            <a:schemeClr val="tx1"/>
          </a:solidFill>
          <a:latin typeface="+mn-lt"/>
          <a:ea typeface="+mn-ea"/>
          <a:cs typeface="+mn-cs"/>
        </a:defRPr>
      </a:lvl1pPr>
      <a:lvl2pPr marL="432064" algn="l" defTabSz="864127" rtl="0" eaLnBrk="1" latinLnBrk="0" hangingPunct="1">
        <a:defRPr sz="1700" kern="1200">
          <a:solidFill>
            <a:schemeClr val="tx1"/>
          </a:solidFill>
          <a:latin typeface="+mn-lt"/>
          <a:ea typeface="+mn-ea"/>
          <a:cs typeface="+mn-cs"/>
        </a:defRPr>
      </a:lvl2pPr>
      <a:lvl3pPr marL="864127" algn="l" defTabSz="864127" rtl="0" eaLnBrk="1" latinLnBrk="0" hangingPunct="1">
        <a:defRPr sz="1700" kern="1200">
          <a:solidFill>
            <a:schemeClr val="tx1"/>
          </a:solidFill>
          <a:latin typeface="+mn-lt"/>
          <a:ea typeface="+mn-ea"/>
          <a:cs typeface="+mn-cs"/>
        </a:defRPr>
      </a:lvl3pPr>
      <a:lvl4pPr marL="1296190" algn="l" defTabSz="864127" rtl="0" eaLnBrk="1" latinLnBrk="0" hangingPunct="1">
        <a:defRPr sz="1700" kern="1200">
          <a:solidFill>
            <a:schemeClr val="tx1"/>
          </a:solidFill>
          <a:latin typeface="+mn-lt"/>
          <a:ea typeface="+mn-ea"/>
          <a:cs typeface="+mn-cs"/>
        </a:defRPr>
      </a:lvl4pPr>
      <a:lvl5pPr marL="1728253" algn="l" defTabSz="864127" rtl="0" eaLnBrk="1" latinLnBrk="0" hangingPunct="1">
        <a:defRPr sz="1700" kern="1200">
          <a:solidFill>
            <a:schemeClr val="tx1"/>
          </a:solidFill>
          <a:latin typeface="+mn-lt"/>
          <a:ea typeface="+mn-ea"/>
          <a:cs typeface="+mn-cs"/>
        </a:defRPr>
      </a:lvl5pPr>
      <a:lvl6pPr marL="2160317" algn="l" defTabSz="864127" rtl="0" eaLnBrk="1" latinLnBrk="0" hangingPunct="1">
        <a:defRPr sz="1700" kern="1200">
          <a:solidFill>
            <a:schemeClr val="tx1"/>
          </a:solidFill>
          <a:latin typeface="+mn-lt"/>
          <a:ea typeface="+mn-ea"/>
          <a:cs typeface="+mn-cs"/>
        </a:defRPr>
      </a:lvl6pPr>
      <a:lvl7pPr marL="2592380" algn="l" defTabSz="864127" rtl="0" eaLnBrk="1" latinLnBrk="0" hangingPunct="1">
        <a:defRPr sz="1700" kern="1200">
          <a:solidFill>
            <a:schemeClr val="tx1"/>
          </a:solidFill>
          <a:latin typeface="+mn-lt"/>
          <a:ea typeface="+mn-ea"/>
          <a:cs typeface="+mn-cs"/>
        </a:defRPr>
      </a:lvl7pPr>
      <a:lvl8pPr marL="3024443" algn="l" defTabSz="864127" rtl="0" eaLnBrk="1" latinLnBrk="0" hangingPunct="1">
        <a:defRPr sz="1700" kern="1200">
          <a:solidFill>
            <a:schemeClr val="tx1"/>
          </a:solidFill>
          <a:latin typeface="+mn-lt"/>
          <a:ea typeface="+mn-ea"/>
          <a:cs typeface="+mn-cs"/>
        </a:defRPr>
      </a:lvl8pPr>
      <a:lvl9pPr marL="3456507" algn="l" defTabSz="864127"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image" Target="../media/image14.emf"/><Relationship Id="rId7" Type="http://schemas.openxmlformats.org/officeDocument/2006/relationships/image" Target="../media/image18.emf"/><Relationship Id="rId2" Type="http://schemas.openxmlformats.org/officeDocument/2006/relationships/image" Target="../media/image13.emf"/><Relationship Id="rId1" Type="http://schemas.openxmlformats.org/officeDocument/2006/relationships/slideLayout" Target="../slideLayouts/slideLayout2.xml"/><Relationship Id="rId6" Type="http://schemas.openxmlformats.org/officeDocument/2006/relationships/image" Target="../media/image17.emf"/><Relationship Id="rId11" Type="http://schemas.openxmlformats.org/officeDocument/2006/relationships/image" Target="../media/image22.emf"/><Relationship Id="rId5" Type="http://schemas.openxmlformats.org/officeDocument/2006/relationships/image" Target="../media/image16.emf"/><Relationship Id="rId10" Type="http://schemas.openxmlformats.org/officeDocument/2006/relationships/image" Target="../media/image21.emf"/><Relationship Id="rId4" Type="http://schemas.openxmlformats.org/officeDocument/2006/relationships/image" Target="../media/image15.emf"/><Relationship Id="rId9" Type="http://schemas.openxmlformats.org/officeDocument/2006/relationships/image" Target="../media/image2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hyperlink" Target="http://www.who.int/bloodsafety/voluntary_donation/en/index.html"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13.xml"/><Relationship Id="rId4" Type="http://schemas.openxmlformats.org/officeDocument/2006/relationships/image" Target="../media/image36.jpeg"/></Relationships>
</file>

<file path=ppt/slides/_rels/slide2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6.xml"/><Relationship Id="rId4" Type="http://schemas.openxmlformats.org/officeDocument/2006/relationships/image" Target="../media/image4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5.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6.jp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7.xml"/><Relationship Id="rId6" Type="http://schemas.openxmlformats.org/officeDocument/2006/relationships/image" Target="../media/image61.png"/><Relationship Id="rId5" Type="http://schemas.openxmlformats.org/officeDocument/2006/relationships/image" Target="../media/image60.jpeg"/><Relationship Id="rId4" Type="http://schemas.openxmlformats.org/officeDocument/2006/relationships/image" Target="../media/image59.jpeg"/></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07950" y="0"/>
            <a:ext cx="8748713" cy="6483350"/>
          </a:xfrm>
          <a:prstGeom prst="rect">
            <a:avLst/>
          </a:prstGeom>
          <a:solidFill>
            <a:srgbClr val="CD0920"/>
          </a:solidFill>
          <a:effectLst/>
        </p:spPr>
        <p:style>
          <a:lnRef idx="1">
            <a:schemeClr val="accent1"/>
          </a:lnRef>
          <a:fillRef idx="3">
            <a:schemeClr val="accent1"/>
          </a:fillRef>
          <a:effectRef idx="2">
            <a:schemeClr val="accent1"/>
          </a:effectRef>
          <a:fontRef idx="minor">
            <a:schemeClr val="lt1"/>
          </a:fontRef>
        </p:style>
        <p:txBody>
          <a:bodyPr anchor="ctr"/>
          <a:lstStyle/>
          <a:p>
            <a:pPr algn="ctr" defTabSz="432100" eaLnBrk="1" fontAlgn="auto" hangingPunct="1">
              <a:spcBef>
                <a:spcPts val="0"/>
              </a:spcBef>
              <a:spcAft>
                <a:spcPts val="0"/>
              </a:spcAft>
              <a:defRPr/>
            </a:pPr>
            <a:endParaRPr lang="en-US"/>
          </a:p>
        </p:txBody>
      </p:sp>
      <p:sp>
        <p:nvSpPr>
          <p:cNvPr id="9219"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DC17269D-11F9-4109-8961-A490581180EE}" type="slidenum">
              <a:rPr lang="en-US" sz="1100" smtClean="0">
                <a:solidFill>
                  <a:srgbClr val="898989"/>
                </a:solidFill>
              </a:rPr>
              <a:pPr>
                <a:spcBef>
                  <a:spcPct val="0"/>
                </a:spcBef>
                <a:buFontTx/>
                <a:buNone/>
              </a:pPr>
              <a:t>1</a:t>
            </a:fld>
            <a:endParaRPr lang="en-US" sz="1100" smtClean="0">
              <a:solidFill>
                <a:srgbClr val="898989"/>
              </a:solidFill>
            </a:endParaRPr>
          </a:p>
        </p:txBody>
      </p:sp>
      <p:sp>
        <p:nvSpPr>
          <p:cNvPr id="9220" name="Title 1"/>
          <p:cNvSpPr>
            <a:spLocks noGrp="1"/>
          </p:cNvSpPr>
          <p:nvPr>
            <p:ph type="ctrTitle" idx="4294967295"/>
          </p:nvPr>
        </p:nvSpPr>
        <p:spPr>
          <a:xfrm>
            <a:off x="863600" y="2166938"/>
            <a:ext cx="7777163" cy="2147887"/>
          </a:xfrm>
        </p:spPr>
        <p:txBody>
          <a:bodyPr/>
          <a:lstStyle/>
          <a:p>
            <a:pPr eaLnBrk="1" hangingPunct="1">
              <a:lnSpc>
                <a:spcPts val="5400"/>
              </a:lnSpc>
            </a:pPr>
            <a:r>
              <a:rPr lang="en-GB" sz="3800" b="1" smtClean="0">
                <a:solidFill>
                  <a:schemeClr val="bg1"/>
                </a:solidFill>
                <a:latin typeface="Baskerville Old Face" panose="02020602080505020303" pitchFamily="18" charset="0"/>
              </a:rPr>
              <a:t>Challenges of Blood Transfusion Practice in Africa South of the Sahara</a:t>
            </a:r>
            <a:r>
              <a:rPr lang="en-GB" sz="3800" smtClean="0">
                <a:solidFill>
                  <a:schemeClr val="bg1"/>
                </a:solidFill>
                <a:latin typeface="Calisto MT" panose="02040603050505030304" pitchFamily="18" charset="0"/>
              </a:rPr>
              <a:t> </a:t>
            </a:r>
            <a:br>
              <a:rPr lang="en-GB" sz="3800" smtClean="0">
                <a:solidFill>
                  <a:schemeClr val="bg1"/>
                </a:solidFill>
                <a:latin typeface="Calisto MT" panose="02040603050505030304" pitchFamily="18" charset="0"/>
              </a:rPr>
            </a:br>
            <a:r>
              <a:rPr lang="en-GB" sz="3800" smtClean="0">
                <a:solidFill>
                  <a:schemeClr val="bg1"/>
                </a:solidFill>
                <a:latin typeface="Calisto MT" panose="02040603050505030304" pitchFamily="18" charset="0"/>
              </a:rPr>
              <a:t>Dr SP Field</a:t>
            </a:r>
            <a:endParaRPr lang="en-US" sz="3800" smtClean="0">
              <a:solidFill>
                <a:schemeClr val="bg1"/>
              </a:solidFill>
              <a:latin typeface="Calisto MT" panose="02040603050505030304" pitchFamily="18" charset="0"/>
            </a:endParaRPr>
          </a:p>
        </p:txBody>
      </p:sp>
      <p:sp>
        <p:nvSpPr>
          <p:cNvPr id="9221" name="Subtitle 2"/>
          <p:cNvSpPr>
            <a:spLocks noGrp="1"/>
          </p:cNvSpPr>
          <p:nvPr>
            <p:ph type="subTitle" idx="4294967295"/>
          </p:nvPr>
        </p:nvSpPr>
        <p:spPr>
          <a:xfrm>
            <a:off x="882650" y="5314950"/>
            <a:ext cx="7758113" cy="550863"/>
          </a:xfrm>
        </p:spPr>
        <p:txBody>
          <a:bodyPr/>
          <a:lstStyle/>
          <a:p>
            <a:pPr algn="ctr" eaLnBrk="1" hangingPunct="1">
              <a:lnSpc>
                <a:spcPct val="80000"/>
              </a:lnSpc>
              <a:buFont typeface="Arial" panose="020B0604020202020204" pitchFamily="34" charset="0"/>
              <a:buNone/>
            </a:pPr>
            <a:r>
              <a:rPr lang="en-GB" sz="1800" smtClean="0">
                <a:solidFill>
                  <a:schemeClr val="bg1"/>
                </a:solidFill>
                <a:cs typeface="Arial" panose="020B0604020202020204" pitchFamily="34" charset="0"/>
              </a:rPr>
              <a:t>Inaugural conference of the African Society for Blood Transfusion ECOWAS March 2011</a:t>
            </a:r>
            <a:endParaRPr lang="en-US" sz="1800" smtClean="0">
              <a:solidFill>
                <a:schemeClr val="bg1"/>
              </a:solidFill>
              <a:cs typeface="Arial" panose="020B0604020202020204" pitchFamily="34" charset="0"/>
            </a:endParaRPr>
          </a:p>
        </p:txBody>
      </p:sp>
      <p:pic>
        <p:nvPicPr>
          <p:cNvPr id="9222" name="Picture 6" descr="WBS Logo (6) Black.png"/>
          <p:cNvPicPr>
            <a:picLocks noChangeAspect="1"/>
          </p:cNvPicPr>
          <p:nvPr/>
        </p:nvPicPr>
        <p:blipFill>
          <a:blip r:embed="rId3">
            <a:lum bright="100000" contrast="26000"/>
            <a:extLst>
              <a:ext uri="{28A0092B-C50C-407E-A947-70E740481C1C}">
                <a14:useLocalDpi xmlns:a14="http://schemas.microsoft.com/office/drawing/2010/main" val="0"/>
              </a:ext>
            </a:extLst>
          </a:blip>
          <a:srcRect/>
          <a:stretch>
            <a:fillRect/>
          </a:stretch>
        </p:blipFill>
        <p:spPr bwMode="auto">
          <a:xfrm>
            <a:off x="5462588" y="403225"/>
            <a:ext cx="2744787"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2400" dirty="0"/>
              <a:t>External Financial Aid to Blood Transfusion Services in</a:t>
            </a:r>
            <a:br>
              <a:rPr lang="en-GB" sz="2400" dirty="0"/>
            </a:br>
            <a:r>
              <a:rPr lang="en-GB" sz="2400" dirty="0"/>
              <a:t>Sub-Saharan Africa: A Need for Reflection</a:t>
            </a:r>
            <a:endParaRPr lang="en-GB" sz="2400" dirty="0"/>
          </a:p>
        </p:txBody>
      </p:sp>
      <p:sp>
        <p:nvSpPr>
          <p:cNvPr id="3" name="Text Placeholder 2"/>
          <p:cNvSpPr>
            <a:spLocks noGrp="1"/>
          </p:cNvSpPr>
          <p:nvPr>
            <p:ph type="body" sz="quarter" idx="13"/>
          </p:nvPr>
        </p:nvSpPr>
        <p:spPr/>
        <p:txBody>
          <a:bodyPr/>
          <a:lstStyle/>
          <a:p>
            <a:endParaRPr lang="en-GB" dirty="0"/>
          </a:p>
        </p:txBody>
      </p:sp>
      <p:sp>
        <p:nvSpPr>
          <p:cNvPr id="4" name="Slide Number Placeholder 3"/>
          <p:cNvSpPr>
            <a:spLocks noGrp="1"/>
          </p:cNvSpPr>
          <p:nvPr>
            <p:ph type="sldNum" sz="quarter" idx="14"/>
          </p:nvPr>
        </p:nvSpPr>
        <p:spPr/>
        <p:txBody>
          <a:bodyPr/>
          <a:lstStyle/>
          <a:p>
            <a:pPr>
              <a:defRPr/>
            </a:pPr>
            <a:fld id="{C3546316-49FC-40BC-B4FA-D84C8EC00D42}" type="slidenum">
              <a:rPr lang="en-US" smtClean="0"/>
              <a:pPr>
                <a:defRPr/>
              </a:pPr>
              <a:t>10</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034953257"/>
              </p:ext>
            </p:extLst>
          </p:nvPr>
        </p:nvGraphicFramePr>
        <p:xfrm>
          <a:off x="2499447" y="1872000"/>
          <a:ext cx="2971800" cy="3840163"/>
        </p:xfrm>
        <a:graphic>
          <a:graphicData uri="http://schemas.openxmlformats.org/presentationml/2006/ole">
            <mc:AlternateContent xmlns:mc="http://schemas.openxmlformats.org/markup-compatibility/2006">
              <mc:Choice xmlns:v="urn:schemas-microsoft-com:vml" Requires="v">
                <p:oleObj spid="_x0000_s96258" name="Acrobat Document" r:id="rId3" imgW="5829210" imgH="7533986" progId="Acrobat.Document.11">
                  <p:embed/>
                </p:oleObj>
              </mc:Choice>
              <mc:Fallback>
                <p:oleObj name="Acrobat Document" r:id="rId3" imgW="5829210" imgH="7533986" progId="Acrobat.Document.11">
                  <p:embed/>
                  <p:pic>
                    <p:nvPicPr>
                      <p:cNvPr id="0" name=""/>
                      <p:cNvPicPr/>
                      <p:nvPr/>
                    </p:nvPicPr>
                    <p:blipFill>
                      <a:blip r:embed="rId4"/>
                      <a:stretch>
                        <a:fillRect/>
                      </a:stretch>
                    </p:blipFill>
                    <p:spPr>
                      <a:xfrm>
                        <a:off x="2499447" y="1872000"/>
                        <a:ext cx="2971800" cy="3840163"/>
                      </a:xfrm>
                      <a:prstGeom prst="rect">
                        <a:avLst/>
                      </a:prstGeom>
                    </p:spPr>
                  </p:pic>
                </p:oleObj>
              </mc:Fallback>
            </mc:AlternateContent>
          </a:graphicData>
        </a:graphic>
      </p:graphicFrame>
    </p:spTree>
    <p:extLst>
      <p:ext uri="{BB962C8B-B14F-4D97-AF65-F5344CB8AC3E}">
        <p14:creationId xmlns:p14="http://schemas.microsoft.com/office/powerpoint/2010/main" val="28965877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rtlCol="0">
            <a:normAutofit/>
          </a:bodyPr>
          <a:lstStyle/>
          <a:p>
            <a:pPr defTabSz="864127" eaLnBrk="1" fontAlgn="auto" hangingPunct="1">
              <a:spcAft>
                <a:spcPts val="0"/>
              </a:spcAft>
              <a:defRPr/>
            </a:pPr>
            <a:r>
              <a:rPr lang="en-GB" sz="2400" dirty="0">
                <a:latin typeface="Arial" pitchFamily="34" charset="0"/>
              </a:rPr>
              <a:t>What a transfusion service does</a:t>
            </a:r>
          </a:p>
        </p:txBody>
      </p:sp>
      <p:sp>
        <p:nvSpPr>
          <p:cNvPr id="2048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C24E4BE1-FCAA-47C0-A877-9F08A92D0873}" type="slidenum">
              <a:rPr lang="en-US" sz="1100" smtClean="0">
                <a:solidFill>
                  <a:srgbClr val="898989"/>
                </a:solidFill>
              </a:rPr>
              <a:pPr>
                <a:spcBef>
                  <a:spcPct val="0"/>
                </a:spcBef>
                <a:buFontTx/>
                <a:buNone/>
              </a:pPr>
              <a:t>11</a:t>
            </a:fld>
            <a:endParaRPr lang="en-US" sz="1100" smtClean="0">
              <a:solidFill>
                <a:srgbClr val="898989"/>
              </a:solidFill>
            </a:endParaRPr>
          </a:p>
        </p:txBody>
      </p:sp>
      <p:pic>
        <p:nvPicPr>
          <p:cNvPr id="20484" name="Picture 4"/>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2471738" y="2503488"/>
            <a:ext cx="2395537"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p:cNvPicPr>
          <p:nvPr/>
        </p:nvPicPr>
        <p:blipFill>
          <a:blip r:embed="rId3">
            <a:extLst>
              <a:ext uri="{28A0092B-C50C-407E-A947-70E740481C1C}">
                <a14:useLocalDpi xmlns:a14="http://schemas.microsoft.com/office/drawing/2010/main" val="0"/>
              </a:ext>
            </a:extLst>
          </a:blip>
          <a:srcRect/>
          <a:stretch>
            <a:fillRect/>
          </a:stretch>
        </p:blipFill>
        <p:spPr bwMode="auto">
          <a:xfrm>
            <a:off x="3248025" y="2330450"/>
            <a:ext cx="2100263" cy="113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p:cNvPicPr>
          <p:nvPr/>
        </p:nvPicPr>
        <p:blipFill>
          <a:blip r:embed="rId4">
            <a:extLst>
              <a:ext uri="{28A0092B-C50C-407E-A947-70E740481C1C}">
                <a14:useLocalDpi xmlns:a14="http://schemas.microsoft.com/office/drawing/2010/main" val="0"/>
              </a:ext>
            </a:extLst>
          </a:blip>
          <a:srcRect/>
          <a:stretch>
            <a:fillRect/>
          </a:stretch>
        </p:blipFill>
        <p:spPr bwMode="auto">
          <a:xfrm>
            <a:off x="4754563" y="2701925"/>
            <a:ext cx="1184275"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p:cNvPicPr>
          <p:nvPr/>
        </p:nvPicPr>
        <p:blipFill>
          <a:blip r:embed="rId5">
            <a:extLst>
              <a:ext uri="{28A0092B-C50C-407E-A947-70E740481C1C}">
                <a14:useLocalDpi xmlns:a14="http://schemas.microsoft.com/office/drawing/2010/main" val="0"/>
              </a:ext>
            </a:extLst>
          </a:blip>
          <a:srcRect/>
          <a:stretch>
            <a:fillRect/>
          </a:stretch>
        </p:blipFill>
        <p:spPr bwMode="auto">
          <a:xfrm>
            <a:off x="3687763" y="4348163"/>
            <a:ext cx="20732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p:cNvPicPr>
          <p:nvPr/>
        </p:nvPicPr>
        <p:blipFill>
          <a:blip r:embed="rId6">
            <a:extLst>
              <a:ext uri="{28A0092B-C50C-407E-A947-70E740481C1C}">
                <a14:useLocalDpi xmlns:a14="http://schemas.microsoft.com/office/drawing/2010/main" val="0"/>
              </a:ext>
            </a:extLst>
          </a:blip>
          <a:srcRect/>
          <a:stretch>
            <a:fillRect/>
          </a:stretch>
        </p:blipFill>
        <p:spPr bwMode="auto">
          <a:xfrm>
            <a:off x="2406650" y="3954463"/>
            <a:ext cx="1730375" cy="177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p:cNvPicPr>
          <p:nvPr/>
        </p:nvPicPr>
        <p:blipFill>
          <a:blip r:embed="rId7">
            <a:extLst>
              <a:ext uri="{28A0092B-C50C-407E-A947-70E740481C1C}">
                <a14:useLocalDpi xmlns:a14="http://schemas.microsoft.com/office/drawing/2010/main" val="0"/>
              </a:ext>
            </a:extLst>
          </a:blip>
          <a:srcRect/>
          <a:stretch>
            <a:fillRect/>
          </a:stretch>
        </p:blipFill>
        <p:spPr bwMode="auto">
          <a:xfrm>
            <a:off x="3905250" y="1871663"/>
            <a:ext cx="6985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p:cNvPicPr>
          <p:nvPr/>
        </p:nvPicPr>
        <p:blipFill>
          <a:blip r:embed="rId8">
            <a:extLst>
              <a:ext uri="{28A0092B-C50C-407E-A947-70E740481C1C}">
                <a14:useLocalDpi xmlns:a14="http://schemas.microsoft.com/office/drawing/2010/main" val="0"/>
              </a:ext>
            </a:extLst>
          </a:blip>
          <a:srcRect/>
          <a:stretch>
            <a:fillRect/>
          </a:stretch>
        </p:blipFill>
        <p:spPr bwMode="auto">
          <a:xfrm>
            <a:off x="6075363" y="2740025"/>
            <a:ext cx="101441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p:cNvPicPr>
            <a:picLocks/>
          </p:cNvPicPr>
          <p:nvPr/>
        </p:nvPicPr>
        <p:blipFill>
          <a:blip r:embed="rId9">
            <a:extLst>
              <a:ext uri="{28A0092B-C50C-407E-A947-70E740481C1C}">
                <a14:useLocalDpi xmlns:a14="http://schemas.microsoft.com/office/drawing/2010/main" val="0"/>
              </a:ext>
            </a:extLst>
          </a:blip>
          <a:srcRect/>
          <a:stretch>
            <a:fillRect/>
          </a:stretch>
        </p:blipFill>
        <p:spPr bwMode="auto">
          <a:xfrm>
            <a:off x="6027738" y="4149725"/>
            <a:ext cx="134937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p:cNvPicPr>
          <p:nvPr/>
        </p:nvPicPr>
        <p:blipFill>
          <a:blip r:embed="rId10">
            <a:extLst>
              <a:ext uri="{28A0092B-C50C-407E-A947-70E740481C1C}">
                <a14:useLocalDpi xmlns:a14="http://schemas.microsoft.com/office/drawing/2010/main" val="0"/>
              </a:ext>
            </a:extLst>
          </a:blip>
          <a:srcRect/>
          <a:stretch>
            <a:fillRect/>
          </a:stretch>
        </p:blipFill>
        <p:spPr bwMode="auto">
          <a:xfrm>
            <a:off x="1270000" y="2878138"/>
            <a:ext cx="12477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p:cNvPicPr>
            <a:picLocks/>
          </p:cNvPicPr>
          <p:nvPr/>
        </p:nvPicPr>
        <p:blipFill>
          <a:blip r:embed="rId11">
            <a:extLst>
              <a:ext uri="{28A0092B-C50C-407E-A947-70E740481C1C}">
                <a14:useLocalDpi xmlns:a14="http://schemas.microsoft.com/office/drawing/2010/main" val="0"/>
              </a:ext>
            </a:extLst>
          </a:blip>
          <a:srcRect/>
          <a:stretch>
            <a:fillRect/>
          </a:stretch>
        </p:blipFill>
        <p:spPr bwMode="auto">
          <a:xfrm>
            <a:off x="1357313" y="1890713"/>
            <a:ext cx="12954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4" name="Text Box 15"/>
          <p:cNvSpPr txBox="1">
            <a:spLocks noChangeArrowheads="1"/>
          </p:cNvSpPr>
          <p:nvPr/>
        </p:nvSpPr>
        <p:spPr bwMode="auto">
          <a:xfrm>
            <a:off x="165100" y="4483100"/>
            <a:ext cx="1981200" cy="881063"/>
          </a:xfrm>
          <a:prstGeom prst="rect">
            <a:avLst/>
          </a:prstGeom>
          <a:solidFill>
            <a:srgbClr val="99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defTabSz="914400" eaLnBrk="1" hangingPunct="1">
              <a:spcBef>
                <a:spcPct val="0"/>
              </a:spcBef>
              <a:buFontTx/>
              <a:buNone/>
            </a:pPr>
            <a:r>
              <a:rPr lang="en-GB" sz="1700"/>
              <a:t>Hospital</a:t>
            </a:r>
          </a:p>
          <a:p>
            <a:pPr algn="ctr" defTabSz="914400" eaLnBrk="1" hangingPunct="1">
              <a:spcBef>
                <a:spcPct val="0"/>
              </a:spcBef>
              <a:buFontTx/>
              <a:buNone/>
            </a:pPr>
            <a:r>
              <a:rPr lang="en-GB" sz="1700"/>
              <a:t>Blood Banks</a:t>
            </a:r>
          </a:p>
          <a:p>
            <a:pPr algn="ctr" defTabSz="914400" eaLnBrk="1" hangingPunct="1">
              <a:spcBef>
                <a:spcPct val="0"/>
              </a:spcBef>
              <a:buFontTx/>
              <a:buNone/>
            </a:pPr>
            <a:r>
              <a:rPr lang="en-GB" sz="1700"/>
              <a:t>Independent entity</a:t>
            </a:r>
          </a:p>
        </p:txBody>
      </p:sp>
      <p:sp>
        <p:nvSpPr>
          <p:cNvPr id="20495" name="AutoShape 16"/>
          <p:cNvSpPr>
            <a:spLocks noChangeArrowheads="1"/>
          </p:cNvSpPr>
          <p:nvPr/>
        </p:nvSpPr>
        <p:spPr bwMode="auto">
          <a:xfrm>
            <a:off x="2260600" y="4906963"/>
            <a:ext cx="512763" cy="292100"/>
          </a:xfrm>
          <a:prstGeom prst="leftRightArrow">
            <a:avLst>
              <a:gd name="adj1" fmla="val 50000"/>
              <a:gd name="adj2" fmla="val 3510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p:cNvSpPr>
          <p:nvPr>
            <p:ph type="title"/>
          </p:nvPr>
        </p:nvSpPr>
        <p:spPr>
          <a:xfrm>
            <a:off x="431800" y="747713"/>
            <a:ext cx="7777163" cy="601662"/>
          </a:xfrm>
        </p:spPr>
        <p:txBody>
          <a:bodyPr rtlCol="0">
            <a:normAutofit fontScale="90000"/>
          </a:bodyPr>
          <a:lstStyle/>
          <a:p>
            <a:pPr defTabSz="864127" eaLnBrk="1" fontAlgn="auto" hangingPunct="1">
              <a:spcAft>
                <a:spcPts val="0"/>
              </a:spcAft>
              <a:defRPr/>
            </a:pPr>
            <a:r>
              <a:rPr lang="en-GB" dirty="0" smtClean="0">
                <a:cs typeface="Arial" pitchFamily="34" charset="0"/>
              </a:rPr>
              <a:t>Where do the donors come from?</a:t>
            </a:r>
          </a:p>
        </p:txBody>
      </p:sp>
      <p:sp>
        <p:nvSpPr>
          <p:cNvPr id="21507" name="Rectangle 3"/>
          <p:cNvSpPr>
            <a:spLocks noGrp="1"/>
          </p:cNvSpPr>
          <p:nvPr>
            <p:ph idx="1"/>
          </p:nvPr>
        </p:nvSpPr>
        <p:spPr>
          <a:xfrm>
            <a:off x="431800" y="1349375"/>
            <a:ext cx="7777163" cy="4279900"/>
          </a:xfrm>
        </p:spPr>
        <p:txBody>
          <a:bodyPr/>
          <a:lstStyle/>
          <a:p>
            <a:pPr eaLnBrk="1" hangingPunct="1">
              <a:lnSpc>
                <a:spcPct val="80000"/>
              </a:lnSpc>
            </a:pPr>
            <a:r>
              <a:rPr lang="en-GB" sz="1700" smtClean="0">
                <a:cs typeface="Arial" panose="020B0604020202020204" pitchFamily="34" charset="0"/>
              </a:rPr>
              <a:t>New Voluntary non remunerated Donor (VNRD)- </a:t>
            </a:r>
          </a:p>
          <a:p>
            <a:pPr lvl="1" eaLnBrk="1" hangingPunct="1">
              <a:lnSpc>
                <a:spcPct val="80000"/>
              </a:lnSpc>
            </a:pPr>
            <a:r>
              <a:rPr lang="en-GB" sz="1500" smtClean="0">
                <a:cs typeface="Arial" panose="020B0604020202020204" pitchFamily="34" charset="0"/>
              </a:rPr>
              <a:t>Community based- driven by altruism</a:t>
            </a:r>
          </a:p>
          <a:p>
            <a:pPr marL="1143000" lvl="2" indent="-228600" eaLnBrk="1" hangingPunct="1">
              <a:lnSpc>
                <a:spcPct val="80000"/>
              </a:lnSpc>
            </a:pPr>
            <a:r>
              <a:rPr lang="en-GB" sz="1400" smtClean="0">
                <a:cs typeface="Arial" panose="020B0604020202020204" pitchFamily="34" charset="0"/>
              </a:rPr>
              <a:t>Schools and Universities (</a:t>
            </a:r>
            <a:r>
              <a:rPr lang="en-GB" sz="1400" b="1" smtClean="0">
                <a:solidFill>
                  <a:srgbClr val="FF0000"/>
                </a:solidFill>
                <a:cs typeface="Arial" panose="020B0604020202020204" pitchFamily="34" charset="0"/>
              </a:rPr>
              <a:t>Club 25</a:t>
            </a:r>
            <a:r>
              <a:rPr lang="en-GB" sz="1400" smtClean="0">
                <a:cs typeface="Arial" panose="020B0604020202020204" pitchFamily="34" charset="0"/>
              </a:rPr>
              <a:t>)</a:t>
            </a:r>
          </a:p>
          <a:p>
            <a:pPr marL="1143000" lvl="2" indent="-228600" eaLnBrk="1" hangingPunct="1">
              <a:lnSpc>
                <a:spcPct val="80000"/>
              </a:lnSpc>
            </a:pPr>
            <a:r>
              <a:rPr lang="en-GB" sz="1400" smtClean="0">
                <a:cs typeface="Arial" panose="020B0604020202020204" pitchFamily="34" charset="0"/>
              </a:rPr>
              <a:t>Factories</a:t>
            </a:r>
          </a:p>
          <a:p>
            <a:pPr marL="1143000" lvl="2" indent="-228600" eaLnBrk="1" hangingPunct="1">
              <a:lnSpc>
                <a:spcPct val="80000"/>
              </a:lnSpc>
            </a:pPr>
            <a:r>
              <a:rPr lang="en-GB" sz="1400" smtClean="0">
                <a:cs typeface="Arial" panose="020B0604020202020204" pitchFamily="34" charset="0"/>
              </a:rPr>
              <a:t>Walk in to donor centres</a:t>
            </a:r>
          </a:p>
          <a:p>
            <a:pPr marL="1143000" lvl="2" indent="-228600" eaLnBrk="1" hangingPunct="1">
              <a:lnSpc>
                <a:spcPct val="80000"/>
              </a:lnSpc>
            </a:pPr>
            <a:r>
              <a:rPr lang="en-GB" sz="1400" smtClean="0">
                <a:cs typeface="Arial" panose="020B0604020202020204" pitchFamily="34" charset="0"/>
              </a:rPr>
              <a:t>Businesses etc</a:t>
            </a:r>
          </a:p>
          <a:p>
            <a:pPr lvl="1" eaLnBrk="1" hangingPunct="1">
              <a:lnSpc>
                <a:spcPct val="80000"/>
              </a:lnSpc>
            </a:pPr>
            <a:r>
              <a:rPr lang="en-GB" sz="1500" smtClean="0">
                <a:cs typeface="Arial" panose="020B0604020202020204" pitchFamily="34" charset="0"/>
              </a:rPr>
              <a:t>Disease risk similar to general population (although some high risk individuals screened out by donor selection criteria/questionnaires)</a:t>
            </a:r>
          </a:p>
          <a:p>
            <a:pPr eaLnBrk="1" hangingPunct="1">
              <a:lnSpc>
                <a:spcPct val="80000"/>
              </a:lnSpc>
            </a:pPr>
            <a:r>
              <a:rPr lang="en-GB" sz="1700" smtClean="0">
                <a:cs typeface="Arial" panose="020B0604020202020204" pitchFamily="34" charset="0"/>
              </a:rPr>
              <a:t>Repeat VNRD- </a:t>
            </a:r>
          </a:p>
          <a:p>
            <a:pPr lvl="1" eaLnBrk="1" hangingPunct="1">
              <a:lnSpc>
                <a:spcPct val="80000"/>
              </a:lnSpc>
            </a:pPr>
            <a:r>
              <a:rPr lang="en-GB" sz="1500" smtClean="0">
                <a:cs typeface="Arial" panose="020B0604020202020204" pitchFamily="34" charset="0"/>
              </a:rPr>
              <a:t>as the new VNRD with infections have been removed from the active donor base  the infection rate is much lower in the repeat group</a:t>
            </a:r>
          </a:p>
          <a:p>
            <a:pPr lvl="1" eaLnBrk="1" hangingPunct="1">
              <a:lnSpc>
                <a:spcPct val="80000"/>
              </a:lnSpc>
            </a:pPr>
            <a:r>
              <a:rPr lang="en-GB" sz="1500" smtClean="0">
                <a:cs typeface="Arial" panose="020B0604020202020204" pitchFamily="34" charset="0"/>
              </a:rPr>
              <a:t>However a positive result in this group represents a seroconversion and this would prompt the need for a lookback of the recipients of the previous donation (i.e. was the previous donation in the window period)</a:t>
            </a:r>
          </a:p>
          <a:p>
            <a:pPr eaLnBrk="1" hangingPunct="1">
              <a:lnSpc>
                <a:spcPct val="80000"/>
              </a:lnSpc>
            </a:pPr>
            <a:r>
              <a:rPr lang="en-GB" sz="1700" smtClean="0">
                <a:cs typeface="Arial" panose="020B0604020202020204" pitchFamily="34" charset="0"/>
              </a:rPr>
              <a:t>Family replacement Donors (FRD)</a:t>
            </a:r>
          </a:p>
          <a:p>
            <a:pPr lvl="1" eaLnBrk="1" hangingPunct="1">
              <a:lnSpc>
                <a:spcPct val="80000"/>
              </a:lnSpc>
            </a:pPr>
            <a:r>
              <a:rPr lang="en-GB" sz="1500" smtClean="0">
                <a:cs typeface="Arial" panose="020B0604020202020204" pitchFamily="34" charset="0"/>
              </a:rPr>
              <a:t>Considered to be high risk by some as they may be surrogate family members  (ie commercial donors paid by family member)</a:t>
            </a:r>
          </a:p>
          <a:p>
            <a:pPr eaLnBrk="1" hangingPunct="1">
              <a:lnSpc>
                <a:spcPct val="80000"/>
              </a:lnSpc>
            </a:pPr>
            <a:r>
              <a:rPr lang="en-GB" sz="1700" smtClean="0">
                <a:cs typeface="Arial" panose="020B0604020202020204" pitchFamily="34" charset="0"/>
              </a:rPr>
              <a:t>Commercial Donors (CD) </a:t>
            </a:r>
          </a:p>
          <a:p>
            <a:pPr lvl="1" eaLnBrk="1" hangingPunct="1">
              <a:lnSpc>
                <a:spcPct val="80000"/>
              </a:lnSpc>
            </a:pPr>
            <a:r>
              <a:rPr lang="en-GB" sz="1500" smtClean="0">
                <a:cs typeface="Arial" panose="020B0604020202020204" pitchFamily="34" charset="0"/>
              </a:rPr>
              <a:t>no altruism and financial gain motive may prevent disclosure of risk</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itle 1"/>
          <p:cNvSpPr>
            <a:spLocks noGrp="1"/>
          </p:cNvSpPr>
          <p:nvPr>
            <p:ph type="title"/>
          </p:nvPr>
        </p:nvSpPr>
        <p:spPr>
          <a:xfrm>
            <a:off x="671513" y="742950"/>
            <a:ext cx="7775575" cy="619125"/>
          </a:xfrm>
        </p:spPr>
        <p:txBody>
          <a:bodyPr rtlCol="0">
            <a:normAutofit fontScale="90000"/>
          </a:bodyPr>
          <a:lstStyle/>
          <a:p>
            <a:pPr defTabSz="864127" eaLnBrk="1" fontAlgn="auto" hangingPunct="1">
              <a:spcAft>
                <a:spcPts val="0"/>
              </a:spcAft>
              <a:defRPr/>
            </a:pPr>
            <a:r>
              <a:rPr lang="en-GB" dirty="0" smtClean="0">
                <a:cs typeface="Arial" pitchFamily="34" charset="0"/>
              </a:rPr>
              <a:t>Source of donors</a:t>
            </a:r>
          </a:p>
        </p:txBody>
      </p:sp>
      <p:sp>
        <p:nvSpPr>
          <p:cNvPr id="2253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059056BA-9439-4EFC-B3C1-73CABA8FAA4D}" type="slidenum">
              <a:rPr lang="en-US" sz="1100" smtClean="0">
                <a:solidFill>
                  <a:srgbClr val="898989"/>
                </a:solidFill>
              </a:rPr>
              <a:pPr>
                <a:spcBef>
                  <a:spcPct val="0"/>
                </a:spcBef>
                <a:buFontTx/>
                <a:buNone/>
              </a:pPr>
              <a:t>13</a:t>
            </a:fld>
            <a:endParaRPr lang="en-US" sz="1100" smtClean="0">
              <a:solidFill>
                <a:srgbClr val="898989"/>
              </a:solidFill>
            </a:endParaRPr>
          </a:p>
        </p:txBody>
      </p:sp>
      <p:pic>
        <p:nvPicPr>
          <p:cNvPr id="24584" name="Picture 6"/>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1092200" y="2095500"/>
            <a:ext cx="2528888"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
          <p:cNvGrpSpPr>
            <a:grpSpLocks/>
          </p:cNvGrpSpPr>
          <p:nvPr/>
        </p:nvGrpSpPr>
        <p:grpSpPr bwMode="auto">
          <a:xfrm>
            <a:off x="3978275" y="1792288"/>
            <a:ext cx="2605088" cy="4000500"/>
            <a:chOff x="3978275" y="1792288"/>
            <a:chExt cx="2605088" cy="4000500"/>
          </a:xfrm>
        </p:grpSpPr>
        <p:pic>
          <p:nvPicPr>
            <p:cNvPr id="22534" name="Picture 5"/>
            <p:cNvPicPr>
              <a:picLocks/>
            </p:cNvPicPr>
            <p:nvPr/>
          </p:nvPicPr>
          <p:blipFill>
            <a:blip r:embed="rId3">
              <a:extLst>
                <a:ext uri="{28A0092B-C50C-407E-A947-70E740481C1C}">
                  <a14:useLocalDpi xmlns:a14="http://schemas.microsoft.com/office/drawing/2010/main" val="0"/>
                </a:ext>
              </a:extLst>
            </a:blip>
            <a:srcRect/>
            <a:stretch>
              <a:fillRect/>
            </a:stretch>
          </p:blipFill>
          <p:spPr bwMode="auto">
            <a:xfrm>
              <a:off x="3978275" y="1792288"/>
              <a:ext cx="25273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4"/>
            <p:cNvPicPr>
              <a:picLocks/>
            </p:cNvPicPr>
            <p:nvPr/>
          </p:nvPicPr>
          <p:blipFill>
            <a:blip r:embed="rId4">
              <a:extLst>
                <a:ext uri="{28A0092B-C50C-407E-A947-70E740481C1C}">
                  <a14:useLocalDpi xmlns:a14="http://schemas.microsoft.com/office/drawing/2010/main" val="0"/>
                </a:ext>
              </a:extLst>
            </a:blip>
            <a:srcRect/>
            <a:stretch>
              <a:fillRect/>
            </a:stretch>
          </p:blipFill>
          <p:spPr bwMode="auto">
            <a:xfrm>
              <a:off x="4092575" y="3300413"/>
              <a:ext cx="2490788"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6" name="Text Box 8"/>
            <p:cNvSpPr txBox="1">
              <a:spLocks noChangeArrowheads="1"/>
            </p:cNvSpPr>
            <p:nvPr/>
          </p:nvSpPr>
          <p:spPr bwMode="auto">
            <a:xfrm>
              <a:off x="4559300" y="3489325"/>
              <a:ext cx="144621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defTabSz="914400" eaLnBrk="1" hangingPunct="1">
                <a:spcBef>
                  <a:spcPct val="0"/>
                </a:spcBef>
                <a:buFontTx/>
                <a:buNone/>
              </a:pPr>
              <a:r>
                <a:rPr lang="en-GB" sz="1400" b="1"/>
                <a:t>How safe are these donor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24584"/>
                                        </p:tgtEl>
                                        <p:attrNameLst>
                                          <p:attrName>style.visibility</p:attrName>
                                        </p:attrNameLst>
                                      </p:cBhvr>
                                      <p:to>
                                        <p:strVal val="visible"/>
                                      </p:to>
                                    </p:set>
                                    <p:anim calcmode="lin" valueType="num">
                                      <p:cBhvr additive="base">
                                        <p:cTn id="11" dur="500" fill="hold"/>
                                        <p:tgtEl>
                                          <p:spTgt spid="24584"/>
                                        </p:tgtEl>
                                        <p:attrNameLst>
                                          <p:attrName>ppt_x</p:attrName>
                                        </p:attrNameLst>
                                      </p:cBhvr>
                                      <p:tavLst>
                                        <p:tav tm="0">
                                          <p:val>
                                            <p:strVal val="#ppt_x"/>
                                          </p:val>
                                        </p:tav>
                                        <p:tav tm="100000">
                                          <p:val>
                                            <p:strVal val="#ppt_x"/>
                                          </p:val>
                                        </p:tav>
                                      </p:tavLst>
                                    </p:anim>
                                    <p:anim calcmode="lin" valueType="num">
                                      <p:cBhvr additive="base">
                                        <p:cTn id="12" dur="500" fill="hold"/>
                                        <p:tgtEl>
                                          <p:spTgt spid="245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idx="4294967295"/>
          </p:nvPr>
        </p:nvSpPr>
        <p:spPr>
          <a:xfrm>
            <a:off x="411163" y="800100"/>
            <a:ext cx="7777162" cy="1079500"/>
          </a:xfrm>
        </p:spPr>
        <p:txBody>
          <a:bodyPr/>
          <a:lstStyle/>
          <a:p>
            <a:r>
              <a:rPr lang="en-GB" smtClean="0"/>
              <a:t>Commercial donors</a:t>
            </a:r>
          </a:p>
        </p:txBody>
      </p:sp>
      <p:sp>
        <p:nvSpPr>
          <p:cNvPr id="23555" name="Rectangle 3"/>
          <p:cNvSpPr>
            <a:spLocks noGrp="1"/>
          </p:cNvSpPr>
          <p:nvPr>
            <p:ph type="body" idx="4294967295"/>
          </p:nvPr>
        </p:nvSpPr>
        <p:spPr/>
        <p:txBody>
          <a:bodyPr/>
          <a:lstStyle/>
          <a:p>
            <a:pPr>
              <a:lnSpc>
                <a:spcPct val="80000"/>
              </a:lnSpc>
            </a:pPr>
            <a:endParaRPr lang="en-GB" sz="2600" smtClean="0"/>
          </a:p>
          <a:p>
            <a:pPr>
              <a:lnSpc>
                <a:spcPct val="80000"/>
              </a:lnSpc>
            </a:pPr>
            <a:r>
              <a:rPr lang="en-GB" sz="2600" smtClean="0"/>
              <a:t>Reports in most countries in Sub-Saharan Africa have indicated a high prevalence of TTIs among commercially remunerated blood donors</a:t>
            </a:r>
          </a:p>
          <a:p>
            <a:pPr>
              <a:lnSpc>
                <a:spcPct val="80000"/>
              </a:lnSpc>
            </a:pPr>
            <a:r>
              <a:rPr lang="en-GB" sz="2600" smtClean="0"/>
              <a:t> Commercially remunerated donors </a:t>
            </a:r>
          </a:p>
          <a:p>
            <a:pPr lvl="1">
              <a:lnSpc>
                <a:spcPct val="80000"/>
              </a:lnSpc>
            </a:pPr>
            <a:r>
              <a:rPr lang="en-GB" sz="2200" smtClean="0"/>
              <a:t>often come from the poorest sectors of the economy, may be poor in health,</a:t>
            </a:r>
          </a:p>
          <a:p>
            <a:pPr lvl="1">
              <a:lnSpc>
                <a:spcPct val="80000"/>
              </a:lnSpc>
            </a:pPr>
            <a:r>
              <a:rPr lang="en-GB" sz="2200" smtClean="0"/>
              <a:t> are more likely to give blood more often than recommended, </a:t>
            </a:r>
          </a:p>
          <a:p>
            <a:pPr lvl="1">
              <a:lnSpc>
                <a:spcPct val="80000"/>
              </a:lnSpc>
            </a:pPr>
            <a:r>
              <a:rPr lang="en-GB" sz="2200" smtClean="0"/>
              <a:t>and are also at a higher risk of being undernourished and having a TTI from high-risk behaviours such as maintenance of multiple sex partners, intravenous drug abuse, and unprotected sexual intercourse.</a:t>
            </a:r>
          </a:p>
        </p:txBody>
      </p:sp>
      <p:sp>
        <p:nvSpPr>
          <p:cNvPr id="23556" name="Text Box 4"/>
          <p:cNvSpPr txBox="1">
            <a:spLocks noChangeArrowheads="1"/>
          </p:cNvSpPr>
          <p:nvPr/>
        </p:nvSpPr>
        <p:spPr bwMode="auto">
          <a:xfrm>
            <a:off x="411163" y="5440363"/>
            <a:ext cx="7797800"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defTabSz="914400" eaLnBrk="1" hangingPunct="1">
              <a:spcBef>
                <a:spcPct val="50000"/>
              </a:spcBef>
              <a:buFontTx/>
              <a:buNone/>
            </a:pPr>
            <a:endParaRPr lang="en-GB" sz="1700"/>
          </a:p>
        </p:txBody>
      </p:sp>
      <p:sp>
        <p:nvSpPr>
          <p:cNvPr id="23557" name="Text Box 5"/>
          <p:cNvSpPr txBox="1">
            <a:spLocks noChangeArrowheads="1"/>
          </p:cNvSpPr>
          <p:nvPr/>
        </p:nvSpPr>
        <p:spPr bwMode="auto">
          <a:xfrm>
            <a:off x="142875" y="5173663"/>
            <a:ext cx="8277225"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defTabSz="914400" eaLnBrk="1" hangingPunct="1">
              <a:spcBef>
                <a:spcPct val="0"/>
              </a:spcBef>
              <a:buFontTx/>
              <a:buNone/>
            </a:pPr>
            <a:endParaRPr lang="en-GB" sz="1700"/>
          </a:p>
        </p:txBody>
      </p:sp>
      <p:sp>
        <p:nvSpPr>
          <p:cNvPr id="23558" name="Text Box 6"/>
          <p:cNvSpPr txBox="1">
            <a:spLocks noChangeArrowheads="1"/>
          </p:cNvSpPr>
          <p:nvPr/>
        </p:nvSpPr>
        <p:spPr bwMode="auto">
          <a:xfrm>
            <a:off x="411163" y="5795963"/>
            <a:ext cx="8008937"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defTabSz="914400" eaLnBrk="1" hangingPunct="1">
              <a:spcBef>
                <a:spcPct val="50000"/>
              </a:spcBef>
              <a:buFontTx/>
              <a:buNone/>
            </a:pPr>
            <a:r>
              <a:rPr lang="en-GB" sz="1300">
                <a:solidFill>
                  <a:srgbClr val="FFFF00"/>
                </a:solidFill>
              </a:rPr>
              <a:t>Erhabor, O. &amp; Adias, T.C. (2011) The challenges of meeting the blood transfusion requirements in sub-Saharan Africa: the need for the development of alternatives to allogeneic blood. J Blood Medicine, </a:t>
            </a:r>
            <a:r>
              <a:rPr lang="en-GB" sz="1300" b="1">
                <a:solidFill>
                  <a:srgbClr val="FFFF00"/>
                </a:solidFill>
              </a:rPr>
              <a:t>2</a:t>
            </a:r>
            <a:r>
              <a:rPr lang="en-GB" sz="1300">
                <a:solidFill>
                  <a:srgbClr val="FFFF00"/>
                </a:solidFill>
              </a:rPr>
              <a:t>: 7-21.</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31800" y="577850"/>
            <a:ext cx="7777163" cy="1081088"/>
          </a:xfrm>
        </p:spPr>
        <p:txBody>
          <a:bodyPr/>
          <a:lstStyle/>
          <a:p>
            <a:pPr eaLnBrk="1" hangingPunct="1"/>
            <a:r>
              <a:rPr lang="en-GB" smtClean="0">
                <a:cs typeface="Arial" panose="020B0604020202020204" pitchFamily="34" charset="0"/>
              </a:rPr>
              <a:t>The debate: is the FRD safe?</a:t>
            </a:r>
          </a:p>
        </p:txBody>
      </p:sp>
      <p:sp>
        <p:nvSpPr>
          <p:cNvPr id="24579" name="Rectangle 5"/>
          <p:cNvSpPr>
            <a:spLocks noGrp="1"/>
          </p:cNvSpPr>
          <p:nvPr>
            <p:ph idx="1"/>
          </p:nvPr>
        </p:nvSpPr>
        <p:spPr>
          <a:xfrm>
            <a:off x="431800" y="1730375"/>
            <a:ext cx="7777163" cy="4278313"/>
          </a:xfrm>
        </p:spPr>
        <p:txBody>
          <a:bodyPr/>
          <a:lstStyle/>
          <a:p>
            <a:pPr eaLnBrk="1" hangingPunct="1">
              <a:lnSpc>
                <a:spcPct val="90000"/>
              </a:lnSpc>
            </a:pPr>
            <a:r>
              <a:rPr lang="en-GB" sz="2600" smtClean="0">
                <a:cs typeface="Arial" panose="020B0604020202020204" pitchFamily="34" charset="0"/>
              </a:rPr>
              <a:t>WHO strong advocates of VNRD</a:t>
            </a:r>
          </a:p>
          <a:p>
            <a:pPr lvl="1" eaLnBrk="1" hangingPunct="1">
              <a:lnSpc>
                <a:spcPct val="90000"/>
              </a:lnSpc>
            </a:pPr>
            <a:r>
              <a:rPr lang="en-GB" sz="1400" smtClean="0">
                <a:cs typeface="Arial" panose="020B0604020202020204" pitchFamily="34" charset="0"/>
              </a:rPr>
              <a:t>“</a:t>
            </a:r>
            <a:r>
              <a:rPr lang="en-GB" sz="1600" smtClean="0">
                <a:cs typeface="Arial" panose="020B0604020202020204" pitchFamily="34" charset="0"/>
              </a:rPr>
              <a:t>Safe blood donors are the cornerstone of a safe and adequate supply of blood and blood products. The safest blood donors are voluntary, non-remunerated blood donors from low-risk populations. Despite this, family/replacement and paid donors, which are associated with a significantly higher prevalence of transfusion-transmissible infections (TTIs) including HIV, hepatitis B, hepatitis C, syphilis and Chagas disease, still provide more than 50% of the blood collected in developing countries WHO </a:t>
            </a:r>
            <a:r>
              <a:rPr lang="en-GB" sz="1600" smtClean="0">
                <a:solidFill>
                  <a:srgbClr val="CD0920"/>
                </a:solidFill>
                <a:cs typeface="Arial" panose="020B0604020202020204" pitchFamily="34" charset="0"/>
              </a:rPr>
              <a:t>advocates and recommends</a:t>
            </a:r>
            <a:r>
              <a:rPr lang="en-GB" sz="1600" smtClean="0">
                <a:cs typeface="Arial" panose="020B0604020202020204" pitchFamily="34" charset="0"/>
              </a:rPr>
              <a:t> to its Member States to develop national blood transfusion services based on voluntary non-remunerated regular blood donation in accordance with World Health Assembly resolution 28.72, which was adopted in 1975.</a:t>
            </a:r>
            <a:r>
              <a:rPr lang="en-GB" sz="2200" smtClean="0">
                <a:cs typeface="Arial" panose="020B0604020202020204" pitchFamily="34" charset="0"/>
              </a:rPr>
              <a:t> “</a:t>
            </a:r>
            <a:endParaRPr lang="en-GB" sz="1600" smtClean="0">
              <a:cs typeface="Arial" panose="020B0604020202020204" pitchFamily="34" charset="0"/>
            </a:endParaRPr>
          </a:p>
          <a:p>
            <a:pPr lvl="1" eaLnBrk="1" hangingPunct="1">
              <a:lnSpc>
                <a:spcPct val="90000"/>
              </a:lnSpc>
            </a:pPr>
            <a:r>
              <a:rPr lang="en-GB" sz="1600" smtClean="0">
                <a:cs typeface="Arial" panose="020B0604020202020204" pitchFamily="34" charset="0"/>
              </a:rPr>
              <a:t>From </a:t>
            </a:r>
            <a:r>
              <a:rPr lang="en-GB" sz="1800" smtClean="0">
                <a:cs typeface="Arial" panose="020B0604020202020204" pitchFamily="34" charset="0"/>
                <a:hlinkClick r:id="rId2"/>
              </a:rPr>
              <a:t>http://www.who.int/bloodsafety/voluntary_donation/en/index.html</a:t>
            </a:r>
            <a:r>
              <a:rPr lang="en-GB" sz="2200" smtClean="0">
                <a:cs typeface="Arial" panose="020B0604020202020204" pitchFamily="34" charset="0"/>
              </a:rPr>
              <a:t> </a:t>
            </a:r>
          </a:p>
        </p:txBody>
      </p:sp>
      <p:sp>
        <p:nvSpPr>
          <p:cNvPr id="24580"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F2E1A76A-19EE-477F-B11B-5C366B17E16F}" type="slidenum">
              <a:rPr lang="en-US" sz="1100" smtClean="0">
                <a:solidFill>
                  <a:srgbClr val="898989"/>
                </a:solidFill>
              </a:rPr>
              <a:pPr>
                <a:spcBef>
                  <a:spcPct val="0"/>
                </a:spcBef>
                <a:buFontTx/>
                <a:buNone/>
              </a:pPr>
              <a:t>15</a:t>
            </a:fld>
            <a:endParaRPr lang="en-US" sz="1100" smtClean="0">
              <a:solidFill>
                <a:srgbClr val="898989"/>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p:cNvSpPr>
          <p:nvPr>
            <p:ph type="title"/>
          </p:nvPr>
        </p:nvSpPr>
        <p:spPr>
          <a:xfrm>
            <a:off x="249238" y="88900"/>
            <a:ext cx="7777162" cy="619125"/>
          </a:xfrm>
        </p:spPr>
        <p:txBody>
          <a:bodyPr rtlCol="0">
            <a:normAutofit fontScale="90000"/>
          </a:bodyPr>
          <a:lstStyle/>
          <a:p>
            <a:pPr defTabSz="864127" eaLnBrk="1" fontAlgn="auto" hangingPunct="1">
              <a:spcAft>
                <a:spcPts val="0"/>
              </a:spcAft>
              <a:defRPr/>
            </a:pPr>
            <a:r>
              <a:rPr lang="en-GB" dirty="0" smtClean="0"/>
              <a:t>The evidence</a:t>
            </a:r>
          </a:p>
        </p:txBody>
      </p:sp>
      <p:sp>
        <p:nvSpPr>
          <p:cNvPr id="25603" name="Rectangle 3"/>
          <p:cNvSpPr>
            <a:spLocks noGrp="1"/>
          </p:cNvSpPr>
          <p:nvPr>
            <p:ph idx="1"/>
          </p:nvPr>
        </p:nvSpPr>
        <p:spPr>
          <a:xfrm>
            <a:off x="249238" y="1049338"/>
            <a:ext cx="4516437" cy="5348287"/>
          </a:xfrm>
        </p:spPr>
        <p:txBody>
          <a:bodyPr/>
          <a:lstStyle/>
          <a:p>
            <a:pPr eaLnBrk="1" hangingPunct="1">
              <a:lnSpc>
                <a:spcPct val="80000"/>
              </a:lnSpc>
            </a:pPr>
            <a:r>
              <a:rPr lang="en-GB" sz="2000" smtClean="0"/>
              <a:t>First time VRND and FRD in Kumasi Ghana compared.</a:t>
            </a:r>
          </a:p>
          <a:p>
            <a:pPr eaLnBrk="1" hangingPunct="1">
              <a:lnSpc>
                <a:spcPct val="80000"/>
              </a:lnSpc>
            </a:pPr>
            <a:r>
              <a:rPr lang="en-GB" sz="2000" smtClean="0"/>
              <a:t>For each type of donor, pre donation clotted venous samples were taken  and rapid tests done  for</a:t>
            </a:r>
          </a:p>
          <a:p>
            <a:pPr lvl="1" eaLnBrk="1" hangingPunct="1">
              <a:lnSpc>
                <a:spcPct val="80000"/>
              </a:lnSpc>
            </a:pPr>
            <a:r>
              <a:rPr lang="en-GB" sz="1600" smtClean="0"/>
              <a:t>HBsAg</a:t>
            </a:r>
          </a:p>
          <a:p>
            <a:pPr lvl="1" eaLnBrk="1" hangingPunct="1">
              <a:lnSpc>
                <a:spcPct val="80000"/>
              </a:lnSpc>
            </a:pPr>
            <a:r>
              <a:rPr lang="en-GB" sz="1600" smtClean="0"/>
              <a:t>anti-HIV</a:t>
            </a:r>
          </a:p>
          <a:p>
            <a:pPr lvl="1" eaLnBrk="1" hangingPunct="1">
              <a:lnSpc>
                <a:spcPct val="80000"/>
              </a:lnSpc>
            </a:pPr>
            <a:r>
              <a:rPr lang="en-GB" sz="1600" smtClean="0"/>
              <a:t>anti-HCV</a:t>
            </a:r>
          </a:p>
          <a:p>
            <a:pPr eaLnBrk="1" hangingPunct="1">
              <a:lnSpc>
                <a:spcPct val="80000"/>
              </a:lnSpc>
            </a:pPr>
            <a:r>
              <a:rPr lang="en-GB" sz="2200" smtClean="0"/>
              <a:t>All reactive donors were not accepted for a full donation.</a:t>
            </a:r>
          </a:p>
          <a:p>
            <a:pPr eaLnBrk="1" hangingPunct="1">
              <a:lnSpc>
                <a:spcPct val="80000"/>
              </a:lnSpc>
            </a:pPr>
            <a:r>
              <a:rPr lang="en-GB" sz="1800" smtClean="0"/>
              <a:t>Reactive tests were confirmed in the laboratory using EIA techniques.</a:t>
            </a:r>
          </a:p>
          <a:p>
            <a:pPr eaLnBrk="1" hangingPunct="1"/>
            <a:r>
              <a:rPr lang="en-GB" sz="1800" smtClean="0"/>
              <a:t>In 6640 first-time volunteer and 4360 replacement donors, the prevalence of anti-HIV and HBsAg (1.03 and 13.8% vs. 1.1 and 14.9%, respectively) was not significantly different</a:t>
            </a:r>
          </a:p>
          <a:p>
            <a:pPr eaLnBrk="1" hangingPunct="1">
              <a:lnSpc>
                <a:spcPct val="80000"/>
              </a:lnSpc>
            </a:pPr>
            <a:endParaRPr lang="en-GB" sz="2600" smtClean="0">
              <a:latin typeface="FS Me"/>
            </a:endParaRPr>
          </a:p>
        </p:txBody>
      </p:sp>
      <p:pic>
        <p:nvPicPr>
          <p:cNvPr id="25604" name="Snagit_PPT4D" descr="PPT4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4275" y="1795463"/>
            <a:ext cx="3475038" cy="322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5" name="Rectangle 1"/>
          <p:cNvSpPr>
            <a:spLocks noChangeArrowheads="1"/>
          </p:cNvSpPr>
          <p:nvPr/>
        </p:nvSpPr>
        <p:spPr bwMode="auto">
          <a:xfrm>
            <a:off x="249238" y="5875338"/>
            <a:ext cx="83343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1400">
                <a:solidFill>
                  <a:srgbClr val="FFFF00"/>
                </a:solidFill>
              </a:rPr>
              <a:t>ALLAIN, J. P., SARKODIE, F., ASENSO-MENSAH, K. &amp; OWUSU-OFORI, S. 2010. Relative safety of first-time volunteer and replacement donors in West Africa. </a:t>
            </a:r>
            <a:r>
              <a:rPr lang="en-GB" sz="1400" i="1">
                <a:solidFill>
                  <a:srgbClr val="FFFF00"/>
                </a:solidFill>
              </a:rPr>
              <a:t>Transfusion,</a:t>
            </a:r>
            <a:r>
              <a:rPr lang="en-GB" sz="1400">
                <a:solidFill>
                  <a:srgbClr val="FFFF00"/>
                </a:solidFill>
              </a:rPr>
              <a:t> 50</a:t>
            </a:r>
            <a:r>
              <a:rPr lang="en-GB" sz="1400" b="1">
                <a:solidFill>
                  <a:srgbClr val="FFFF00"/>
                </a:solidFill>
              </a:rPr>
              <a:t>,</a:t>
            </a:r>
            <a:r>
              <a:rPr lang="en-GB" sz="1400">
                <a:solidFill>
                  <a:srgbClr val="FFFF00"/>
                </a:solidFill>
              </a:rPr>
              <a:t> 340-3</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Snagit_PPT4C" descr="PPT4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4250" y="325438"/>
            <a:ext cx="6281738" cy="222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7" name="Rectangle 1"/>
          <p:cNvSpPr>
            <a:spLocks noChangeArrowheads="1"/>
          </p:cNvSpPr>
          <p:nvPr/>
        </p:nvSpPr>
        <p:spPr bwMode="auto">
          <a:xfrm>
            <a:off x="404813" y="5845175"/>
            <a:ext cx="79724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1700">
                <a:solidFill>
                  <a:srgbClr val="FFFF00"/>
                </a:solidFill>
              </a:rPr>
              <a:t>LOUA, A. &amp; NZE NKOURE, G. 2010. Relative safety of first-time volunteer and replacement donors in Guinea. </a:t>
            </a:r>
            <a:r>
              <a:rPr lang="en-GB" sz="1700" i="1">
                <a:solidFill>
                  <a:srgbClr val="FFFF00"/>
                </a:solidFill>
              </a:rPr>
              <a:t>Transfusion,</a:t>
            </a:r>
            <a:r>
              <a:rPr lang="en-GB" sz="1700">
                <a:solidFill>
                  <a:srgbClr val="FFFF00"/>
                </a:solidFill>
              </a:rPr>
              <a:t> 50</a:t>
            </a:r>
            <a:r>
              <a:rPr lang="en-GB" sz="1700" b="1">
                <a:solidFill>
                  <a:srgbClr val="FFFF00"/>
                </a:solidFill>
              </a:rPr>
              <a:t>,</a:t>
            </a:r>
            <a:r>
              <a:rPr lang="en-GB" sz="1700">
                <a:solidFill>
                  <a:srgbClr val="FFFF00"/>
                </a:solidFill>
              </a:rPr>
              <a:t> 1850-1; author reply 1851-2.</a:t>
            </a:r>
          </a:p>
        </p:txBody>
      </p:sp>
      <p:pic>
        <p:nvPicPr>
          <p:cNvPr id="26628" name="Snagit_PPTF4FE"/>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0088" y="2941638"/>
            <a:ext cx="6294437" cy="290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Box 3"/>
          <p:cNvSpPr txBox="1">
            <a:spLocks noChangeArrowheads="1"/>
          </p:cNvSpPr>
          <p:nvPr/>
        </p:nvSpPr>
        <p:spPr bwMode="auto">
          <a:xfrm>
            <a:off x="984250" y="2479675"/>
            <a:ext cx="4481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2400"/>
              <a:t>And corroborated in Guinea</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E84613D6-9642-4DDE-B854-D4346DBB8EDB}" type="slidenum">
              <a:rPr lang="en-US" sz="1100" smtClean="0">
                <a:solidFill>
                  <a:srgbClr val="898989"/>
                </a:solidFill>
              </a:rPr>
              <a:pPr>
                <a:spcBef>
                  <a:spcPct val="0"/>
                </a:spcBef>
                <a:buFontTx/>
                <a:buNone/>
              </a:pPr>
              <a:t>18</a:t>
            </a:fld>
            <a:endParaRPr lang="en-US" sz="1100" smtClean="0">
              <a:solidFill>
                <a:srgbClr val="898989"/>
              </a:solidFill>
            </a:endParaRPr>
          </a:p>
        </p:txBody>
      </p:sp>
      <p:sp>
        <p:nvSpPr>
          <p:cNvPr id="27651" name="Rectangle 2"/>
          <p:cNvSpPr>
            <a:spLocks noChangeArrowheads="1"/>
          </p:cNvSpPr>
          <p:nvPr/>
        </p:nvSpPr>
        <p:spPr bwMode="auto">
          <a:xfrm>
            <a:off x="498475" y="5951538"/>
            <a:ext cx="7604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1400">
                <a:solidFill>
                  <a:srgbClr val="FFFF00"/>
                </a:solidFill>
              </a:rPr>
              <a:t>MBANYA, D. N., FEUNOU, F. &amp; TAYOU, T. C. 2010. Volunteer or family/replacement donations: are the tides changing? </a:t>
            </a:r>
            <a:r>
              <a:rPr lang="en-GB" sz="1400" i="1">
                <a:solidFill>
                  <a:srgbClr val="FFFF00"/>
                </a:solidFill>
              </a:rPr>
              <a:t>Transfusion,</a:t>
            </a:r>
            <a:r>
              <a:rPr lang="en-GB" sz="1400">
                <a:solidFill>
                  <a:srgbClr val="FFFF00"/>
                </a:solidFill>
              </a:rPr>
              <a:t> 50</a:t>
            </a:r>
            <a:r>
              <a:rPr lang="en-GB" sz="1400" b="1">
                <a:solidFill>
                  <a:srgbClr val="FFFF00"/>
                </a:solidFill>
              </a:rPr>
              <a:t>,</a:t>
            </a:r>
            <a:r>
              <a:rPr lang="en-GB" sz="1400">
                <a:solidFill>
                  <a:srgbClr val="FFFF00"/>
                </a:solidFill>
              </a:rPr>
              <a:t> 1849-50; author reply 1851-2.</a:t>
            </a:r>
          </a:p>
        </p:txBody>
      </p:sp>
      <p:pic>
        <p:nvPicPr>
          <p:cNvPr id="27652" name="Snagit_PPT445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563688"/>
            <a:ext cx="8640763"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Box 4"/>
          <p:cNvSpPr txBox="1">
            <a:spLocks noChangeArrowheads="1"/>
          </p:cNvSpPr>
          <p:nvPr/>
        </p:nvSpPr>
        <p:spPr bwMode="auto">
          <a:xfrm>
            <a:off x="758825" y="1069975"/>
            <a:ext cx="56499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2400"/>
              <a:t>And in Cameroon</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741363" y="595313"/>
            <a:ext cx="7777162" cy="1079500"/>
          </a:xfrm>
        </p:spPr>
        <p:txBody>
          <a:bodyPr/>
          <a:lstStyle/>
          <a:p>
            <a:pPr eaLnBrk="1" hangingPunct="1"/>
            <a:r>
              <a:rPr lang="en-GB" smtClean="0"/>
              <a:t>The Future?</a:t>
            </a:r>
          </a:p>
        </p:txBody>
      </p:sp>
      <p:sp>
        <p:nvSpPr>
          <p:cNvPr id="2867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AC870F40-57CA-47CD-991F-EE931AE217E1}" type="slidenum">
              <a:rPr lang="en-US" sz="1100" smtClean="0">
                <a:solidFill>
                  <a:srgbClr val="898989"/>
                </a:solidFill>
              </a:rPr>
              <a:pPr>
                <a:spcBef>
                  <a:spcPct val="0"/>
                </a:spcBef>
                <a:buFontTx/>
                <a:buNone/>
              </a:pPr>
              <a:t>19</a:t>
            </a:fld>
            <a:endParaRPr lang="en-US" sz="1100" smtClean="0">
              <a:solidFill>
                <a:srgbClr val="898989"/>
              </a:solidFill>
            </a:endParaRPr>
          </a:p>
        </p:txBody>
      </p:sp>
      <p:pic>
        <p:nvPicPr>
          <p:cNvPr id="28676" name="Picture 4"/>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811213" y="1512888"/>
            <a:ext cx="7024687" cy="428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33388" y="831850"/>
            <a:ext cx="7775575" cy="849313"/>
          </a:xfrm>
        </p:spPr>
        <p:txBody>
          <a:bodyPr>
            <a:normAutofit fontScale="90000"/>
          </a:bodyPr>
          <a:lstStyle/>
          <a:p>
            <a:pPr defTabSz="864127" eaLnBrk="1" fontAlgn="auto" hangingPunct="1">
              <a:spcAft>
                <a:spcPts val="0"/>
              </a:spcAft>
              <a:defRPr/>
            </a:pPr>
            <a:r>
              <a:rPr lang="en-GB" sz="3200" dirty="0" smtClean="0">
                <a:cs typeface="Arial" pitchFamily="34" charset="0"/>
              </a:rPr>
              <a:t>Why is there a need for organised blood services in Sub Sahara Africa?</a:t>
            </a:r>
          </a:p>
        </p:txBody>
      </p:sp>
      <p:sp>
        <p:nvSpPr>
          <p:cNvPr id="11267" name="Text Placeholder 2"/>
          <p:cNvSpPr>
            <a:spLocks noGrp="1"/>
          </p:cNvSpPr>
          <p:nvPr>
            <p:ph type="body" sz="quarter" idx="13"/>
          </p:nvPr>
        </p:nvSpPr>
        <p:spPr>
          <a:xfrm>
            <a:off x="528638" y="1754188"/>
            <a:ext cx="7777162" cy="3724275"/>
          </a:xfrm>
        </p:spPr>
        <p:txBody>
          <a:bodyPr/>
          <a:lstStyle/>
          <a:p>
            <a:pPr eaLnBrk="1" hangingPunct="1"/>
            <a:r>
              <a:rPr lang="en-GB" sz="2400" smtClean="0">
                <a:cs typeface="Arial" panose="020B0604020202020204" pitchFamily="34" charset="0"/>
              </a:rPr>
              <a:t>Maternal mortality</a:t>
            </a:r>
          </a:p>
          <a:p>
            <a:pPr eaLnBrk="1" hangingPunct="1"/>
            <a:r>
              <a:rPr lang="en-GB" sz="2400" smtClean="0">
                <a:cs typeface="Arial" panose="020B0604020202020204" pitchFamily="34" charset="0"/>
              </a:rPr>
              <a:t>Child (under 5 mortality)</a:t>
            </a:r>
          </a:p>
          <a:p>
            <a:pPr eaLnBrk="1" hangingPunct="1"/>
            <a:r>
              <a:rPr lang="en-GB" sz="2400" smtClean="0">
                <a:cs typeface="Arial" panose="020B0604020202020204" pitchFamily="34" charset="0"/>
              </a:rPr>
              <a:t>Safe Blood supply and distribution</a:t>
            </a:r>
          </a:p>
          <a:p>
            <a:pPr lvl="1" eaLnBrk="1" hangingPunct="1"/>
            <a:r>
              <a:rPr lang="en-GB" sz="2000" smtClean="0">
                <a:cs typeface="Arial" panose="020B0604020202020204" pitchFamily="34" charset="0"/>
              </a:rPr>
              <a:t>Rural and Urban</a:t>
            </a:r>
          </a:p>
          <a:p>
            <a:pPr lvl="1" eaLnBrk="1" hangingPunct="1"/>
            <a:r>
              <a:rPr lang="en-GB" sz="2000" smtClean="0">
                <a:cs typeface="Arial" panose="020B0604020202020204" pitchFamily="34" charset="0"/>
              </a:rPr>
              <a:t>Adequacy and sustainability</a:t>
            </a:r>
          </a:p>
          <a:p>
            <a:pPr eaLnBrk="1" hangingPunct="1"/>
            <a:r>
              <a:rPr lang="en-GB" sz="2400" smtClean="0">
                <a:cs typeface="Arial" panose="020B0604020202020204" pitchFamily="34" charset="0"/>
              </a:rPr>
              <a:t>Pooled resources –	</a:t>
            </a:r>
          </a:p>
          <a:p>
            <a:pPr lvl="1" eaLnBrk="1" hangingPunct="1"/>
            <a:r>
              <a:rPr lang="en-GB" sz="2000" smtClean="0">
                <a:cs typeface="Arial" panose="020B0604020202020204" pitchFamily="34" charset="0"/>
              </a:rPr>
              <a:t>component production</a:t>
            </a:r>
          </a:p>
          <a:p>
            <a:pPr lvl="1" eaLnBrk="1" hangingPunct="1"/>
            <a:r>
              <a:rPr lang="en-GB" sz="2000" smtClean="0">
                <a:cs typeface="Arial" panose="020B0604020202020204" pitchFamily="34" charset="0"/>
              </a:rPr>
              <a:t>Testing –quality and continuity</a:t>
            </a:r>
          </a:p>
          <a:p>
            <a:pPr eaLnBrk="1" hangingPunct="1"/>
            <a:r>
              <a:rPr lang="en-GB" sz="2400" smtClean="0">
                <a:cs typeface="Arial" panose="020B0604020202020204" pitchFamily="34" charset="0"/>
              </a:rPr>
              <a:t>Quality Standards</a:t>
            </a:r>
          </a:p>
          <a:p>
            <a:pPr eaLnBrk="1" hangingPunct="1"/>
            <a:r>
              <a:rPr lang="en-GB" sz="2400" smtClean="0">
                <a:cs typeface="Arial" panose="020B0604020202020204" pitchFamily="34" charset="0"/>
              </a:rPr>
              <a:t>Regulation</a:t>
            </a:r>
          </a:p>
        </p:txBody>
      </p:sp>
      <p:sp>
        <p:nvSpPr>
          <p:cNvPr id="11268" name="Slide Number Placeholder 1"/>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FF587ACE-11D9-4828-A4E7-C8B086455E9B}" type="slidenum">
              <a:rPr lang="en-US" sz="1100" smtClean="0">
                <a:solidFill>
                  <a:srgbClr val="898989"/>
                </a:solidFill>
              </a:rPr>
              <a:pPr>
                <a:spcBef>
                  <a:spcPct val="0"/>
                </a:spcBef>
                <a:buFontTx/>
                <a:buNone/>
              </a:pPr>
              <a:t>2</a:t>
            </a:fld>
            <a:endParaRPr lang="en-US" sz="1100" smtClean="0">
              <a:solidFill>
                <a:srgbClr val="89898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p:cNvSpPr>
          <p:nvPr>
            <p:ph type="title"/>
          </p:nvPr>
        </p:nvSpPr>
        <p:spPr>
          <a:xfrm>
            <a:off x="333375" y="2392363"/>
            <a:ext cx="7777163" cy="2066925"/>
          </a:xfrm>
        </p:spPr>
        <p:txBody>
          <a:bodyPr rtlCol="0">
            <a:normAutofit fontScale="90000"/>
          </a:bodyPr>
          <a:lstStyle/>
          <a:p>
            <a:pPr defTabSz="864127" eaLnBrk="1" fontAlgn="auto" hangingPunct="1">
              <a:spcAft>
                <a:spcPts val="0"/>
              </a:spcAft>
              <a:defRPr/>
            </a:pPr>
            <a:r>
              <a:rPr lang="en-GB" dirty="0" smtClean="0"/>
              <a:t>Why not just collect enough blood from VNRD in the community and stop demanding blood from family members</a:t>
            </a:r>
            <a:r>
              <a:rPr lang="en-GB" dirty="0" smtClean="0">
                <a:latin typeface="FS Me" pitchFamily="50" charset="0"/>
              </a:rPr>
              <a: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2278063" y="927100"/>
            <a:ext cx="952500" cy="4287838"/>
          </a:xfrm>
          <a:prstGeom prst="rect">
            <a:avLst/>
          </a:prstGeom>
          <a:solidFill>
            <a:srgbClr val="00FF00"/>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endParaRPr lang="en-GB" sz="1700"/>
          </a:p>
        </p:txBody>
      </p:sp>
      <p:sp>
        <p:nvSpPr>
          <p:cNvPr id="10243" name="Rectangle 3"/>
          <p:cNvSpPr>
            <a:spLocks noChangeArrowheads="1"/>
          </p:cNvSpPr>
          <p:nvPr/>
        </p:nvSpPr>
        <p:spPr bwMode="auto">
          <a:xfrm>
            <a:off x="2278063" y="4057650"/>
            <a:ext cx="952500" cy="1157288"/>
          </a:xfrm>
          <a:prstGeom prst="rect">
            <a:avLst/>
          </a:prstGeom>
          <a:solidFill>
            <a:srgbClr val="FF0000"/>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20%</a:t>
            </a:r>
          </a:p>
          <a:p>
            <a:pPr algn="ctr" eaLnBrk="1" hangingPunct="1">
              <a:spcBef>
                <a:spcPct val="0"/>
              </a:spcBef>
              <a:buFontTx/>
              <a:buNone/>
            </a:pPr>
            <a:r>
              <a:rPr lang="en-GB" sz="1700"/>
              <a:t>Pos for </a:t>
            </a:r>
          </a:p>
          <a:p>
            <a:pPr algn="ctr" eaLnBrk="1" hangingPunct="1">
              <a:spcBef>
                <a:spcPct val="0"/>
              </a:spcBef>
              <a:buFontTx/>
              <a:buNone/>
            </a:pPr>
            <a:r>
              <a:rPr lang="en-GB" sz="1700"/>
              <a:t>TTI</a:t>
            </a:r>
            <a:endParaRPr lang="en-US" sz="1700"/>
          </a:p>
        </p:txBody>
      </p:sp>
      <p:sp>
        <p:nvSpPr>
          <p:cNvPr id="10244" name="Rectangle 4"/>
          <p:cNvSpPr>
            <a:spLocks noChangeArrowheads="1"/>
          </p:cNvSpPr>
          <p:nvPr/>
        </p:nvSpPr>
        <p:spPr bwMode="auto">
          <a:xfrm>
            <a:off x="4252913" y="2254250"/>
            <a:ext cx="952500" cy="1565275"/>
          </a:xfrm>
          <a:prstGeom prst="rect">
            <a:avLst/>
          </a:prstGeom>
          <a:solidFill>
            <a:srgbClr val="0000FF"/>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10245" name="Rectangle 5"/>
          <p:cNvSpPr>
            <a:spLocks noChangeArrowheads="1"/>
          </p:cNvSpPr>
          <p:nvPr/>
        </p:nvSpPr>
        <p:spPr bwMode="auto">
          <a:xfrm>
            <a:off x="4252913" y="3752850"/>
            <a:ext cx="952500" cy="66675"/>
          </a:xfrm>
          <a:prstGeom prst="rect">
            <a:avLst/>
          </a:prstGeom>
          <a:solidFill>
            <a:srgbClr val="FF0000"/>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10246" name="AutoShape 6"/>
          <p:cNvSpPr>
            <a:spLocks noChangeArrowheads="1"/>
          </p:cNvSpPr>
          <p:nvPr/>
        </p:nvSpPr>
        <p:spPr bwMode="auto">
          <a:xfrm>
            <a:off x="3503613" y="3000375"/>
            <a:ext cx="749300" cy="204788"/>
          </a:xfrm>
          <a:prstGeom prst="rightArrow">
            <a:avLst>
              <a:gd name="adj1" fmla="val 50000"/>
              <a:gd name="adj2" fmla="val 91473"/>
            </a:avLst>
          </a:prstGeom>
          <a:solidFill>
            <a:srgbClr val="FFFF00"/>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10247" name="Rectangle 7"/>
          <p:cNvSpPr>
            <a:spLocks noChangeArrowheads="1"/>
          </p:cNvSpPr>
          <p:nvPr/>
        </p:nvSpPr>
        <p:spPr bwMode="auto">
          <a:xfrm>
            <a:off x="373063" y="2084388"/>
            <a:ext cx="1725612"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new voluntary non remunerated donors</a:t>
            </a:r>
            <a:endParaRPr lang="en-US" sz="1700"/>
          </a:p>
        </p:txBody>
      </p:sp>
      <p:sp>
        <p:nvSpPr>
          <p:cNvPr id="10248" name="Text Box 8"/>
          <p:cNvSpPr txBox="1">
            <a:spLocks noChangeArrowheads="1"/>
          </p:cNvSpPr>
          <p:nvPr/>
        </p:nvSpPr>
        <p:spPr bwMode="auto">
          <a:xfrm>
            <a:off x="3598863" y="1389063"/>
            <a:ext cx="1946275"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50% become regular donors</a:t>
            </a:r>
            <a:endParaRPr lang="en-US" sz="1700"/>
          </a:p>
        </p:txBody>
      </p:sp>
      <p:sp>
        <p:nvSpPr>
          <p:cNvPr id="10249" name="Text Box 9"/>
          <p:cNvSpPr txBox="1">
            <a:spLocks noChangeArrowheads="1"/>
          </p:cNvSpPr>
          <p:nvPr/>
        </p:nvSpPr>
        <p:spPr bwMode="auto">
          <a:xfrm>
            <a:off x="6021388" y="4127500"/>
            <a:ext cx="885825" cy="871538"/>
          </a:xfrm>
          <a:prstGeom prst="rect">
            <a:avLst/>
          </a:prstGeom>
          <a:solidFill>
            <a:schemeClr val="tx1"/>
          </a:solidFill>
          <a:ln w="9525">
            <a:solidFill>
              <a:schemeClr val="tx1"/>
            </a:solidFill>
            <a:miter lim="800000"/>
            <a:headEnd/>
            <a:tailEnd/>
          </a:ln>
        </p:spPr>
        <p:txBody>
          <a:bodyPr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solidFill>
                  <a:schemeClr val="bg1"/>
                </a:solidFill>
              </a:rPr>
              <a:t>&lt;0.1% Pos for TTI</a:t>
            </a:r>
            <a:endParaRPr lang="en-US" sz="1700">
              <a:solidFill>
                <a:schemeClr val="bg1"/>
              </a:solidFill>
            </a:endParaRPr>
          </a:p>
        </p:txBody>
      </p:sp>
      <p:sp>
        <p:nvSpPr>
          <p:cNvPr id="10250" name="Line 10"/>
          <p:cNvSpPr>
            <a:spLocks noChangeShapeType="1"/>
          </p:cNvSpPr>
          <p:nvPr/>
        </p:nvSpPr>
        <p:spPr bwMode="auto">
          <a:xfrm flipH="1" flipV="1">
            <a:off x="5238750" y="3752850"/>
            <a:ext cx="782638" cy="587375"/>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5" name="Group 4"/>
          <p:cNvGrpSpPr>
            <a:grpSpLocks/>
          </p:cNvGrpSpPr>
          <p:nvPr/>
        </p:nvGrpSpPr>
        <p:grpSpPr bwMode="auto">
          <a:xfrm>
            <a:off x="7381875" y="1608138"/>
            <a:ext cx="952500" cy="2306637"/>
            <a:chOff x="7381867" y="1608138"/>
            <a:chExt cx="952508" cy="2307057"/>
          </a:xfrm>
        </p:grpSpPr>
        <p:sp>
          <p:nvSpPr>
            <p:cNvPr id="30743" name="Rectangle 12"/>
            <p:cNvSpPr>
              <a:spLocks noChangeArrowheads="1"/>
            </p:cNvSpPr>
            <p:nvPr/>
          </p:nvSpPr>
          <p:spPr bwMode="auto">
            <a:xfrm>
              <a:off x="7381875" y="1608138"/>
              <a:ext cx="952500" cy="2244725"/>
            </a:xfrm>
            <a:prstGeom prst="rect">
              <a:avLst/>
            </a:prstGeom>
            <a:solidFill>
              <a:srgbClr val="0000FF"/>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30744" name="Rectangle 14"/>
            <p:cNvSpPr>
              <a:spLocks noChangeArrowheads="1"/>
            </p:cNvSpPr>
            <p:nvPr/>
          </p:nvSpPr>
          <p:spPr bwMode="auto">
            <a:xfrm>
              <a:off x="7381867" y="3775075"/>
              <a:ext cx="952508" cy="140120"/>
            </a:xfrm>
            <a:prstGeom prst="rect">
              <a:avLst/>
            </a:prstGeom>
            <a:solidFill>
              <a:srgbClr val="FF0000"/>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grpSp>
      <p:sp>
        <p:nvSpPr>
          <p:cNvPr id="32791" name="Line 15"/>
          <p:cNvSpPr>
            <a:spLocks noChangeShapeType="1"/>
          </p:cNvSpPr>
          <p:nvPr/>
        </p:nvSpPr>
        <p:spPr bwMode="auto">
          <a:xfrm flipV="1">
            <a:off x="6837363" y="3914775"/>
            <a:ext cx="749300" cy="42545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256" name="Text Box 16"/>
          <p:cNvSpPr txBox="1">
            <a:spLocks noChangeArrowheads="1"/>
          </p:cNvSpPr>
          <p:nvPr/>
        </p:nvSpPr>
        <p:spPr bwMode="auto">
          <a:xfrm>
            <a:off x="1462088" y="5214938"/>
            <a:ext cx="2176462" cy="6032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50000"/>
              </a:spcBef>
              <a:buFontTx/>
              <a:buNone/>
            </a:pPr>
            <a:r>
              <a:rPr lang="en-GB" sz="1700">
                <a:solidFill>
                  <a:schemeClr val="bg1"/>
                </a:solidFill>
              </a:rPr>
              <a:t>Initiation of Donor Service</a:t>
            </a:r>
            <a:endParaRPr lang="en-US" sz="1700">
              <a:solidFill>
                <a:schemeClr val="bg1"/>
              </a:solidFill>
            </a:endParaRPr>
          </a:p>
        </p:txBody>
      </p:sp>
      <p:sp>
        <p:nvSpPr>
          <p:cNvPr id="10257" name="Text Box 17"/>
          <p:cNvSpPr txBox="1">
            <a:spLocks noChangeArrowheads="1"/>
          </p:cNvSpPr>
          <p:nvPr/>
        </p:nvSpPr>
        <p:spPr bwMode="auto">
          <a:xfrm>
            <a:off x="4048125" y="4094163"/>
            <a:ext cx="1381125" cy="11207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solidFill>
                  <a:schemeClr val="bg1"/>
                </a:solidFill>
              </a:rPr>
              <a:t>Successful return of a proportion of donors</a:t>
            </a:r>
            <a:endParaRPr lang="en-US" sz="1700">
              <a:solidFill>
                <a:schemeClr val="bg1"/>
              </a:solidFill>
            </a:endParaRPr>
          </a:p>
        </p:txBody>
      </p:sp>
      <p:grpSp>
        <p:nvGrpSpPr>
          <p:cNvPr id="4" name="Group 3"/>
          <p:cNvGrpSpPr>
            <a:grpSpLocks/>
          </p:cNvGrpSpPr>
          <p:nvPr/>
        </p:nvGrpSpPr>
        <p:grpSpPr bwMode="auto">
          <a:xfrm>
            <a:off x="5545138" y="1504950"/>
            <a:ext cx="952500" cy="1157288"/>
            <a:chOff x="5545138" y="1504950"/>
            <a:chExt cx="952500" cy="1157288"/>
          </a:xfrm>
        </p:grpSpPr>
        <p:sp>
          <p:nvSpPr>
            <p:cNvPr id="30741" name="Rectangle 19"/>
            <p:cNvSpPr>
              <a:spLocks noChangeArrowheads="1"/>
            </p:cNvSpPr>
            <p:nvPr/>
          </p:nvSpPr>
          <p:spPr bwMode="auto">
            <a:xfrm>
              <a:off x="5545138" y="1504950"/>
              <a:ext cx="952500" cy="1157288"/>
            </a:xfrm>
            <a:prstGeom prst="rect">
              <a:avLst/>
            </a:prstGeom>
            <a:solidFill>
              <a:srgbClr val="00FF00"/>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endParaRPr lang="en-GB" sz="1700"/>
            </a:p>
          </p:txBody>
        </p:sp>
        <p:sp>
          <p:nvSpPr>
            <p:cNvPr id="30742" name="Rectangle 20"/>
            <p:cNvSpPr>
              <a:spLocks noChangeArrowheads="1"/>
            </p:cNvSpPr>
            <p:nvPr/>
          </p:nvSpPr>
          <p:spPr bwMode="auto">
            <a:xfrm>
              <a:off x="5545138" y="2254250"/>
              <a:ext cx="952500" cy="407988"/>
            </a:xfrm>
            <a:prstGeom prst="rect">
              <a:avLst/>
            </a:prstGeom>
            <a:solidFill>
              <a:srgbClr val="FF0000"/>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endParaRPr lang="en-GB" sz="1700"/>
            </a:p>
          </p:txBody>
        </p:sp>
      </p:grpSp>
      <p:sp>
        <p:nvSpPr>
          <p:cNvPr id="10263" name="Text Box 23"/>
          <p:cNvSpPr txBox="1">
            <a:spLocks noChangeArrowheads="1"/>
          </p:cNvSpPr>
          <p:nvPr/>
        </p:nvSpPr>
        <p:spPr bwMode="auto">
          <a:xfrm>
            <a:off x="7381875" y="4438650"/>
            <a:ext cx="1038225" cy="11207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solidFill>
                  <a:schemeClr val="bg1"/>
                </a:solidFill>
              </a:rPr>
              <a:t>Panel of regular donors grow</a:t>
            </a:r>
            <a:endParaRPr lang="en-US" sz="1700">
              <a:solidFill>
                <a:schemeClr val="bg1"/>
              </a:solidFill>
            </a:endParaRPr>
          </a:p>
        </p:txBody>
      </p:sp>
      <p:grpSp>
        <p:nvGrpSpPr>
          <p:cNvPr id="3" name="Group 2"/>
          <p:cNvGrpSpPr>
            <a:grpSpLocks/>
          </p:cNvGrpSpPr>
          <p:nvPr/>
        </p:nvGrpSpPr>
        <p:grpSpPr bwMode="auto">
          <a:xfrm>
            <a:off x="5238750" y="1608138"/>
            <a:ext cx="2176463" cy="1565275"/>
            <a:chOff x="5205413" y="1574800"/>
            <a:chExt cx="2176462" cy="1565275"/>
          </a:xfrm>
        </p:grpSpPr>
        <p:sp>
          <p:nvSpPr>
            <p:cNvPr id="30739" name="AutoShape 6"/>
            <p:cNvSpPr>
              <a:spLocks noChangeArrowheads="1"/>
            </p:cNvSpPr>
            <p:nvPr/>
          </p:nvSpPr>
          <p:spPr bwMode="auto">
            <a:xfrm>
              <a:off x="5205413" y="2935288"/>
              <a:ext cx="2176462" cy="204787"/>
            </a:xfrm>
            <a:prstGeom prst="rightArrow">
              <a:avLst>
                <a:gd name="adj1" fmla="val 50000"/>
                <a:gd name="adj2" fmla="val 91469"/>
              </a:avLst>
            </a:prstGeom>
            <a:solidFill>
              <a:srgbClr val="FFFF00"/>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30740" name="AutoShape 6"/>
            <p:cNvSpPr>
              <a:spLocks noChangeArrowheads="1"/>
            </p:cNvSpPr>
            <p:nvPr/>
          </p:nvSpPr>
          <p:spPr bwMode="auto">
            <a:xfrm rot="2771721">
              <a:off x="6287294" y="2142331"/>
              <a:ext cx="1339850" cy="204788"/>
            </a:xfrm>
            <a:prstGeom prst="rightArrow">
              <a:avLst>
                <a:gd name="adj1" fmla="val 63037"/>
                <a:gd name="adj2" fmla="val 91415"/>
              </a:avLst>
            </a:prstGeom>
            <a:solidFill>
              <a:srgbClr val="FFFF00"/>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grpSp>
      <p:sp>
        <p:nvSpPr>
          <p:cNvPr id="2" name="TextBox 1"/>
          <p:cNvSpPr txBox="1">
            <a:spLocks noChangeArrowheads="1"/>
          </p:cNvSpPr>
          <p:nvPr/>
        </p:nvSpPr>
        <p:spPr bwMode="auto">
          <a:xfrm>
            <a:off x="5464175" y="766763"/>
            <a:ext cx="1116013"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400"/>
              <a:t>More new donors recruit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56"/>
                                        </p:tgtEl>
                                        <p:attrNameLst>
                                          <p:attrName>style.visibility</p:attrName>
                                        </p:attrNameLst>
                                      </p:cBhvr>
                                      <p:to>
                                        <p:strVal val="visible"/>
                                      </p:to>
                                    </p:set>
                                    <p:animEffect transition="in" filter="blinds(horizontal)">
                                      <p:cBhvr>
                                        <p:cTn id="7" dur="500"/>
                                        <p:tgtEl>
                                          <p:spTgt spid="102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024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0242"/>
                                        </p:tgtEl>
                                        <p:attrNameLst>
                                          <p:attrName>style.visibility</p:attrName>
                                        </p:attrNameLst>
                                      </p:cBhvr>
                                      <p:to>
                                        <p:strVal val="visible"/>
                                      </p:to>
                                    </p:set>
                                    <p:animEffect transition="in" filter="blinds(horizontal)">
                                      <p:cBhvr>
                                        <p:cTn id="16" dur="500"/>
                                        <p:tgtEl>
                                          <p:spTgt spid="1024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0243"/>
                                        </p:tgtEl>
                                        <p:attrNameLst>
                                          <p:attrName>style.visibility</p:attrName>
                                        </p:attrNameLst>
                                      </p:cBhvr>
                                      <p:to>
                                        <p:strVal val="visible"/>
                                      </p:to>
                                    </p:set>
                                    <p:animEffect transition="in" filter="checkerboard(across)">
                                      <p:cBhvr>
                                        <p:cTn id="21" dur="500"/>
                                        <p:tgtEl>
                                          <p:spTgt spid="1024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1" presetClass="entr" presetSubtype="4" fill="hold" grpId="0" nodeType="clickEffect">
                                  <p:stCondLst>
                                    <p:cond delay="0"/>
                                  </p:stCondLst>
                                  <p:childTnLst>
                                    <p:set>
                                      <p:cBhvr>
                                        <p:cTn id="25" dur="1" fill="hold">
                                          <p:stCondLst>
                                            <p:cond delay="0"/>
                                          </p:stCondLst>
                                        </p:cTn>
                                        <p:tgtEl>
                                          <p:spTgt spid="10248"/>
                                        </p:tgtEl>
                                        <p:attrNameLst>
                                          <p:attrName>style.visibility</p:attrName>
                                        </p:attrNameLst>
                                      </p:cBhvr>
                                      <p:to>
                                        <p:strVal val="visible"/>
                                      </p:to>
                                    </p:set>
                                    <p:animEffect transition="in" filter="wheel(4)">
                                      <p:cBhvr>
                                        <p:cTn id="26" dur="500"/>
                                        <p:tgtEl>
                                          <p:spTgt spid="1024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10257"/>
                                        </p:tgtEl>
                                        <p:attrNameLst>
                                          <p:attrName>style.visibility</p:attrName>
                                        </p:attrNameLst>
                                      </p:cBhvr>
                                      <p:to>
                                        <p:strVal val="visible"/>
                                      </p:to>
                                    </p:set>
                                    <p:animEffect transition="in" filter="slide(fromBottom)">
                                      <p:cBhvr>
                                        <p:cTn id="31" dur="500"/>
                                        <p:tgtEl>
                                          <p:spTgt spid="1025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0246"/>
                                        </p:tgtEl>
                                        <p:attrNameLst>
                                          <p:attrName>style.visibility</p:attrName>
                                        </p:attrNameLst>
                                      </p:cBhvr>
                                      <p:to>
                                        <p:strVal val="visible"/>
                                      </p:to>
                                    </p:set>
                                    <p:anim calcmode="lin" valueType="num">
                                      <p:cBhvr additive="base">
                                        <p:cTn id="36" dur="500" fill="hold"/>
                                        <p:tgtEl>
                                          <p:spTgt spid="10246"/>
                                        </p:tgtEl>
                                        <p:attrNameLst>
                                          <p:attrName>ppt_x</p:attrName>
                                        </p:attrNameLst>
                                      </p:cBhvr>
                                      <p:tavLst>
                                        <p:tav tm="0">
                                          <p:val>
                                            <p:strVal val="#ppt_x"/>
                                          </p:val>
                                        </p:tav>
                                        <p:tav tm="100000">
                                          <p:val>
                                            <p:strVal val="#ppt_x"/>
                                          </p:val>
                                        </p:tav>
                                      </p:tavLst>
                                    </p:anim>
                                    <p:anim calcmode="lin" valueType="num">
                                      <p:cBhvr additive="base">
                                        <p:cTn id="37" dur="500" fill="hold"/>
                                        <p:tgtEl>
                                          <p:spTgt spid="10246"/>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10244"/>
                                        </p:tgtEl>
                                        <p:attrNameLst>
                                          <p:attrName>style.visibility</p:attrName>
                                        </p:attrNameLst>
                                      </p:cBhvr>
                                      <p:to>
                                        <p:strVal val="visible"/>
                                      </p:to>
                                    </p:set>
                                    <p:animEffect transition="in" filter="checkerboard(across)">
                                      <p:cBhvr>
                                        <p:cTn id="42" dur="500"/>
                                        <p:tgtEl>
                                          <p:spTgt spid="1024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0245"/>
                                        </p:tgtEl>
                                        <p:attrNameLst>
                                          <p:attrName>style.visibility</p:attrName>
                                        </p:attrNameLst>
                                      </p:cBhvr>
                                      <p:to>
                                        <p:strVal val="visible"/>
                                      </p:to>
                                    </p:set>
                                    <p:animEffect transition="in" filter="wipe(down)">
                                      <p:cBhvr>
                                        <p:cTn id="47" dur="500"/>
                                        <p:tgtEl>
                                          <p:spTgt spid="10245"/>
                                        </p:tgtEl>
                                      </p:cBhvr>
                                    </p:animEffect>
                                  </p:childTnLst>
                                </p:cTn>
                              </p:par>
                            </p:childTnLst>
                          </p:cTn>
                        </p:par>
                        <p:par>
                          <p:cTn id="48" fill="hold" nodeType="afterGroup">
                            <p:stCondLst>
                              <p:cond delay="500"/>
                            </p:stCondLst>
                            <p:childTnLst>
                              <p:par>
                                <p:cTn id="49" presetID="22" presetClass="entr" presetSubtype="4" fill="hold" grpId="0" nodeType="afterEffect">
                                  <p:stCondLst>
                                    <p:cond delay="0"/>
                                  </p:stCondLst>
                                  <p:childTnLst>
                                    <p:set>
                                      <p:cBhvr>
                                        <p:cTn id="50" dur="1" fill="hold">
                                          <p:stCondLst>
                                            <p:cond delay="0"/>
                                          </p:stCondLst>
                                        </p:cTn>
                                        <p:tgtEl>
                                          <p:spTgt spid="10250"/>
                                        </p:tgtEl>
                                        <p:attrNameLst>
                                          <p:attrName>style.visibility</p:attrName>
                                        </p:attrNameLst>
                                      </p:cBhvr>
                                      <p:to>
                                        <p:strVal val="visible"/>
                                      </p:to>
                                    </p:set>
                                    <p:animEffect transition="in" filter="wipe(down)">
                                      <p:cBhvr>
                                        <p:cTn id="51" dur="500"/>
                                        <p:tgtEl>
                                          <p:spTgt spid="1025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16" fill="hold" grpId="0" nodeType="click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p:cTn id="56" dur="500" fill="hold"/>
                                        <p:tgtEl>
                                          <p:spTgt spid="2"/>
                                        </p:tgtEl>
                                        <p:attrNameLst>
                                          <p:attrName>ppt_w</p:attrName>
                                        </p:attrNameLst>
                                      </p:cBhvr>
                                      <p:tavLst>
                                        <p:tav tm="0">
                                          <p:val>
                                            <p:fltVal val="0"/>
                                          </p:val>
                                        </p:tav>
                                        <p:tav tm="100000">
                                          <p:val>
                                            <p:strVal val="#ppt_w"/>
                                          </p:val>
                                        </p:tav>
                                      </p:tavLst>
                                    </p:anim>
                                    <p:anim calcmode="lin" valueType="num">
                                      <p:cBhvr>
                                        <p:cTn id="57" dur="500" fill="hold"/>
                                        <p:tgtEl>
                                          <p:spTgt spid="2"/>
                                        </p:tgtEl>
                                        <p:attrNameLst>
                                          <p:attrName>ppt_h</p:attrName>
                                        </p:attrNameLst>
                                      </p:cBhvr>
                                      <p:tavLst>
                                        <p:tav tm="0">
                                          <p:val>
                                            <p:fltVal val="0"/>
                                          </p:val>
                                        </p:tav>
                                        <p:tav tm="100000">
                                          <p:val>
                                            <p:strVal val="#ppt_h"/>
                                          </p:val>
                                        </p:tav>
                                      </p:tavLst>
                                    </p:anim>
                                    <p:animEffect transition="in" filter="fade">
                                      <p:cBhvr>
                                        <p:cTn id="58" dur="500"/>
                                        <p:tgtEl>
                                          <p:spTgt spid="2"/>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10249"/>
                                        </p:tgtEl>
                                        <p:attrNameLst>
                                          <p:attrName>style.visibility</p:attrName>
                                        </p:attrNameLst>
                                      </p:cBhvr>
                                      <p:to>
                                        <p:strVal val="visible"/>
                                      </p:to>
                                    </p:set>
                                    <p:animEffect transition="in" filter="wipe(down)">
                                      <p:cBhvr>
                                        <p:cTn id="63" dur="500"/>
                                        <p:tgtEl>
                                          <p:spTgt spid="1024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nodeType="clickEffect">
                                  <p:stCondLst>
                                    <p:cond delay="0"/>
                                  </p:stCondLst>
                                  <p:childTnLst>
                                    <p:set>
                                      <p:cBhvr>
                                        <p:cTn id="67" dur="1" fill="hold">
                                          <p:stCondLst>
                                            <p:cond delay="0"/>
                                          </p:stCondLst>
                                        </p:cTn>
                                        <p:tgtEl>
                                          <p:spTgt spid="4"/>
                                        </p:tgtEl>
                                        <p:attrNameLst>
                                          <p:attrName>style.visibility</p:attrName>
                                        </p:attrNameLst>
                                      </p:cBhvr>
                                      <p:to>
                                        <p:strVal val="visible"/>
                                      </p:to>
                                    </p:set>
                                    <p:anim calcmode="lin" valueType="num">
                                      <p:cBhvr additive="base">
                                        <p:cTn id="68" dur="500" fill="hold"/>
                                        <p:tgtEl>
                                          <p:spTgt spid="4"/>
                                        </p:tgtEl>
                                        <p:attrNameLst>
                                          <p:attrName>ppt_x</p:attrName>
                                        </p:attrNameLst>
                                      </p:cBhvr>
                                      <p:tavLst>
                                        <p:tav tm="0">
                                          <p:val>
                                            <p:strVal val="#ppt_x"/>
                                          </p:val>
                                        </p:tav>
                                        <p:tav tm="100000">
                                          <p:val>
                                            <p:strVal val="#ppt_x"/>
                                          </p:val>
                                        </p:tav>
                                      </p:tavLst>
                                    </p:anim>
                                    <p:anim calcmode="lin" valueType="num">
                                      <p:cBhvr additive="base">
                                        <p:cTn id="6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21" presetClass="entr" presetSubtype="1" fill="hold" nodeType="clickEffect">
                                  <p:stCondLst>
                                    <p:cond delay="0"/>
                                  </p:stCondLst>
                                  <p:childTnLst>
                                    <p:set>
                                      <p:cBhvr>
                                        <p:cTn id="73" dur="1" fill="hold">
                                          <p:stCondLst>
                                            <p:cond delay="0"/>
                                          </p:stCondLst>
                                        </p:cTn>
                                        <p:tgtEl>
                                          <p:spTgt spid="3"/>
                                        </p:tgtEl>
                                        <p:attrNameLst>
                                          <p:attrName>style.visibility</p:attrName>
                                        </p:attrNameLst>
                                      </p:cBhvr>
                                      <p:to>
                                        <p:strVal val="visible"/>
                                      </p:to>
                                    </p:set>
                                    <p:animEffect transition="in" filter="wheel(1)">
                                      <p:cBhvr>
                                        <p:cTn id="74" dur="2000"/>
                                        <p:tgtEl>
                                          <p:spTgt spid="3"/>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2791"/>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5" presetClass="entr" presetSubtype="10" fill="hold" grpId="0" nodeType="clickEffect">
                                  <p:stCondLst>
                                    <p:cond delay="0"/>
                                  </p:stCondLst>
                                  <p:childTnLst>
                                    <p:set>
                                      <p:cBhvr>
                                        <p:cTn id="82" dur="1" fill="hold">
                                          <p:stCondLst>
                                            <p:cond delay="0"/>
                                          </p:stCondLst>
                                        </p:cTn>
                                        <p:tgtEl>
                                          <p:spTgt spid="10263"/>
                                        </p:tgtEl>
                                        <p:attrNameLst>
                                          <p:attrName>style.visibility</p:attrName>
                                        </p:attrNameLst>
                                      </p:cBhvr>
                                      <p:to>
                                        <p:strVal val="visible"/>
                                      </p:to>
                                    </p:set>
                                    <p:animEffect transition="in" filter="checkerboard(across)">
                                      <p:cBhvr>
                                        <p:cTn id="83" dur="500"/>
                                        <p:tgtEl>
                                          <p:spTgt spid="10263"/>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1" presetClass="entr" presetSubtype="1" fill="hold" nodeType="clickEffect">
                                  <p:stCondLst>
                                    <p:cond delay="0"/>
                                  </p:stCondLst>
                                  <p:childTnLst>
                                    <p:set>
                                      <p:cBhvr>
                                        <p:cTn id="87" dur="1" fill="hold">
                                          <p:stCondLst>
                                            <p:cond delay="0"/>
                                          </p:stCondLst>
                                        </p:cTn>
                                        <p:tgtEl>
                                          <p:spTgt spid="5"/>
                                        </p:tgtEl>
                                        <p:attrNameLst>
                                          <p:attrName>style.visibility</p:attrName>
                                        </p:attrNameLst>
                                      </p:cBhvr>
                                      <p:to>
                                        <p:strVal val="visible"/>
                                      </p:to>
                                    </p:set>
                                    <p:animEffect transition="in" filter="wheel(1)">
                                      <p:cBhvr>
                                        <p:cTn id="88"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animBg="1" autoUpdateAnimBg="0"/>
      <p:bldP spid="10243" grpId="0" animBg="1" autoUpdateAnimBg="0"/>
      <p:bldP spid="10244" grpId="0" animBg="1"/>
      <p:bldP spid="10245" grpId="0" animBg="1"/>
      <p:bldP spid="10246" grpId="0" animBg="1"/>
      <p:bldP spid="10247" grpId="0" autoUpdateAnimBg="0"/>
      <p:bldP spid="10248" grpId="0" autoUpdateAnimBg="0"/>
      <p:bldP spid="10249" grpId="0" animBg="1" autoUpdateAnimBg="0"/>
      <p:bldP spid="10250" grpId="0" animBg="1"/>
      <p:bldP spid="32791" grpId="0" animBg="1"/>
      <p:bldP spid="10256" grpId="0" animBg="1" autoUpdateAnimBg="0"/>
      <p:bldP spid="10257" grpId="0" animBg="1" autoUpdateAnimBg="0"/>
      <p:bldP spid="10263" grpId="0" animBg="1" autoUpdateAnimBg="0"/>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p:cNvSpPr>
          <p:nvPr>
            <p:ph type="title"/>
          </p:nvPr>
        </p:nvSpPr>
        <p:spPr>
          <a:xfrm>
            <a:off x="306388" y="574675"/>
            <a:ext cx="7775575" cy="820738"/>
          </a:xfrm>
        </p:spPr>
        <p:txBody>
          <a:bodyPr/>
          <a:lstStyle/>
          <a:p>
            <a:pPr eaLnBrk="1" hangingPunct="1"/>
            <a:r>
              <a:rPr lang="en-GB" smtClean="0">
                <a:cs typeface="Arial" panose="020B0604020202020204" pitchFamily="34" charset="0"/>
              </a:rPr>
              <a:t>Equilibrium</a:t>
            </a:r>
            <a:endParaRPr lang="en-US" smtClean="0">
              <a:cs typeface="Arial" panose="020B0604020202020204" pitchFamily="34" charset="0"/>
            </a:endParaRPr>
          </a:p>
        </p:txBody>
      </p:sp>
      <p:sp>
        <p:nvSpPr>
          <p:cNvPr id="32771" name="Rectangle 3"/>
          <p:cNvSpPr>
            <a:spLocks noGrp="1"/>
          </p:cNvSpPr>
          <p:nvPr>
            <p:ph idx="1"/>
          </p:nvPr>
        </p:nvSpPr>
        <p:spPr>
          <a:xfrm>
            <a:off x="431800" y="1304925"/>
            <a:ext cx="7777163" cy="4157663"/>
          </a:xfrm>
        </p:spPr>
        <p:txBody>
          <a:bodyPr/>
          <a:lstStyle/>
          <a:p>
            <a:pPr eaLnBrk="1" hangingPunct="1"/>
            <a:r>
              <a:rPr lang="en-GB" smtClean="0">
                <a:cs typeface="Arial" panose="020B0604020202020204" pitchFamily="34" charset="0"/>
              </a:rPr>
              <a:t>Recruit and retain donors</a:t>
            </a:r>
            <a:endParaRPr lang="en-US" smtClean="0">
              <a:cs typeface="Arial" panose="020B0604020202020204" pitchFamily="34" charset="0"/>
            </a:endParaRPr>
          </a:p>
        </p:txBody>
      </p:sp>
      <p:grpSp>
        <p:nvGrpSpPr>
          <p:cNvPr id="49156" name="Group 4"/>
          <p:cNvGrpSpPr>
            <a:grpSpLocks/>
          </p:cNvGrpSpPr>
          <p:nvPr/>
        </p:nvGrpSpPr>
        <p:grpSpPr bwMode="auto">
          <a:xfrm>
            <a:off x="422275" y="3105150"/>
            <a:ext cx="2128838" cy="2701925"/>
            <a:chOff x="282" y="2069"/>
            <a:chExt cx="1419" cy="1801"/>
          </a:xfrm>
        </p:grpSpPr>
        <p:sp>
          <p:nvSpPr>
            <p:cNvPr id="32791" name="Rectangle 5"/>
            <p:cNvSpPr>
              <a:spLocks noChangeArrowheads="1"/>
            </p:cNvSpPr>
            <p:nvPr/>
          </p:nvSpPr>
          <p:spPr bwMode="auto">
            <a:xfrm>
              <a:off x="295" y="2069"/>
              <a:ext cx="861" cy="77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20" tIns="43210" rIns="86420" bIns="43210" anchor="ct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New donors</a:t>
              </a:r>
              <a:endParaRPr lang="en-US" sz="1700"/>
            </a:p>
          </p:txBody>
        </p:sp>
        <p:sp>
          <p:nvSpPr>
            <p:cNvPr id="32792" name="Line 6"/>
            <p:cNvSpPr>
              <a:spLocks noChangeShapeType="1"/>
            </p:cNvSpPr>
            <p:nvPr/>
          </p:nvSpPr>
          <p:spPr bwMode="auto">
            <a:xfrm>
              <a:off x="1156" y="2478"/>
              <a:ext cx="545"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93" name="Text Box 7"/>
            <p:cNvSpPr txBox="1">
              <a:spLocks noChangeArrowheads="1"/>
            </p:cNvSpPr>
            <p:nvPr/>
          </p:nvSpPr>
          <p:spPr bwMode="auto">
            <a:xfrm>
              <a:off x="282" y="3203"/>
              <a:ext cx="1147" cy="66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420" tIns="43210" rIns="86420" bIns="43210">
              <a:spAutoFit/>
            </a:bodyP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a:solidFill>
                    <a:schemeClr val="bg1"/>
                  </a:solidFill>
                </a:rPr>
                <a:t>Donors IN</a:t>
              </a:r>
              <a:endParaRPr lang="en-US">
                <a:solidFill>
                  <a:schemeClr val="bg1"/>
                </a:solidFill>
              </a:endParaRPr>
            </a:p>
          </p:txBody>
        </p:sp>
      </p:grpSp>
      <p:grpSp>
        <p:nvGrpSpPr>
          <p:cNvPr id="49160" name="Group 8"/>
          <p:cNvGrpSpPr>
            <a:grpSpLocks/>
          </p:cNvGrpSpPr>
          <p:nvPr/>
        </p:nvGrpSpPr>
        <p:grpSpPr bwMode="auto">
          <a:xfrm>
            <a:off x="2540000" y="1922463"/>
            <a:ext cx="3743325" cy="3906837"/>
            <a:chOff x="1701" y="1434"/>
            <a:chExt cx="2495" cy="2603"/>
          </a:xfrm>
        </p:grpSpPr>
        <p:sp>
          <p:nvSpPr>
            <p:cNvPr id="32789" name="Oval 9"/>
            <p:cNvSpPr>
              <a:spLocks noChangeArrowheads="1"/>
            </p:cNvSpPr>
            <p:nvPr/>
          </p:nvSpPr>
          <p:spPr bwMode="auto">
            <a:xfrm>
              <a:off x="1701" y="1434"/>
              <a:ext cx="2495" cy="2041"/>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20" tIns="43210" rIns="86420" bIns="43210" anchor="ct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solidFill>
                    <a:srgbClr val="000000"/>
                  </a:solidFill>
                </a:rPr>
                <a:t>Panel</a:t>
              </a:r>
            </a:p>
            <a:p>
              <a:pPr algn="ctr" eaLnBrk="1" hangingPunct="1">
                <a:spcBef>
                  <a:spcPct val="0"/>
                </a:spcBef>
                <a:buFontTx/>
                <a:buNone/>
              </a:pPr>
              <a:r>
                <a:rPr lang="en-GB" sz="1700">
                  <a:solidFill>
                    <a:srgbClr val="000000"/>
                  </a:solidFill>
                </a:rPr>
                <a:t> of regular donors </a:t>
              </a:r>
            </a:p>
            <a:p>
              <a:pPr algn="ctr" eaLnBrk="1" hangingPunct="1">
                <a:spcBef>
                  <a:spcPct val="0"/>
                </a:spcBef>
                <a:buFontTx/>
                <a:buNone/>
              </a:pPr>
              <a:r>
                <a:rPr lang="en-GB" sz="1700">
                  <a:solidFill>
                    <a:srgbClr val="000000"/>
                  </a:solidFill>
                </a:rPr>
                <a:t>donating </a:t>
              </a:r>
            </a:p>
            <a:p>
              <a:pPr algn="ctr" eaLnBrk="1" hangingPunct="1">
                <a:spcBef>
                  <a:spcPct val="0"/>
                </a:spcBef>
                <a:buFontTx/>
                <a:buNone/>
              </a:pPr>
              <a:r>
                <a:rPr lang="en-GB" sz="1700">
                  <a:solidFill>
                    <a:srgbClr val="000000"/>
                  </a:solidFill>
                </a:rPr>
                <a:t>3 to 4 times a year</a:t>
              </a:r>
              <a:endParaRPr lang="en-US" sz="1700">
                <a:solidFill>
                  <a:srgbClr val="000000"/>
                </a:solidFill>
              </a:endParaRPr>
            </a:p>
          </p:txBody>
        </p:sp>
        <p:sp>
          <p:nvSpPr>
            <p:cNvPr id="32790" name="Text Box 10"/>
            <p:cNvSpPr txBox="1">
              <a:spLocks noChangeArrowheads="1"/>
            </p:cNvSpPr>
            <p:nvPr/>
          </p:nvSpPr>
          <p:spPr bwMode="auto">
            <a:xfrm>
              <a:off x="2472" y="3715"/>
              <a:ext cx="1217" cy="32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20" tIns="43210" rIns="86420" bIns="43210">
              <a:spAutoFit/>
            </a:bodyP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2600">
                  <a:solidFill>
                    <a:schemeClr val="bg1"/>
                  </a:solidFill>
                </a:rPr>
                <a:t>Donor Pool</a:t>
              </a:r>
              <a:endParaRPr lang="en-US" sz="2600">
                <a:solidFill>
                  <a:schemeClr val="bg1"/>
                </a:solidFill>
              </a:endParaRPr>
            </a:p>
          </p:txBody>
        </p:sp>
      </p:grpSp>
      <p:grpSp>
        <p:nvGrpSpPr>
          <p:cNvPr id="49163" name="Group 11"/>
          <p:cNvGrpSpPr>
            <a:grpSpLocks/>
          </p:cNvGrpSpPr>
          <p:nvPr/>
        </p:nvGrpSpPr>
        <p:grpSpPr bwMode="auto">
          <a:xfrm>
            <a:off x="5426075" y="1131888"/>
            <a:ext cx="3230563" cy="5219700"/>
            <a:chOff x="3606" y="754"/>
            <a:chExt cx="2154" cy="3478"/>
          </a:xfrm>
        </p:grpSpPr>
        <p:sp>
          <p:nvSpPr>
            <p:cNvPr id="32775" name="Line 12"/>
            <p:cNvSpPr>
              <a:spLocks noChangeShapeType="1"/>
            </p:cNvSpPr>
            <p:nvPr/>
          </p:nvSpPr>
          <p:spPr bwMode="auto">
            <a:xfrm flipV="1">
              <a:off x="3787" y="1298"/>
              <a:ext cx="499" cy="59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76" name="Line 13"/>
            <p:cNvSpPr>
              <a:spLocks noChangeShapeType="1"/>
            </p:cNvSpPr>
            <p:nvPr/>
          </p:nvSpPr>
          <p:spPr bwMode="auto">
            <a:xfrm flipV="1">
              <a:off x="4014" y="1842"/>
              <a:ext cx="499" cy="409"/>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77" name="Line 14"/>
            <p:cNvSpPr>
              <a:spLocks noChangeShapeType="1"/>
            </p:cNvSpPr>
            <p:nvPr/>
          </p:nvSpPr>
          <p:spPr bwMode="auto">
            <a:xfrm flipV="1">
              <a:off x="4195" y="2614"/>
              <a:ext cx="409" cy="45"/>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78" name="Line 15"/>
            <p:cNvSpPr>
              <a:spLocks noChangeShapeType="1"/>
            </p:cNvSpPr>
            <p:nvPr/>
          </p:nvSpPr>
          <p:spPr bwMode="auto">
            <a:xfrm>
              <a:off x="4059" y="2976"/>
              <a:ext cx="454" cy="137"/>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nvGrpSpPr>
            <p:cNvPr id="32779" name="Group 16"/>
            <p:cNvGrpSpPr>
              <a:grpSpLocks/>
            </p:cNvGrpSpPr>
            <p:nvPr/>
          </p:nvGrpSpPr>
          <p:grpSpPr bwMode="auto">
            <a:xfrm>
              <a:off x="3606" y="754"/>
              <a:ext cx="2154" cy="3478"/>
              <a:chOff x="3606" y="754"/>
              <a:chExt cx="2154" cy="3478"/>
            </a:xfrm>
          </p:grpSpPr>
          <p:sp>
            <p:nvSpPr>
              <p:cNvPr id="32780" name="Rectangle 17"/>
              <p:cNvSpPr>
                <a:spLocks noChangeArrowheads="1"/>
              </p:cNvSpPr>
              <p:nvPr/>
            </p:nvSpPr>
            <p:spPr bwMode="auto">
              <a:xfrm>
                <a:off x="4649" y="3521"/>
                <a:ext cx="861" cy="363"/>
              </a:xfrm>
              <a:prstGeom prst="rect">
                <a:avLst/>
              </a:prstGeom>
              <a:solidFill>
                <a:schemeClr val="accent1"/>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20" tIns="43210" rIns="86420" bIns="43210" anchor="ct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Move away</a:t>
                </a:r>
                <a:endParaRPr lang="en-US" sz="1700"/>
              </a:p>
            </p:txBody>
          </p:sp>
          <p:sp>
            <p:nvSpPr>
              <p:cNvPr id="32781" name="Text Box 18"/>
              <p:cNvSpPr txBox="1">
                <a:spLocks noChangeArrowheads="1"/>
              </p:cNvSpPr>
              <p:nvPr/>
            </p:nvSpPr>
            <p:spPr bwMode="auto">
              <a:xfrm>
                <a:off x="4694" y="2387"/>
                <a:ext cx="771" cy="57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420" tIns="43210" rIns="86420" bIns="43210">
                <a:spAutoFit/>
              </a:bodyP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50000"/>
                  </a:spcBef>
                  <a:buFontTx/>
                  <a:buNone/>
                </a:pPr>
                <a:r>
                  <a:rPr lang="en-GB" sz="1700">
                    <a:solidFill>
                      <a:srgbClr val="000000"/>
                    </a:solidFill>
                  </a:rPr>
                  <a:t>Medical conditions exclude</a:t>
                </a:r>
                <a:endParaRPr lang="en-US" sz="1700">
                  <a:solidFill>
                    <a:srgbClr val="000000"/>
                  </a:solidFill>
                </a:endParaRPr>
              </a:p>
            </p:txBody>
          </p:sp>
          <p:sp>
            <p:nvSpPr>
              <p:cNvPr id="32782" name="Text Box 19"/>
              <p:cNvSpPr txBox="1">
                <a:spLocks noChangeArrowheads="1"/>
              </p:cNvSpPr>
              <p:nvPr/>
            </p:nvSpPr>
            <p:spPr bwMode="auto">
              <a:xfrm>
                <a:off x="4558" y="1525"/>
                <a:ext cx="680" cy="581"/>
              </a:xfrm>
              <a:prstGeom prst="rect">
                <a:avLst/>
              </a:prstGeom>
              <a:solidFill>
                <a:srgbClr val="FF0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6420" tIns="43210" rIns="86420" bIns="43210">
                <a:spAutoFit/>
              </a:bodyP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50000"/>
                  </a:spcBef>
                  <a:buFontTx/>
                  <a:buNone/>
                </a:pPr>
                <a:r>
                  <a:rPr lang="en-GB" sz="1700"/>
                  <a:t>Become TTI Positive</a:t>
                </a:r>
                <a:endParaRPr lang="en-US" sz="1700"/>
              </a:p>
            </p:txBody>
          </p:sp>
          <p:sp>
            <p:nvSpPr>
              <p:cNvPr id="32783" name="Text Box 20"/>
              <p:cNvSpPr txBox="1">
                <a:spLocks noChangeArrowheads="1"/>
              </p:cNvSpPr>
              <p:nvPr/>
            </p:nvSpPr>
            <p:spPr bwMode="auto">
              <a:xfrm>
                <a:off x="4286" y="1117"/>
                <a:ext cx="1021" cy="229"/>
              </a:xfrm>
              <a:prstGeom prst="rect">
                <a:avLst/>
              </a:prstGeom>
              <a:solidFill>
                <a:srgbClr val="D020A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20" tIns="43210" rIns="86420" bIns="43210">
                <a:spAutoFit/>
              </a:bodyP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1700"/>
                  <a:t>Loose interest</a:t>
                </a:r>
                <a:endParaRPr lang="en-US" sz="1700"/>
              </a:p>
            </p:txBody>
          </p:sp>
          <p:sp>
            <p:nvSpPr>
              <p:cNvPr id="32784" name="Line 21"/>
              <p:cNvSpPr>
                <a:spLocks noChangeShapeType="1"/>
              </p:cNvSpPr>
              <p:nvPr/>
            </p:nvSpPr>
            <p:spPr bwMode="auto">
              <a:xfrm>
                <a:off x="3787" y="3249"/>
                <a:ext cx="862" cy="317"/>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85" name="Text Box 22"/>
              <p:cNvSpPr txBox="1">
                <a:spLocks noChangeArrowheads="1"/>
              </p:cNvSpPr>
              <p:nvPr/>
            </p:nvSpPr>
            <p:spPr bwMode="auto">
              <a:xfrm>
                <a:off x="4150" y="754"/>
                <a:ext cx="330" cy="230"/>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20" tIns="43210" rIns="86420" bIns="43210">
                <a:spAutoFit/>
              </a:bodyP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1700">
                    <a:solidFill>
                      <a:schemeClr val="bg1"/>
                    </a:solidFill>
                  </a:rPr>
                  <a:t>Die</a:t>
                </a:r>
                <a:endParaRPr lang="en-US" sz="1700">
                  <a:solidFill>
                    <a:schemeClr val="bg1"/>
                  </a:solidFill>
                </a:endParaRPr>
              </a:p>
            </p:txBody>
          </p:sp>
          <p:sp>
            <p:nvSpPr>
              <p:cNvPr id="32786" name="Line 23"/>
              <p:cNvSpPr>
                <a:spLocks noChangeShapeType="1"/>
              </p:cNvSpPr>
              <p:nvPr/>
            </p:nvSpPr>
            <p:spPr bwMode="auto">
              <a:xfrm flipV="1">
                <a:off x="3606" y="981"/>
                <a:ext cx="454" cy="589"/>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87" name="Text Box 24"/>
              <p:cNvSpPr txBox="1">
                <a:spLocks noChangeArrowheads="1"/>
              </p:cNvSpPr>
              <p:nvPr/>
            </p:nvSpPr>
            <p:spPr bwMode="auto">
              <a:xfrm>
                <a:off x="4188" y="3158"/>
                <a:ext cx="1572" cy="231"/>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20" tIns="43210" rIns="86420" bIns="43210">
                <a:spAutoFit/>
              </a:bodyP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1700">
                    <a:solidFill>
                      <a:schemeClr val="bg1"/>
                    </a:solidFill>
                  </a:rPr>
                  <a:t>Have</a:t>
                </a:r>
                <a:r>
                  <a:rPr lang="en-GB" sz="1700"/>
                  <a:t> </a:t>
                </a:r>
                <a:r>
                  <a:rPr lang="en-GB" sz="1700">
                    <a:solidFill>
                      <a:schemeClr val="bg1"/>
                    </a:solidFill>
                  </a:rPr>
                  <a:t>High risk lifestyle</a:t>
                </a:r>
                <a:endParaRPr lang="en-US" sz="1700">
                  <a:solidFill>
                    <a:schemeClr val="bg1"/>
                  </a:solidFill>
                </a:endParaRPr>
              </a:p>
            </p:txBody>
          </p:sp>
          <p:sp>
            <p:nvSpPr>
              <p:cNvPr id="32788" name="Text Box 25"/>
              <p:cNvSpPr txBox="1">
                <a:spLocks noChangeArrowheads="1"/>
              </p:cNvSpPr>
              <p:nvPr/>
            </p:nvSpPr>
            <p:spPr bwMode="auto">
              <a:xfrm>
                <a:off x="4137" y="3941"/>
                <a:ext cx="1109" cy="291"/>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20" tIns="43210" rIns="86420" bIns="43210">
                <a:spAutoFit/>
              </a:bodyP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2300">
                    <a:solidFill>
                      <a:schemeClr val="bg1"/>
                    </a:solidFill>
                  </a:rPr>
                  <a:t>Donors Out</a:t>
                </a:r>
                <a:endParaRPr lang="en-US" sz="2300">
                  <a:solidFill>
                    <a:schemeClr val="bg1"/>
                  </a:solidFill>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9156"/>
                                        </p:tgtEl>
                                        <p:attrNameLst>
                                          <p:attrName>style.visibility</p:attrName>
                                        </p:attrNameLst>
                                      </p:cBhvr>
                                      <p:to>
                                        <p:strVal val="visible"/>
                                      </p:to>
                                    </p:set>
                                    <p:animEffect transition="in" filter="slide(fromBottom)">
                                      <p:cBhvr>
                                        <p:cTn id="7" dur="500"/>
                                        <p:tgtEl>
                                          <p:spTgt spid="491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9160"/>
                                        </p:tgtEl>
                                        <p:attrNameLst>
                                          <p:attrName>style.visibility</p:attrName>
                                        </p:attrNameLst>
                                      </p:cBhvr>
                                      <p:to>
                                        <p:strVal val="visible"/>
                                      </p:to>
                                    </p:set>
                                    <p:animEffect transition="in" filter="blinds(horizontal)">
                                      <p:cBhvr>
                                        <p:cTn id="12" dur="500"/>
                                        <p:tgtEl>
                                          <p:spTgt spid="491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9163"/>
                                        </p:tgtEl>
                                        <p:attrNameLst>
                                          <p:attrName>style.visibility</p:attrName>
                                        </p:attrNameLst>
                                      </p:cBhvr>
                                      <p:to>
                                        <p:strVal val="visible"/>
                                      </p:to>
                                    </p:set>
                                    <p:anim calcmode="lin" valueType="num">
                                      <p:cBhvr additive="base">
                                        <p:cTn id="17" dur="500" fill="hold"/>
                                        <p:tgtEl>
                                          <p:spTgt spid="49163"/>
                                        </p:tgtEl>
                                        <p:attrNameLst>
                                          <p:attrName>ppt_x</p:attrName>
                                        </p:attrNameLst>
                                      </p:cBhvr>
                                      <p:tavLst>
                                        <p:tav tm="0">
                                          <p:val>
                                            <p:strVal val="#ppt_x"/>
                                          </p:val>
                                        </p:tav>
                                        <p:tav tm="100000">
                                          <p:val>
                                            <p:strVal val="#ppt_x"/>
                                          </p:val>
                                        </p:tav>
                                      </p:tavLst>
                                    </p:anim>
                                    <p:anim calcmode="lin" valueType="num">
                                      <p:cBhvr additive="base">
                                        <p:cTn id="18" dur="500" fill="hold"/>
                                        <p:tgtEl>
                                          <p:spTgt spid="491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idx="4294967295"/>
          </p:nvPr>
        </p:nvSpPr>
        <p:spPr>
          <a:xfrm>
            <a:off x="0" y="1141413"/>
            <a:ext cx="7777163" cy="619125"/>
          </a:xfrm>
        </p:spPr>
        <p:txBody>
          <a:bodyPr rtlCol="0">
            <a:normAutofit fontScale="90000"/>
          </a:bodyPr>
          <a:lstStyle/>
          <a:p>
            <a:pPr defTabSz="864127" eaLnBrk="1" fontAlgn="auto" hangingPunct="1">
              <a:spcAft>
                <a:spcPts val="0"/>
              </a:spcAft>
              <a:defRPr/>
            </a:pPr>
            <a:r>
              <a:rPr lang="en-GB" dirty="0" smtClean="0">
                <a:effectLst>
                  <a:outerShdw blurRad="38100" dist="38100" dir="2700000" algn="tl">
                    <a:srgbClr val="C0C0C0"/>
                  </a:outerShdw>
                </a:effectLst>
                <a:cs typeface="Arial" pitchFamily="34" charset="0"/>
              </a:rPr>
              <a:t>Crisis is in recruitment of suitable donors</a:t>
            </a:r>
          </a:p>
        </p:txBody>
      </p:sp>
      <p:sp>
        <p:nvSpPr>
          <p:cNvPr id="59395" name="Rectangle 3"/>
          <p:cNvSpPr>
            <a:spLocks noGrp="1" noRot="1" noChangeArrowheads="1"/>
          </p:cNvSpPr>
          <p:nvPr>
            <p:ph type="body" idx="4294967295"/>
          </p:nvPr>
        </p:nvSpPr>
        <p:spPr>
          <a:xfrm>
            <a:off x="0" y="1871663"/>
            <a:ext cx="7777163" cy="3994150"/>
          </a:xfrm>
        </p:spPr>
        <p:txBody>
          <a:bodyPr>
            <a:normAutofit/>
          </a:bodyPr>
          <a:lstStyle/>
          <a:p>
            <a:pPr lvl="1" eaLnBrk="1" hangingPunct="1">
              <a:lnSpc>
                <a:spcPct val="90000"/>
              </a:lnSpc>
              <a:defRPr/>
            </a:pPr>
            <a:r>
              <a:rPr lang="en-GB" sz="2200" smtClean="0">
                <a:effectLst>
                  <a:outerShdw blurRad="38100" dist="38100" dir="2700000" algn="tl">
                    <a:srgbClr val="C0C0C0"/>
                  </a:outerShdw>
                </a:effectLst>
                <a:cs typeface="Arial" pitchFamily="34" charset="0"/>
              </a:rPr>
              <a:t>Expectation of reward</a:t>
            </a:r>
          </a:p>
          <a:p>
            <a:pPr lvl="1" eaLnBrk="1" hangingPunct="1">
              <a:lnSpc>
                <a:spcPct val="90000"/>
              </a:lnSpc>
              <a:defRPr/>
            </a:pPr>
            <a:r>
              <a:rPr lang="en-GB" sz="2200" smtClean="0">
                <a:effectLst>
                  <a:outerShdw blurRad="38100" dist="38100" dir="2700000" algn="tl">
                    <a:srgbClr val="C0C0C0"/>
                  </a:outerShdw>
                </a:effectLst>
                <a:cs typeface="Arial" pitchFamily="34" charset="0"/>
              </a:rPr>
              <a:t>Fear of getting an adverse HIV sero-status report</a:t>
            </a:r>
          </a:p>
          <a:p>
            <a:pPr lvl="1" eaLnBrk="1" hangingPunct="1">
              <a:lnSpc>
                <a:spcPct val="90000"/>
              </a:lnSpc>
              <a:defRPr/>
            </a:pPr>
            <a:r>
              <a:rPr lang="en-GB" sz="2200" smtClean="0">
                <a:effectLst>
                  <a:outerShdw blurRad="38100" dist="38100" dir="2700000" algn="tl">
                    <a:srgbClr val="C0C0C0"/>
                  </a:outerShdw>
                </a:effectLst>
                <a:cs typeface="Arial" pitchFamily="34" charset="0"/>
              </a:rPr>
              <a:t>Fear of others knowing sero-status</a:t>
            </a:r>
          </a:p>
          <a:p>
            <a:pPr lvl="1" eaLnBrk="1" hangingPunct="1">
              <a:lnSpc>
                <a:spcPct val="90000"/>
              </a:lnSpc>
              <a:defRPr/>
            </a:pPr>
            <a:r>
              <a:rPr lang="en-GB" sz="2200" smtClean="0">
                <a:effectLst>
                  <a:outerShdw blurRad="38100" dist="38100" dir="2700000" algn="tl">
                    <a:srgbClr val="C0C0C0"/>
                  </a:outerShdw>
                </a:effectLst>
                <a:cs typeface="Arial" pitchFamily="34" charset="0"/>
              </a:rPr>
              <a:t>Fear of occult practice with blood</a:t>
            </a:r>
          </a:p>
          <a:p>
            <a:pPr lvl="1" eaLnBrk="1" hangingPunct="1">
              <a:lnSpc>
                <a:spcPct val="90000"/>
              </a:lnSpc>
              <a:defRPr/>
            </a:pPr>
            <a:r>
              <a:rPr lang="en-GB" sz="2200" smtClean="0">
                <a:effectLst>
                  <a:outerShdw blurRad="38100" dist="38100" dir="2700000" algn="tl">
                    <a:srgbClr val="C0C0C0"/>
                  </a:outerShdw>
                </a:effectLst>
                <a:cs typeface="Arial" pitchFamily="34" charset="0"/>
              </a:rPr>
              <a:t>No sense of altruism in a society that does not appear benevolent</a:t>
            </a:r>
          </a:p>
          <a:p>
            <a:pPr lvl="1" eaLnBrk="1" hangingPunct="1">
              <a:lnSpc>
                <a:spcPct val="90000"/>
              </a:lnSpc>
              <a:defRPr/>
            </a:pPr>
            <a:r>
              <a:rPr lang="en-GB" sz="2200" smtClean="0">
                <a:effectLst>
                  <a:outerShdw blurRad="38100" dist="38100" dir="2700000" algn="tl">
                    <a:srgbClr val="C0C0C0"/>
                  </a:outerShdw>
                </a:effectLst>
                <a:cs typeface="Arial" pitchFamily="34" charset="0"/>
              </a:rPr>
              <a:t>Bureaucracy </a:t>
            </a:r>
          </a:p>
          <a:p>
            <a:pPr lvl="1" eaLnBrk="1" hangingPunct="1">
              <a:lnSpc>
                <a:spcPct val="90000"/>
              </a:lnSpc>
              <a:defRPr/>
            </a:pPr>
            <a:r>
              <a:rPr lang="en-GB" sz="2200" smtClean="0">
                <a:effectLst>
                  <a:outerShdw blurRad="38100" dist="38100" dir="2700000" algn="tl">
                    <a:srgbClr val="C0C0C0"/>
                  </a:outerShdw>
                </a:effectLst>
                <a:cs typeface="Arial" pitchFamily="34" charset="0"/>
              </a:rPr>
              <a:t>Lack of education</a:t>
            </a:r>
          </a:p>
          <a:p>
            <a:pPr lvl="1" eaLnBrk="1" hangingPunct="1">
              <a:lnSpc>
                <a:spcPct val="90000"/>
              </a:lnSpc>
              <a:defRPr/>
            </a:pPr>
            <a:r>
              <a:rPr lang="en-GB" sz="2200" smtClean="0">
                <a:effectLst>
                  <a:outerShdw blurRad="38100" dist="38100" dir="2700000" algn="tl">
                    <a:srgbClr val="C0C0C0"/>
                  </a:outerShdw>
                </a:effectLst>
                <a:cs typeface="Arial" pitchFamily="34" charset="0"/>
              </a:rPr>
              <a:t>Blood donated free but cost recovery fee charged to patient from hospital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BB658CEE-E43F-4E49-B261-2CD7026D123A}" type="slidenum">
              <a:rPr lang="en-US" sz="1100" smtClean="0">
                <a:solidFill>
                  <a:srgbClr val="898989"/>
                </a:solidFill>
              </a:rPr>
              <a:pPr>
                <a:spcBef>
                  <a:spcPct val="0"/>
                </a:spcBef>
                <a:buFontTx/>
                <a:buNone/>
              </a:pPr>
              <a:t>24</a:t>
            </a:fld>
            <a:endParaRPr lang="en-US" sz="1100" smtClean="0">
              <a:solidFill>
                <a:srgbClr val="898989"/>
              </a:solidFill>
            </a:endParaRPr>
          </a:p>
        </p:txBody>
      </p:sp>
      <p:pic>
        <p:nvPicPr>
          <p:cNvPr id="36867" name="Snagit_PPT37B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288" y="1836738"/>
            <a:ext cx="8655051"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BB0414E0-73B4-430C-8DE3-F4ACD00AA4F5}" type="slidenum">
              <a:rPr lang="en-US" sz="1100" smtClean="0">
                <a:solidFill>
                  <a:srgbClr val="898989"/>
                </a:solidFill>
              </a:rPr>
              <a:pPr>
                <a:spcBef>
                  <a:spcPct val="0"/>
                </a:spcBef>
                <a:buFontTx/>
                <a:buNone/>
              </a:pPr>
              <a:t>25</a:t>
            </a:fld>
            <a:endParaRPr lang="en-US" sz="1100" smtClean="0">
              <a:solidFill>
                <a:srgbClr val="898989"/>
              </a:solidFill>
            </a:endParaRPr>
          </a:p>
        </p:txBody>
      </p:sp>
      <p:pic>
        <p:nvPicPr>
          <p:cNvPr id="37891" name="Picture 4"/>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944563" y="1082675"/>
            <a:ext cx="7051675"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1800" y="1141413"/>
            <a:ext cx="7775575" cy="619125"/>
          </a:xfrm>
        </p:spPr>
        <p:txBody>
          <a:bodyPr>
            <a:normAutofit fontScale="90000"/>
          </a:bodyPr>
          <a:lstStyle/>
          <a:p>
            <a:pPr>
              <a:defRPr/>
            </a:pPr>
            <a:r>
              <a:rPr lang="en-GB" dirty="0" smtClean="0"/>
              <a:t>Pre Donation testing and the use of rapid tests</a:t>
            </a:r>
            <a:endParaRPr lang="en-GB" dirty="0"/>
          </a:p>
        </p:txBody>
      </p:sp>
      <p:sp>
        <p:nvSpPr>
          <p:cNvPr id="38915" name="Text Placeholder 4"/>
          <p:cNvSpPr>
            <a:spLocks noGrp="1"/>
          </p:cNvSpPr>
          <p:nvPr>
            <p:ph type="body" sz="quarter" idx="13"/>
          </p:nvPr>
        </p:nvSpPr>
        <p:spPr>
          <a:xfrm>
            <a:off x="431800" y="1871663"/>
            <a:ext cx="4638675" cy="4005262"/>
          </a:xfrm>
        </p:spPr>
        <p:txBody>
          <a:bodyPr/>
          <a:lstStyle/>
          <a:p>
            <a:pPr>
              <a:lnSpc>
                <a:spcPct val="80000"/>
              </a:lnSpc>
            </a:pPr>
            <a:endParaRPr lang="en-GB" sz="2000" smtClean="0"/>
          </a:p>
          <a:p>
            <a:pPr>
              <a:lnSpc>
                <a:spcPct val="80000"/>
              </a:lnSpc>
            </a:pPr>
            <a:r>
              <a:rPr lang="en-GB" sz="2000" smtClean="0"/>
              <a:t>Better than no test at all</a:t>
            </a:r>
          </a:p>
          <a:p>
            <a:pPr>
              <a:lnSpc>
                <a:spcPct val="80000"/>
              </a:lnSpc>
            </a:pPr>
            <a:r>
              <a:rPr lang="en-GB" sz="2000" smtClean="0"/>
              <a:t>Can be done on whole blood (with chaser buffer) plasma (EDTA) or serum</a:t>
            </a:r>
            <a:r>
              <a:rPr lang="en-GB" sz="2600" smtClean="0"/>
              <a:t>.</a:t>
            </a:r>
          </a:p>
          <a:p>
            <a:pPr>
              <a:lnSpc>
                <a:spcPct val="80000"/>
              </a:lnSpc>
            </a:pPr>
            <a:r>
              <a:rPr lang="en-GB" sz="2000" smtClean="0"/>
              <a:t>Can be used as a pre donation screen to avoid wastage of blood bags</a:t>
            </a:r>
          </a:p>
          <a:p>
            <a:pPr>
              <a:lnSpc>
                <a:spcPct val="80000"/>
              </a:lnSpc>
            </a:pPr>
            <a:r>
              <a:rPr lang="en-GB" sz="2000" smtClean="0"/>
              <a:t>Problem of counselling and referral of donors whilst on session.</a:t>
            </a:r>
          </a:p>
          <a:p>
            <a:pPr>
              <a:lnSpc>
                <a:spcPct val="80000"/>
              </a:lnSpc>
            </a:pPr>
            <a:r>
              <a:rPr lang="en-GB" sz="2000" smtClean="0"/>
              <a:t>Quality control- has the test worked properly (internal controls)</a:t>
            </a:r>
          </a:p>
          <a:p>
            <a:pPr>
              <a:lnSpc>
                <a:spcPct val="80000"/>
              </a:lnSpc>
            </a:pPr>
            <a:r>
              <a:rPr lang="en-GB" sz="2000" smtClean="0"/>
              <a:t>Screen only- reactive results require confirmation with EIA techniques</a:t>
            </a:r>
          </a:p>
          <a:p>
            <a:pPr>
              <a:lnSpc>
                <a:spcPct val="80000"/>
              </a:lnSpc>
            </a:pPr>
            <a:endParaRPr lang="en-GB" sz="2600" smtClean="0"/>
          </a:p>
          <a:p>
            <a:pPr>
              <a:lnSpc>
                <a:spcPct val="80000"/>
              </a:lnSpc>
            </a:pPr>
            <a:endParaRPr lang="en-GB" sz="2600" smtClean="0"/>
          </a:p>
        </p:txBody>
      </p:sp>
      <p:sp>
        <p:nvSpPr>
          <p:cNvPr id="38916" name="Slide Number Placeholder 3"/>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2214B304-398C-4F8E-9D3A-0E504CCE1F8F}" type="slidenum">
              <a:rPr lang="en-US" sz="1100" smtClean="0">
                <a:solidFill>
                  <a:srgbClr val="898989"/>
                </a:solidFill>
              </a:rPr>
              <a:pPr>
                <a:spcBef>
                  <a:spcPct val="0"/>
                </a:spcBef>
                <a:buFontTx/>
                <a:buNone/>
              </a:pPr>
              <a:t>26</a:t>
            </a:fld>
            <a:endParaRPr lang="en-US" sz="1100" smtClean="0">
              <a:solidFill>
                <a:srgbClr val="898989"/>
              </a:solidFill>
            </a:endParaRPr>
          </a:p>
        </p:txBody>
      </p:sp>
      <p:pic>
        <p:nvPicPr>
          <p:cNvPr id="38917" name="Snagit_PPT30" descr="PPT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0475" y="2397125"/>
            <a:ext cx="3362325"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5" descr="DSC012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3275" y="2749550"/>
            <a:ext cx="2765425"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39" name="Picture 6" descr="DSC012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3813" y="3775075"/>
            <a:ext cx="2792412" cy="209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Picture 7" descr="DSC012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9275" y="1111250"/>
            <a:ext cx="3011488" cy="225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1" name="Rectangle 8"/>
          <p:cNvSpPr>
            <a:spLocks noGrp="1"/>
          </p:cNvSpPr>
          <p:nvPr>
            <p:ph type="title" idx="4294967295"/>
          </p:nvPr>
        </p:nvSpPr>
        <p:spPr>
          <a:xfrm>
            <a:off x="431800" y="800100"/>
            <a:ext cx="7777163" cy="1079500"/>
          </a:xfrm>
        </p:spPr>
        <p:txBody>
          <a:bodyPr/>
          <a:lstStyle/>
          <a:p>
            <a:r>
              <a:rPr lang="en-GB" smtClean="0"/>
              <a:t>Testing</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3550" y="966788"/>
            <a:ext cx="4826000" cy="488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GB" smtClean="0"/>
              <a:t>What do we test for?</a:t>
            </a:r>
          </a:p>
        </p:txBody>
      </p:sp>
      <p:sp>
        <p:nvSpPr>
          <p:cNvPr id="4198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7F382D66-EC90-4EB2-8EED-283DC53F00A6}" type="slidenum">
              <a:rPr lang="en-US" sz="1100" smtClean="0">
                <a:solidFill>
                  <a:srgbClr val="898989"/>
                </a:solidFill>
              </a:rPr>
              <a:pPr>
                <a:spcBef>
                  <a:spcPct val="0"/>
                </a:spcBef>
                <a:buFontTx/>
                <a:buNone/>
              </a:pPr>
              <a:t>29</a:t>
            </a:fld>
            <a:endParaRPr lang="en-US" sz="1100" smtClean="0">
              <a:solidFill>
                <a:srgbClr val="898989"/>
              </a:solidFill>
            </a:endParaRPr>
          </a:p>
        </p:txBody>
      </p:sp>
      <p:pic>
        <p:nvPicPr>
          <p:cNvPr id="41988" name="Picture 4"/>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1477963" y="1512888"/>
            <a:ext cx="5691187" cy="428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EBF48D39-6AE2-4E38-A507-554C120BDF04}" type="slidenum">
              <a:rPr lang="en-US" sz="1100" smtClean="0">
                <a:solidFill>
                  <a:srgbClr val="898989"/>
                </a:solidFill>
              </a:rPr>
              <a:pPr>
                <a:spcBef>
                  <a:spcPct val="0"/>
                </a:spcBef>
                <a:buFontTx/>
                <a:buNone/>
              </a:pPr>
              <a:t>3</a:t>
            </a:fld>
            <a:endParaRPr lang="en-US" sz="1100" smtClean="0">
              <a:solidFill>
                <a:srgbClr val="898989"/>
              </a:solidFill>
            </a:endParaRPr>
          </a:p>
        </p:txBody>
      </p:sp>
      <p:pic>
        <p:nvPicPr>
          <p:cNvPr id="12291" name="Snagit_PPT43" descr="PPT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760538"/>
            <a:ext cx="5581650" cy="128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2" name="Snagit_PPT44" descr="PPT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3025" y="3078163"/>
            <a:ext cx="5408613" cy="2557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3" name="Snagit_PPT41" descr="PPT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800" y="982663"/>
            <a:ext cx="37623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4" name="Snagit_PPT42" descr="PPT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18413" y="982663"/>
            <a:ext cx="590550"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AutoShape 2" descr="HBVDx_IsoCore_d04b"/>
          <p:cNvSpPr>
            <a:spLocks noChangeAspect="1" noChangeArrowheads="1"/>
          </p:cNvSpPr>
          <p:nvPr/>
        </p:nvSpPr>
        <p:spPr bwMode="auto">
          <a:xfrm>
            <a:off x="944563" y="603250"/>
            <a:ext cx="6751637" cy="588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p>
        </p:txBody>
      </p:sp>
      <p:sp>
        <p:nvSpPr>
          <p:cNvPr id="43011" name="Rectangle 3"/>
          <p:cNvSpPr>
            <a:spLocks noGrp="1"/>
          </p:cNvSpPr>
          <p:nvPr>
            <p:ph type="title"/>
          </p:nvPr>
        </p:nvSpPr>
        <p:spPr/>
        <p:txBody>
          <a:bodyPr/>
          <a:lstStyle/>
          <a:p>
            <a:endParaRPr lang="en-GB" smtClean="0"/>
          </a:p>
        </p:txBody>
      </p:sp>
      <p:pic>
        <p:nvPicPr>
          <p:cNvPr id="43012" name="Picture 4" descr="Imported Photos 000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6313" y="676275"/>
            <a:ext cx="6688137" cy="51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5" name="AutoShape 5"/>
          <p:cNvSpPr>
            <a:spLocks noChangeArrowheads="1"/>
          </p:cNvSpPr>
          <p:nvPr/>
        </p:nvSpPr>
        <p:spPr bwMode="auto">
          <a:xfrm>
            <a:off x="4321175" y="4973638"/>
            <a:ext cx="4319588" cy="749300"/>
          </a:xfrm>
          <a:prstGeom prst="homePlate">
            <a:avLst>
              <a:gd name="adj" fmla="val 144121"/>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420" tIns="43210" rIns="86420" bIns="43210" anchor="ct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407988" indent="23813"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815975" indent="47625"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223963" indent="73025"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1631950" indent="96838"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0891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5463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0035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4607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solidFill>
                  <a:srgbClr val="000000"/>
                </a:solidFill>
                <a:latin typeface="Tahoma" panose="020B0604030504040204" pitchFamily="34" charset="0"/>
              </a:rPr>
              <a:t>Donor unit taken with </a:t>
            </a:r>
          </a:p>
          <a:p>
            <a:pPr algn="ctr" eaLnBrk="1" hangingPunct="1">
              <a:spcBef>
                <a:spcPct val="0"/>
              </a:spcBef>
              <a:buFontTx/>
              <a:buNone/>
            </a:pPr>
            <a:r>
              <a:rPr lang="en-GB" sz="1700">
                <a:solidFill>
                  <a:srgbClr val="000000"/>
                </a:solidFill>
                <a:latin typeface="Tahoma" panose="020B0604030504040204" pitchFamily="34" charset="0"/>
              </a:rPr>
              <a:t>sample for Anti HBc </a:t>
            </a:r>
          </a:p>
          <a:p>
            <a:pPr algn="ctr" eaLnBrk="1" hangingPunct="1">
              <a:spcBef>
                <a:spcPct val="0"/>
              </a:spcBef>
              <a:buFontTx/>
              <a:buNone/>
            </a:pPr>
            <a:r>
              <a:rPr lang="en-GB" sz="1700">
                <a:solidFill>
                  <a:srgbClr val="000000"/>
                </a:solidFill>
                <a:latin typeface="Tahoma" panose="020B0604030504040204" pitchFamily="34" charset="0"/>
              </a:rPr>
              <a:t>up to 12 months post exposure</a:t>
            </a:r>
          </a:p>
        </p:txBody>
      </p:sp>
      <p:sp>
        <p:nvSpPr>
          <p:cNvPr id="81926" name="Text Box 6"/>
          <p:cNvSpPr txBox="1">
            <a:spLocks noChangeArrowheads="1"/>
          </p:cNvSpPr>
          <p:nvPr/>
        </p:nvSpPr>
        <p:spPr bwMode="auto">
          <a:xfrm>
            <a:off x="2006600" y="4973638"/>
            <a:ext cx="2314575" cy="736600"/>
          </a:xfrm>
          <a:prstGeom prst="rect">
            <a:avLst/>
          </a:prstGeom>
          <a:solidFill>
            <a:srgbClr val="FA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420" tIns="43210" rIns="86420" bIns="43210">
            <a:spAutoFit/>
          </a:bodyP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407988" indent="23813"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815975" indent="47625"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223963" indent="73025"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1631950" indent="96838"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0891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5463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0035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4607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50000"/>
              </a:spcBef>
              <a:buFontTx/>
              <a:buNone/>
            </a:pPr>
            <a:r>
              <a:rPr lang="en-GB" sz="1700" b="1">
                <a:solidFill>
                  <a:srgbClr val="FFFF00"/>
                </a:solidFill>
                <a:latin typeface="Tahoma" panose="020B0604030504040204" pitchFamily="34" charset="0"/>
              </a:rPr>
              <a:t>Donor suspended </a:t>
            </a:r>
          </a:p>
          <a:p>
            <a:pPr algn="ctr" eaLnBrk="1" hangingPunct="1">
              <a:spcBef>
                <a:spcPct val="50000"/>
              </a:spcBef>
              <a:buFontTx/>
              <a:buNone/>
            </a:pPr>
            <a:r>
              <a:rPr lang="en-GB" sz="1700" b="1">
                <a:solidFill>
                  <a:srgbClr val="FFFF00"/>
                </a:solidFill>
                <a:latin typeface="Tahoma" panose="020B0604030504040204" pitchFamily="34" charset="0"/>
              </a:rPr>
              <a:t>120 days</a:t>
            </a:r>
          </a:p>
        </p:txBody>
      </p:sp>
      <p:grpSp>
        <p:nvGrpSpPr>
          <p:cNvPr id="81927" name="Group 7"/>
          <p:cNvGrpSpPr>
            <a:grpSpLocks/>
          </p:cNvGrpSpPr>
          <p:nvPr/>
        </p:nvGrpSpPr>
        <p:grpSpPr bwMode="auto">
          <a:xfrm>
            <a:off x="781050" y="4700588"/>
            <a:ext cx="1701800" cy="879475"/>
            <a:chOff x="521" y="3132"/>
            <a:chExt cx="1134" cy="586"/>
          </a:xfrm>
        </p:grpSpPr>
        <p:sp>
          <p:nvSpPr>
            <p:cNvPr id="43016" name="Line 8"/>
            <p:cNvSpPr>
              <a:spLocks noChangeShapeType="1"/>
            </p:cNvSpPr>
            <p:nvPr/>
          </p:nvSpPr>
          <p:spPr bwMode="auto">
            <a:xfrm flipV="1">
              <a:off x="1247" y="3132"/>
              <a:ext cx="408" cy="227"/>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3017" name="Text Box 9"/>
            <p:cNvSpPr txBox="1">
              <a:spLocks noChangeArrowheads="1"/>
            </p:cNvSpPr>
            <p:nvPr/>
          </p:nvSpPr>
          <p:spPr bwMode="auto">
            <a:xfrm>
              <a:off x="521" y="3314"/>
              <a:ext cx="817" cy="404"/>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420" tIns="43210" rIns="86420" bIns="43210">
              <a:spAutoFit/>
            </a:bodyPr>
            <a:lstStyle>
              <a:lvl1pPr defTabSz="407988">
                <a:spcBef>
                  <a:spcPct val="20000"/>
                </a:spcBef>
                <a:buFont typeface="Arial" panose="020B0604020202020204" pitchFamily="34" charset="0"/>
                <a:buChar char="•"/>
                <a:defRPr sz="3000">
                  <a:solidFill>
                    <a:schemeClr val="tx1"/>
                  </a:solidFill>
                  <a:latin typeface="Arial" panose="020B0604020202020204" pitchFamily="34" charset="0"/>
                </a:defRPr>
              </a:lvl1pPr>
              <a:lvl2pPr marL="407988" indent="23813" defTabSz="407988">
                <a:spcBef>
                  <a:spcPct val="20000"/>
                </a:spcBef>
                <a:buFont typeface="Arial" panose="020B0604020202020204" pitchFamily="34" charset="0"/>
                <a:buChar char="–"/>
                <a:defRPr sz="2600">
                  <a:solidFill>
                    <a:schemeClr val="tx1"/>
                  </a:solidFill>
                  <a:latin typeface="Arial" panose="020B0604020202020204" pitchFamily="34" charset="0"/>
                </a:defRPr>
              </a:lvl2pPr>
              <a:lvl3pPr marL="815975" indent="47625" defTabSz="407988">
                <a:spcBef>
                  <a:spcPct val="20000"/>
                </a:spcBef>
                <a:buFont typeface="Arial" panose="020B0604020202020204" pitchFamily="34" charset="0"/>
                <a:buChar char="•"/>
                <a:defRPr sz="2300">
                  <a:solidFill>
                    <a:schemeClr val="tx1"/>
                  </a:solidFill>
                  <a:latin typeface="Arial" panose="020B0604020202020204" pitchFamily="34" charset="0"/>
                </a:defRPr>
              </a:lvl3pPr>
              <a:lvl4pPr marL="1223963" indent="73025" defTabSz="407988">
                <a:spcBef>
                  <a:spcPct val="20000"/>
                </a:spcBef>
                <a:buFont typeface="Arial" panose="020B0604020202020204" pitchFamily="34" charset="0"/>
                <a:buChar char="–"/>
                <a:defRPr sz="1900">
                  <a:solidFill>
                    <a:schemeClr val="tx1"/>
                  </a:solidFill>
                  <a:latin typeface="Arial" panose="020B0604020202020204" pitchFamily="34" charset="0"/>
                </a:defRPr>
              </a:lvl4pPr>
              <a:lvl5pPr marL="1631950" indent="96838" defTabSz="407988">
                <a:spcBef>
                  <a:spcPct val="20000"/>
                </a:spcBef>
                <a:buFont typeface="Arial" panose="020B0604020202020204" pitchFamily="34" charset="0"/>
                <a:buChar char="»"/>
                <a:defRPr sz="1900">
                  <a:solidFill>
                    <a:schemeClr val="tx1"/>
                  </a:solidFill>
                  <a:latin typeface="Arial" panose="020B0604020202020204" pitchFamily="34" charset="0"/>
                </a:defRPr>
              </a:lvl5pPr>
              <a:lvl6pPr marL="20891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5463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0035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460750" indent="96838" defTabSz="407988"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50000"/>
                </a:spcBef>
                <a:buFontTx/>
                <a:buNone/>
              </a:pPr>
              <a:r>
                <a:rPr lang="en-GB" sz="1700">
                  <a:solidFill>
                    <a:srgbClr val="000000"/>
                  </a:solidFill>
                  <a:latin typeface="Tahoma" panose="020B0604030504040204" pitchFamily="34" charset="0"/>
                </a:rPr>
                <a:t>Exposure to risk</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1927"/>
                                        </p:tgtEl>
                                        <p:attrNameLst>
                                          <p:attrName>style.visibility</p:attrName>
                                        </p:attrNameLst>
                                      </p:cBhvr>
                                      <p:to>
                                        <p:strVal val="visible"/>
                                      </p:to>
                                    </p:set>
                                    <p:animEffect transition="in" filter="checkerboard(across)">
                                      <p:cBhvr>
                                        <p:cTn id="7" dur="500"/>
                                        <p:tgtEl>
                                          <p:spTgt spid="819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81926"/>
                                        </p:tgtEl>
                                        <p:attrNameLst>
                                          <p:attrName>style.visibility</p:attrName>
                                        </p:attrNameLst>
                                      </p:cBhvr>
                                      <p:to>
                                        <p:strVal val="visible"/>
                                      </p:to>
                                    </p:set>
                                    <p:animEffect transition="in" filter="checkerboard(across)">
                                      <p:cBhvr>
                                        <p:cTn id="12" dur="500"/>
                                        <p:tgtEl>
                                          <p:spTgt spid="819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81925"/>
                                        </p:tgtEl>
                                        <p:attrNameLst>
                                          <p:attrName>style.visibility</p:attrName>
                                        </p:attrNameLst>
                                      </p:cBhvr>
                                      <p:to>
                                        <p:strVal val="visible"/>
                                      </p:to>
                                    </p:set>
                                    <p:animEffect transition="in" filter="diamond(in)">
                                      <p:cBhvr>
                                        <p:cTn id="17" dur="2000"/>
                                        <p:tgtEl>
                                          <p:spTgt spid="81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5" grpId="0" animBg="1"/>
      <p:bldP spid="8192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p:txBody>
          <a:bodyPr/>
          <a:lstStyle/>
          <a:p>
            <a:endParaRPr lang="en-GB" smtClean="0"/>
          </a:p>
        </p:txBody>
      </p:sp>
      <p:sp>
        <p:nvSpPr>
          <p:cNvPr id="44035" name="Rectangle 3"/>
          <p:cNvSpPr>
            <a:spLocks noGrp="1"/>
          </p:cNvSpPr>
          <p:nvPr>
            <p:ph type="body" idx="1"/>
          </p:nvPr>
        </p:nvSpPr>
        <p:spPr/>
        <p:txBody>
          <a:bodyPr/>
          <a:lstStyle/>
          <a:p>
            <a:r>
              <a:rPr lang="en-GB" smtClean="0"/>
              <a:t>Quality of Kit</a:t>
            </a:r>
          </a:p>
          <a:p>
            <a:r>
              <a:rPr lang="en-GB" smtClean="0"/>
              <a:t>WHO or some other body (eg UK KEG) tested and validated kits</a:t>
            </a:r>
          </a:p>
          <a:p>
            <a:r>
              <a:rPr lang="en-GB" smtClean="0"/>
              <a:t>Centralisation – power of buying kits in bulk</a:t>
            </a:r>
          </a:p>
          <a:p>
            <a:r>
              <a:rPr lang="en-GB" smtClean="0"/>
              <a:t>Proficiency testing schemes (UK NEQA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GB" dirty="0" smtClean="0"/>
              <a:t>Component separation</a:t>
            </a:r>
            <a:endParaRPr lang="en-GB" dirty="0"/>
          </a:p>
        </p:txBody>
      </p:sp>
      <p:sp>
        <p:nvSpPr>
          <p:cNvPr id="4505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80F54EB1-76EF-427C-9F74-0354F6D7FB9A}" type="slidenum">
              <a:rPr lang="en-US" sz="1100" smtClean="0">
                <a:solidFill>
                  <a:srgbClr val="898989"/>
                </a:solidFill>
              </a:rPr>
              <a:pPr>
                <a:spcBef>
                  <a:spcPct val="0"/>
                </a:spcBef>
                <a:buFontTx/>
                <a:buNone/>
              </a:pPr>
              <a:t>32</a:t>
            </a:fld>
            <a:endParaRPr lang="en-US" sz="1100" smtClean="0">
              <a:solidFill>
                <a:srgbClr val="898989"/>
              </a:solidFill>
            </a:endParaRPr>
          </a:p>
        </p:txBody>
      </p:sp>
      <p:pic>
        <p:nvPicPr>
          <p:cNvPr id="450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3775" y="2784475"/>
            <a:ext cx="3770313" cy="282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925" y="2784475"/>
            <a:ext cx="3840163"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062111" y="1526345"/>
            <a:ext cx="3615397" cy="353943"/>
          </a:xfrm>
          <a:prstGeom prst="rect">
            <a:avLst/>
          </a:prstGeom>
          <a:ln>
            <a:solidFill>
              <a:srgbClr val="CD0920"/>
            </a:solidFill>
          </a:ln>
          <a:scene3d>
            <a:camera prst="orthographicFront"/>
            <a:lightRig rig="threePt" dir="t"/>
          </a:scene3d>
          <a:sp3d>
            <a:bevelT prst="relaxedInset"/>
          </a:sp3d>
        </p:spPr>
        <p:style>
          <a:lnRef idx="2">
            <a:schemeClr val="accent2"/>
          </a:lnRef>
          <a:fillRef idx="1">
            <a:schemeClr val="lt1"/>
          </a:fillRef>
          <a:effectRef idx="0">
            <a:schemeClr val="accent2"/>
          </a:effectRef>
          <a:fontRef idx="minor">
            <a:schemeClr val="dk1"/>
          </a:fontRef>
        </p:style>
        <p:txBody>
          <a:bodyPr>
            <a:spAutoFit/>
          </a:bodyPr>
          <a:lstStyle/>
          <a:p>
            <a:pPr eaLnBrk="1" hangingPunct="1">
              <a:defRPr/>
            </a:pPr>
            <a:r>
              <a:rPr lang="en-GB" dirty="0"/>
              <a:t>Do we need to make component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5"/>
          <p:cNvSpPr>
            <a:spLocks noGrp="1"/>
          </p:cNvSpPr>
          <p:nvPr>
            <p:ph type="title"/>
          </p:nvPr>
        </p:nvSpPr>
        <p:spPr/>
        <p:txBody>
          <a:bodyPr/>
          <a:lstStyle/>
          <a:p>
            <a:r>
              <a:rPr lang="en-GB" sz="3200" smtClean="0"/>
              <a:t>Platelets by buffy coat or Apheresis?</a:t>
            </a:r>
          </a:p>
        </p:txBody>
      </p:sp>
      <p:sp>
        <p:nvSpPr>
          <p:cNvPr id="4608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7755C9A7-5C8F-4C01-B198-C59B32D670D0}" type="slidenum">
              <a:rPr lang="en-US" sz="1100" smtClean="0">
                <a:solidFill>
                  <a:srgbClr val="898989"/>
                </a:solidFill>
              </a:rPr>
              <a:pPr>
                <a:spcBef>
                  <a:spcPct val="0"/>
                </a:spcBef>
                <a:buFontTx/>
                <a:buNone/>
              </a:pPr>
              <a:t>33</a:t>
            </a:fld>
            <a:endParaRPr lang="en-US" sz="1100" smtClean="0">
              <a:solidFill>
                <a:srgbClr val="898989"/>
              </a:solidFill>
            </a:endParaRPr>
          </a:p>
        </p:txBody>
      </p:sp>
      <p:pic>
        <p:nvPicPr>
          <p:cNvPr id="46084" name="Picture 2" descr="L:\Pictures\Transfusion\Platelets docking 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000" y="1358900"/>
            <a:ext cx="3481388"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67300" y="2109788"/>
            <a:ext cx="2789238" cy="371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3" descr="L:\Pictures\Transfusion\plr apheresis.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4188" y="4198938"/>
            <a:ext cx="287020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264ED15E-BA8A-4537-B08B-0A034099AFC9}" type="slidenum">
              <a:rPr lang="en-US" sz="1100" smtClean="0">
                <a:solidFill>
                  <a:srgbClr val="898989"/>
                </a:solidFill>
              </a:rPr>
              <a:pPr>
                <a:spcBef>
                  <a:spcPct val="0"/>
                </a:spcBef>
                <a:buFontTx/>
                <a:buNone/>
              </a:pPr>
              <a:t>34</a:t>
            </a:fld>
            <a:endParaRPr lang="en-US" sz="1100" smtClean="0">
              <a:solidFill>
                <a:srgbClr val="898989"/>
              </a:solidFill>
            </a:endParaRPr>
          </a:p>
        </p:txBody>
      </p:sp>
      <p:sp>
        <p:nvSpPr>
          <p:cNvPr id="47107" name="Rectangle 6"/>
          <p:cNvSpPr>
            <a:spLocks noGrp="1"/>
          </p:cNvSpPr>
          <p:nvPr>
            <p:ph type="title" idx="4294967295"/>
          </p:nvPr>
        </p:nvSpPr>
        <p:spPr>
          <a:xfrm>
            <a:off x="431800" y="650875"/>
            <a:ext cx="7777163" cy="1079500"/>
          </a:xfrm>
        </p:spPr>
        <p:txBody>
          <a:bodyPr/>
          <a:lstStyle/>
          <a:p>
            <a:r>
              <a:rPr lang="en-GB" sz="3800" smtClean="0"/>
              <a:t>Donor records/ database</a:t>
            </a:r>
            <a:br>
              <a:rPr lang="en-GB" sz="3800" smtClean="0"/>
            </a:br>
            <a:r>
              <a:rPr lang="en-GB" sz="2600" smtClean="0"/>
              <a:t>The need for a integrated IT system</a:t>
            </a:r>
          </a:p>
        </p:txBody>
      </p:sp>
      <p:sp>
        <p:nvSpPr>
          <p:cNvPr id="47108" name="Rectangle 7"/>
          <p:cNvSpPr>
            <a:spLocks noGrp="1"/>
          </p:cNvSpPr>
          <p:nvPr>
            <p:ph type="body" idx="4294967295"/>
          </p:nvPr>
        </p:nvSpPr>
        <p:spPr>
          <a:xfrm>
            <a:off x="431800" y="1730375"/>
            <a:ext cx="7777163" cy="4278313"/>
          </a:xfrm>
        </p:spPr>
        <p:txBody>
          <a:bodyPr/>
          <a:lstStyle/>
          <a:p>
            <a:pPr>
              <a:lnSpc>
                <a:spcPct val="90000"/>
              </a:lnSpc>
            </a:pPr>
            <a:r>
              <a:rPr lang="en-GB" sz="2000" smtClean="0"/>
              <a:t>One of the tenants of a safe blood supply is the retention of regular donors.</a:t>
            </a:r>
          </a:p>
          <a:p>
            <a:pPr lvl="1">
              <a:lnSpc>
                <a:spcPct val="90000"/>
              </a:lnSpc>
            </a:pPr>
            <a:r>
              <a:rPr lang="en-GB" sz="1800" smtClean="0"/>
              <a:t>Database of contact details</a:t>
            </a:r>
          </a:p>
          <a:p>
            <a:pPr lvl="1">
              <a:lnSpc>
                <a:spcPct val="90000"/>
              </a:lnSpc>
            </a:pPr>
            <a:r>
              <a:rPr lang="en-GB" sz="1800" smtClean="0"/>
              <a:t>Donation history (maintenance of donation intervals)</a:t>
            </a:r>
          </a:p>
          <a:p>
            <a:pPr lvl="1">
              <a:lnSpc>
                <a:spcPct val="90000"/>
              </a:lnSpc>
            </a:pPr>
            <a:r>
              <a:rPr lang="en-GB" sz="1800" smtClean="0"/>
              <a:t>Medical information that may have bearing on donation fitness.</a:t>
            </a:r>
          </a:p>
          <a:p>
            <a:pPr lvl="1">
              <a:lnSpc>
                <a:spcPct val="90000"/>
              </a:lnSpc>
            </a:pPr>
            <a:r>
              <a:rPr lang="en-GB" sz="1800" smtClean="0"/>
              <a:t>The identification of donors that have tested positive ( a permanent deferral process).</a:t>
            </a:r>
          </a:p>
          <a:p>
            <a:pPr>
              <a:lnSpc>
                <a:spcPct val="90000"/>
              </a:lnSpc>
            </a:pPr>
            <a:r>
              <a:rPr lang="en-GB" sz="2000" smtClean="0"/>
              <a:t>Control of testing and component processing</a:t>
            </a:r>
          </a:p>
          <a:p>
            <a:pPr lvl="1">
              <a:lnSpc>
                <a:spcPct val="90000"/>
              </a:lnSpc>
            </a:pPr>
            <a:r>
              <a:rPr lang="en-GB" sz="1800" smtClean="0"/>
              <a:t>Download results from instrumentation</a:t>
            </a:r>
          </a:p>
          <a:p>
            <a:pPr lvl="1">
              <a:lnSpc>
                <a:spcPct val="90000"/>
              </a:lnSpc>
            </a:pPr>
            <a:r>
              <a:rPr lang="en-GB" sz="1800" smtClean="0"/>
              <a:t>Bar code control</a:t>
            </a:r>
          </a:p>
          <a:p>
            <a:pPr lvl="1">
              <a:lnSpc>
                <a:spcPct val="90000"/>
              </a:lnSpc>
            </a:pPr>
            <a:r>
              <a:rPr lang="en-GB" sz="1800" smtClean="0"/>
              <a:t>Final issue labelling (Impossible to label infected unit etc)</a:t>
            </a:r>
          </a:p>
          <a:p>
            <a:pPr lvl="1">
              <a:lnSpc>
                <a:spcPct val="90000"/>
              </a:lnSpc>
            </a:pPr>
            <a:r>
              <a:rPr lang="en-GB" sz="1800" smtClean="0"/>
              <a:t>GMP control</a:t>
            </a:r>
          </a:p>
          <a:p>
            <a:pPr>
              <a:lnSpc>
                <a:spcPct val="90000"/>
              </a:lnSpc>
            </a:pPr>
            <a:r>
              <a:rPr lang="en-GB" sz="1800" b="1" smtClean="0">
                <a:solidFill>
                  <a:srgbClr val="FF0000"/>
                </a:solidFill>
              </a:rPr>
              <a:t>Quality system recording all transactions from donor to recipient (traceability)</a:t>
            </a:r>
          </a:p>
          <a:p>
            <a:pPr>
              <a:lnSpc>
                <a:spcPct val="90000"/>
              </a:lnSpc>
            </a:pPr>
            <a:endParaRPr lang="en-GB" sz="210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Object 1571"/>
          <p:cNvGraphicFramePr>
            <a:graphicFrameLocks noChangeAspect="1"/>
          </p:cNvGraphicFramePr>
          <p:nvPr/>
        </p:nvGraphicFramePr>
        <p:xfrm>
          <a:off x="692150" y="1870075"/>
          <a:ext cx="7593013" cy="3838575"/>
        </p:xfrm>
        <a:graphic>
          <a:graphicData uri="http://schemas.openxmlformats.org/presentationml/2006/ole">
            <mc:AlternateContent xmlns:mc="http://schemas.openxmlformats.org/markup-compatibility/2006">
              <mc:Choice xmlns:v="urn:schemas-microsoft-com:vml" Requires="v">
                <p:oleObj spid="_x0000_s48133" name="Visio" r:id="rId3" imgW="16543401" imgH="7691247" progId="Visio.Drawing.6">
                  <p:embed/>
                </p:oleObj>
              </mc:Choice>
              <mc:Fallback>
                <p:oleObj name="Visio" r:id="rId3" imgW="16543401" imgH="7691247" progId="Visio.Drawing.6">
                  <p:embed/>
                  <p:pic>
                    <p:nvPicPr>
                      <p:cNvPr id="0" name="Object 15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150" y="1870075"/>
                        <a:ext cx="7593013" cy="383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4" name="Title 1"/>
          <p:cNvSpPr>
            <a:spLocks noGrp="1"/>
          </p:cNvSpPr>
          <p:nvPr>
            <p:ph type="title"/>
          </p:nvPr>
        </p:nvSpPr>
        <p:spPr>
          <a:xfrm>
            <a:off x="357188" y="1249363"/>
            <a:ext cx="7777162" cy="619125"/>
          </a:xfrm>
        </p:spPr>
        <p:txBody>
          <a:bodyPr>
            <a:normAutofit fontScale="90000"/>
          </a:bodyPr>
          <a:lstStyle/>
          <a:p>
            <a:pPr eaLnBrk="1" hangingPunct="1">
              <a:defRPr/>
            </a:pPr>
            <a:r>
              <a:rPr lang="en-GB" sz="3800" smtClean="0"/>
              <a:t>IT support of Blood Transfusion Service</a:t>
            </a:r>
          </a:p>
        </p:txBody>
      </p:sp>
      <p:sp>
        <p:nvSpPr>
          <p:cNvPr id="48132" name="Slide Number Placeholder 3"/>
          <p:cNvSpPr>
            <a:spLocks noGrp="1"/>
          </p:cNvSpPr>
          <p:nvPr>
            <p:ph type="sldNum" sz="quarter" idx="12"/>
          </p:nvPr>
        </p:nvSpPr>
        <p:spPr bwMode="auto">
          <a:xfrm>
            <a:off x="6118225" y="5807075"/>
            <a:ext cx="2016125" cy="34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3C80FB32-4D93-4FAC-90D9-2B0F20FD284C}" type="slidenum">
              <a:rPr lang="en-US" sz="1100" smtClean="0">
                <a:solidFill>
                  <a:srgbClr val="898989"/>
                </a:solidFill>
              </a:rPr>
              <a:pPr>
                <a:spcBef>
                  <a:spcPct val="0"/>
                </a:spcBef>
                <a:buFontTx/>
                <a:buNone/>
              </a:pPr>
              <a:t>35</a:t>
            </a:fld>
            <a:endParaRPr lang="en-US" sz="1100" smtClean="0">
              <a:solidFill>
                <a:srgbClr val="898989"/>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3"/>
          <p:cNvSpPr>
            <a:spLocks noGrp="1"/>
          </p:cNvSpPr>
          <p:nvPr>
            <p:ph type="sldNum" sz="quarter" idx="12"/>
          </p:nvPr>
        </p:nvSpPr>
        <p:spPr bwMode="auto">
          <a:xfrm>
            <a:off x="6327775" y="6010275"/>
            <a:ext cx="2016125" cy="34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409779D9-F4F5-4ADB-A067-D682976DB53B}" type="slidenum">
              <a:rPr lang="en-US" sz="1100" smtClean="0">
                <a:solidFill>
                  <a:srgbClr val="898989"/>
                </a:solidFill>
              </a:rPr>
              <a:pPr>
                <a:spcBef>
                  <a:spcPct val="0"/>
                </a:spcBef>
                <a:buFontTx/>
                <a:buNone/>
              </a:pPr>
              <a:t>36</a:t>
            </a:fld>
            <a:endParaRPr lang="en-US" sz="1100" smtClean="0">
              <a:solidFill>
                <a:srgbClr val="898989"/>
              </a:solidFill>
            </a:endParaRPr>
          </a:p>
        </p:txBody>
      </p:sp>
      <p:sp>
        <p:nvSpPr>
          <p:cNvPr id="49155" name="Rectangle 4"/>
          <p:cNvSpPr>
            <a:spLocks noGrp="1"/>
          </p:cNvSpPr>
          <p:nvPr>
            <p:ph type="title" idx="4294967295"/>
          </p:nvPr>
        </p:nvSpPr>
        <p:spPr>
          <a:xfrm>
            <a:off x="431800" y="708025"/>
            <a:ext cx="8208963" cy="631825"/>
          </a:xfrm>
        </p:spPr>
        <p:txBody>
          <a:bodyPr/>
          <a:lstStyle/>
          <a:p>
            <a:r>
              <a:rPr lang="en-GB" sz="3400" smtClean="0"/>
              <a:t>Economics of blood transfusion service</a:t>
            </a:r>
          </a:p>
        </p:txBody>
      </p:sp>
      <p:sp>
        <p:nvSpPr>
          <p:cNvPr id="49156" name="Rectangle 5"/>
          <p:cNvSpPr>
            <a:spLocks noGrp="1"/>
          </p:cNvSpPr>
          <p:nvPr>
            <p:ph type="body" idx="4294967295"/>
          </p:nvPr>
        </p:nvSpPr>
        <p:spPr/>
        <p:txBody>
          <a:bodyPr/>
          <a:lstStyle/>
          <a:p>
            <a:pPr>
              <a:lnSpc>
                <a:spcPct val="80000"/>
              </a:lnSpc>
            </a:pPr>
            <a:r>
              <a:rPr lang="en-GB" sz="1900" smtClean="0"/>
              <a:t>The cost of recruiting blood at centralised blood service includes recruiting</a:t>
            </a:r>
          </a:p>
          <a:p>
            <a:pPr>
              <a:lnSpc>
                <a:spcPct val="80000"/>
              </a:lnSpc>
            </a:pPr>
            <a:r>
              <a:rPr lang="en-GB" sz="1900" smtClean="0"/>
              <a:t>As FRD do not have a recruiting cost Hospital based collection sites are less expensive (Lara </a:t>
            </a:r>
            <a:r>
              <a:rPr lang="en-GB" sz="1900" i="1" smtClean="0"/>
              <a:t>et al</a:t>
            </a:r>
            <a:r>
              <a:rPr lang="en-GB" sz="1900" smtClean="0"/>
              <a:t>)</a:t>
            </a:r>
          </a:p>
          <a:p>
            <a:pPr>
              <a:lnSpc>
                <a:spcPct val="80000"/>
              </a:lnSpc>
            </a:pPr>
            <a:r>
              <a:rPr lang="en-GB" sz="1900" smtClean="0"/>
              <a:t>However if every hospital were to have a full EIA testing system and centrifuges for making components then the cost of running hospital service increases as there is no economy of scale. (both capital and recurrent costs)</a:t>
            </a:r>
          </a:p>
          <a:p>
            <a:pPr>
              <a:lnSpc>
                <a:spcPct val="80000"/>
              </a:lnSpc>
            </a:pPr>
            <a:r>
              <a:rPr lang="en-GB" sz="1900" smtClean="0"/>
              <a:t>If the combined cost of each hospital operating a mini-blood service is calculated then a true comparison of relative costs can be made.</a:t>
            </a:r>
          </a:p>
          <a:p>
            <a:pPr>
              <a:lnSpc>
                <a:spcPct val="80000"/>
              </a:lnSpc>
            </a:pPr>
            <a:r>
              <a:rPr lang="en-GB" sz="1900" smtClean="0"/>
              <a:t>Staff can be better resourced in a regional centre.</a:t>
            </a:r>
          </a:p>
          <a:p>
            <a:pPr>
              <a:lnSpc>
                <a:spcPct val="80000"/>
              </a:lnSpc>
            </a:pPr>
            <a:r>
              <a:rPr lang="en-GB" sz="1900" smtClean="0"/>
              <a:t>Money allocated to blood service operation is dedicated to transfusion whereas in hospital centres competes with other pathology disciplines for resources.</a:t>
            </a:r>
          </a:p>
          <a:p>
            <a:pPr>
              <a:lnSpc>
                <a:spcPct val="80000"/>
              </a:lnSpc>
            </a:pPr>
            <a:r>
              <a:rPr lang="en-GB" sz="1900" smtClean="0"/>
              <a:t>Quality and GMP processing easier to control in centralised system.</a:t>
            </a:r>
          </a:p>
        </p:txBody>
      </p:sp>
      <p:sp>
        <p:nvSpPr>
          <p:cNvPr id="49157" name="Rectangle 1"/>
          <p:cNvSpPr>
            <a:spLocks noChangeArrowheads="1"/>
          </p:cNvSpPr>
          <p:nvPr/>
        </p:nvSpPr>
        <p:spPr bwMode="auto">
          <a:xfrm>
            <a:off x="431800" y="6010275"/>
            <a:ext cx="7559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1200">
                <a:solidFill>
                  <a:srgbClr val="FFFF00"/>
                </a:solidFill>
              </a:rPr>
              <a:t>LARA, A. M., KANDULU, J., CHISUWO, L., KASHOTI, A., MUNDY, C. &amp; BATES, I. 2007. Laboratory costs of a hospital-based blood transfusion service in Malawi. </a:t>
            </a:r>
            <a:r>
              <a:rPr lang="en-GB" sz="1200" i="1">
                <a:solidFill>
                  <a:srgbClr val="FFFF00"/>
                </a:solidFill>
              </a:rPr>
              <a:t>Journal of clinical pathology,</a:t>
            </a:r>
            <a:r>
              <a:rPr lang="en-GB" sz="1200">
                <a:solidFill>
                  <a:srgbClr val="FFFF00"/>
                </a:solidFill>
              </a:rPr>
              <a:t> 60</a:t>
            </a:r>
            <a:r>
              <a:rPr lang="en-GB" sz="1200" b="1">
                <a:solidFill>
                  <a:srgbClr val="FFFF00"/>
                </a:solidFill>
              </a:rPr>
              <a:t>,</a:t>
            </a:r>
            <a:r>
              <a:rPr lang="en-GB" sz="1200">
                <a:solidFill>
                  <a:srgbClr val="FFFF00"/>
                </a:solidFill>
              </a:rPr>
              <a:t> 1117-20.</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p:cNvSpPr>
          <p:nvPr>
            <p:ph type="title" idx="4294967295"/>
          </p:nvPr>
        </p:nvSpPr>
        <p:spPr>
          <a:xfrm>
            <a:off x="431800" y="657225"/>
            <a:ext cx="7777163" cy="855663"/>
          </a:xfrm>
        </p:spPr>
        <p:txBody>
          <a:bodyPr/>
          <a:lstStyle/>
          <a:p>
            <a:r>
              <a:rPr lang="en-GB" smtClean="0"/>
              <a:t>Regulation</a:t>
            </a:r>
          </a:p>
        </p:txBody>
      </p:sp>
      <p:sp>
        <p:nvSpPr>
          <p:cNvPr id="50179" name="Rectangle 3"/>
          <p:cNvSpPr>
            <a:spLocks noGrp="1"/>
          </p:cNvSpPr>
          <p:nvPr>
            <p:ph type="body" idx="4294967295"/>
          </p:nvPr>
        </p:nvSpPr>
        <p:spPr/>
        <p:txBody>
          <a:bodyPr/>
          <a:lstStyle/>
          <a:p>
            <a:pPr>
              <a:lnSpc>
                <a:spcPct val="80000"/>
              </a:lnSpc>
            </a:pPr>
            <a:r>
              <a:rPr lang="en-GB" sz="1700" smtClean="0"/>
              <a:t>South Africa</a:t>
            </a:r>
          </a:p>
          <a:p>
            <a:pPr lvl="1">
              <a:lnSpc>
                <a:spcPct val="80000"/>
              </a:lnSpc>
            </a:pPr>
            <a:r>
              <a:rPr lang="en-GB" sz="1500" smtClean="0"/>
              <a:t>Accreditation body oversees quality</a:t>
            </a:r>
          </a:p>
          <a:p>
            <a:pPr lvl="1">
              <a:lnSpc>
                <a:spcPct val="80000"/>
              </a:lnSpc>
            </a:pPr>
            <a:r>
              <a:rPr lang="en-GB" sz="1500" smtClean="0"/>
              <a:t>Licensing by department of health</a:t>
            </a:r>
          </a:p>
          <a:p>
            <a:pPr>
              <a:lnSpc>
                <a:spcPct val="80000"/>
              </a:lnSpc>
            </a:pPr>
            <a:r>
              <a:rPr lang="en-GB" sz="1700" smtClean="0"/>
              <a:t>UK</a:t>
            </a:r>
          </a:p>
          <a:p>
            <a:pPr lvl="1">
              <a:lnSpc>
                <a:spcPct val="80000"/>
              </a:lnSpc>
            </a:pPr>
            <a:r>
              <a:rPr lang="en-GB" sz="1500" smtClean="0"/>
              <a:t>Regulated by Medicines and Healthcare products Regulatory Agency  (MHRA) </a:t>
            </a:r>
          </a:p>
          <a:p>
            <a:pPr lvl="1">
              <a:lnSpc>
                <a:spcPct val="80000"/>
              </a:lnSpc>
            </a:pPr>
            <a:r>
              <a:rPr lang="en-GB" sz="1500" smtClean="0"/>
              <a:t>both hospitals and blood services.</a:t>
            </a:r>
          </a:p>
          <a:p>
            <a:pPr lvl="1">
              <a:lnSpc>
                <a:spcPct val="80000"/>
              </a:lnSpc>
            </a:pPr>
            <a:r>
              <a:rPr lang="en-GB" sz="1500" smtClean="0"/>
              <a:t>EU blood directive as incorporated into UK law by The Blood Safety and Quality Regulations 2005 No. 50 </a:t>
            </a:r>
          </a:p>
          <a:p>
            <a:pPr lvl="2">
              <a:lnSpc>
                <a:spcPct val="80000"/>
              </a:lnSpc>
            </a:pPr>
            <a:r>
              <a:rPr lang="en-GB" sz="1400" smtClean="0"/>
              <a:t>Directive 2002/98/EC – setting standards of quality and safety for the collection, testing, processing, storage and distribution of human blood and blood components </a:t>
            </a:r>
          </a:p>
          <a:p>
            <a:pPr lvl="2">
              <a:lnSpc>
                <a:spcPct val="80000"/>
              </a:lnSpc>
            </a:pPr>
            <a:r>
              <a:rPr lang="en-GB" sz="1400" smtClean="0"/>
              <a:t>Directive 2004/33/EC – regarding certain technical requirements for blood and blood component. </a:t>
            </a:r>
          </a:p>
          <a:p>
            <a:pPr lvl="2">
              <a:lnSpc>
                <a:spcPct val="80000"/>
              </a:lnSpc>
            </a:pPr>
            <a:r>
              <a:rPr lang="en-GB" sz="1400" smtClean="0"/>
              <a:t>Directive 2005/61/EC regarding traceability requirements and notification of serious adverse reactions and events</a:t>
            </a:r>
          </a:p>
          <a:p>
            <a:pPr lvl="2">
              <a:lnSpc>
                <a:spcPct val="80000"/>
              </a:lnSpc>
            </a:pPr>
            <a:r>
              <a:rPr lang="en-GB" sz="1400" smtClean="0"/>
              <a:t>Directive  2005/62/EC regarding Community standards and specifications relating to a quality system for blood establishments. </a:t>
            </a:r>
          </a:p>
          <a:p>
            <a:pPr lvl="1">
              <a:lnSpc>
                <a:spcPct val="80000"/>
              </a:lnSpc>
            </a:pPr>
            <a:r>
              <a:rPr lang="en-GB" sz="1500" smtClean="0"/>
              <a:t>Based on Pharmaceutical GMP standards</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p:cNvSpPr>
          <p:nvPr>
            <p:ph type="title"/>
          </p:nvPr>
        </p:nvSpPr>
        <p:spPr>
          <a:xfrm>
            <a:off x="431800" y="695325"/>
            <a:ext cx="7777163" cy="817563"/>
          </a:xfrm>
        </p:spPr>
        <p:txBody>
          <a:bodyPr/>
          <a:lstStyle/>
          <a:p>
            <a:r>
              <a:rPr lang="en-GB" smtClean="0"/>
              <a:t>MHRA</a:t>
            </a:r>
          </a:p>
        </p:txBody>
      </p:sp>
      <p:sp>
        <p:nvSpPr>
          <p:cNvPr id="51203" name="Rectangle 3"/>
          <p:cNvSpPr>
            <a:spLocks noGrp="1"/>
          </p:cNvSpPr>
          <p:nvPr>
            <p:ph type="body" idx="1"/>
          </p:nvPr>
        </p:nvSpPr>
        <p:spPr/>
        <p:txBody>
          <a:bodyPr/>
          <a:lstStyle/>
          <a:p>
            <a:pPr>
              <a:lnSpc>
                <a:spcPct val="80000"/>
              </a:lnSpc>
            </a:pPr>
            <a:r>
              <a:rPr lang="en-GB" sz="1500" b="1" smtClean="0"/>
              <a:t>As of 8 November 2005, blood establishments are required to:</a:t>
            </a:r>
            <a:endParaRPr lang="en-GB" sz="1500" smtClean="0"/>
          </a:p>
          <a:p>
            <a:pPr lvl="1">
              <a:lnSpc>
                <a:spcPct val="80000"/>
              </a:lnSpc>
            </a:pPr>
            <a:r>
              <a:rPr lang="en-GB" sz="1300" smtClean="0"/>
              <a:t>submit an application for a blood establishment authorisation </a:t>
            </a:r>
          </a:p>
          <a:p>
            <a:pPr lvl="1">
              <a:lnSpc>
                <a:spcPct val="80000"/>
              </a:lnSpc>
            </a:pPr>
            <a:r>
              <a:rPr lang="en-GB" sz="1300" smtClean="0"/>
              <a:t>maintain a quality system based on the principles of good practice </a:t>
            </a:r>
          </a:p>
          <a:p>
            <a:pPr lvl="1">
              <a:lnSpc>
                <a:spcPct val="80000"/>
              </a:lnSpc>
            </a:pPr>
            <a:r>
              <a:rPr lang="en-GB" sz="1300" smtClean="0"/>
              <a:t>notify the competent authority of any serious adverse events and serious adverse reactions  (haemovigilance /SABRE) </a:t>
            </a:r>
          </a:p>
          <a:p>
            <a:pPr lvl="1">
              <a:lnSpc>
                <a:spcPct val="80000"/>
              </a:lnSpc>
            </a:pPr>
            <a:r>
              <a:rPr lang="en-GB" sz="1300" smtClean="0"/>
              <a:t>ensure that all prospective donors of blood and blood components comply with the Regulations </a:t>
            </a:r>
          </a:p>
          <a:p>
            <a:pPr lvl="1">
              <a:lnSpc>
                <a:spcPct val="80000"/>
              </a:lnSpc>
            </a:pPr>
            <a:r>
              <a:rPr lang="en-GB" sz="1300" smtClean="0"/>
              <a:t>maintain records to ensure full traceability from donation to the point of delivery  for no less than 30 years </a:t>
            </a:r>
          </a:p>
          <a:p>
            <a:pPr lvl="1">
              <a:lnSpc>
                <a:spcPct val="80000"/>
              </a:lnSpc>
            </a:pPr>
            <a:r>
              <a:rPr lang="en-GB" sz="1300" smtClean="0"/>
              <a:t>be subject to an inspection from the competent authority at least once every two years. </a:t>
            </a:r>
          </a:p>
          <a:p>
            <a:pPr>
              <a:lnSpc>
                <a:spcPct val="80000"/>
              </a:lnSpc>
            </a:pPr>
            <a:r>
              <a:rPr lang="en-GB" sz="1500" b="1" smtClean="0"/>
              <a:t>Hospital blood banks are required to:</a:t>
            </a:r>
            <a:endParaRPr lang="en-GB" sz="1500" smtClean="0"/>
          </a:p>
          <a:p>
            <a:pPr lvl="1">
              <a:lnSpc>
                <a:spcPct val="80000"/>
              </a:lnSpc>
            </a:pPr>
            <a:r>
              <a:rPr lang="en-GB" sz="1300" smtClean="0"/>
              <a:t>if they collect autologous blood and blood components submit an application for a blood establishment authorisation </a:t>
            </a:r>
          </a:p>
          <a:p>
            <a:pPr lvl="1">
              <a:lnSpc>
                <a:spcPct val="80000"/>
              </a:lnSpc>
            </a:pPr>
            <a:r>
              <a:rPr lang="en-GB" sz="1300" smtClean="0"/>
              <a:t>if they perform secondary processing of blood component (for example, irradiation, washing, splitting etc.) submit an application for a blood establishment authorisation </a:t>
            </a:r>
          </a:p>
          <a:p>
            <a:pPr lvl="1">
              <a:lnSpc>
                <a:spcPct val="80000"/>
              </a:lnSpc>
            </a:pPr>
            <a:r>
              <a:rPr lang="en-GB" sz="1300" smtClean="0"/>
              <a:t>maintain a quality system based on the requirements of Directive 2005/62/EC </a:t>
            </a:r>
          </a:p>
          <a:p>
            <a:pPr lvl="1">
              <a:lnSpc>
                <a:spcPct val="80000"/>
              </a:lnSpc>
            </a:pPr>
            <a:r>
              <a:rPr lang="en-GB" sz="1300" smtClean="0"/>
              <a:t>notify the competent authority of any serious adverse events and serious adverse reactions  (haemovigilance /SABRE) </a:t>
            </a:r>
          </a:p>
          <a:p>
            <a:pPr lvl="1">
              <a:lnSpc>
                <a:spcPct val="80000"/>
              </a:lnSpc>
            </a:pPr>
            <a:r>
              <a:rPr lang="en-GB" sz="1300" smtClean="0"/>
              <a:t>confirm compliance with the requirements of the directives by submitting an annual compliance report to the competent authority </a:t>
            </a:r>
          </a:p>
          <a:p>
            <a:pPr lvl="1">
              <a:lnSpc>
                <a:spcPct val="80000"/>
              </a:lnSpc>
            </a:pPr>
            <a:r>
              <a:rPr lang="en-GB" sz="1300" smtClean="0"/>
              <a:t>maintain records to ensure full traceability from donation to the point of delivery for not less than 30 years. </a:t>
            </a:r>
          </a:p>
          <a:p>
            <a:pPr>
              <a:lnSpc>
                <a:spcPct val="80000"/>
              </a:lnSpc>
            </a:pPr>
            <a:endParaRPr lang="en-GB" sz="150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p:cNvSpPr>
          <p:nvPr>
            <p:ph type="body" idx="1"/>
          </p:nvPr>
        </p:nvSpPr>
        <p:spPr/>
        <p:txBody>
          <a:bodyPr/>
          <a:lstStyle/>
          <a:p>
            <a:pPr>
              <a:lnSpc>
                <a:spcPct val="80000"/>
              </a:lnSpc>
            </a:pPr>
            <a:r>
              <a:rPr lang="en-GB" sz="2100" smtClean="0"/>
              <a:t>USA</a:t>
            </a:r>
          </a:p>
          <a:p>
            <a:pPr lvl="1">
              <a:lnSpc>
                <a:spcPct val="80000"/>
              </a:lnSpc>
            </a:pPr>
            <a:r>
              <a:rPr lang="en-GB" sz="2000" smtClean="0"/>
              <a:t>Food and Drugs administration</a:t>
            </a:r>
          </a:p>
          <a:p>
            <a:pPr lvl="1">
              <a:lnSpc>
                <a:spcPct val="80000"/>
              </a:lnSpc>
            </a:pPr>
            <a:r>
              <a:rPr lang="en-GB" sz="2000" smtClean="0"/>
              <a:t>The Center for Biologics Evaluation and Research (CBER) regulates the collection of blood and blood components used for transfusion or for the manufacture of pharmaceuticals derived from blood and blood components, such as clotting factors, and establishes standards for the products themselves. </a:t>
            </a:r>
          </a:p>
          <a:p>
            <a:pPr lvl="1">
              <a:lnSpc>
                <a:spcPct val="80000"/>
              </a:lnSpc>
            </a:pPr>
            <a:r>
              <a:rPr lang="en-GB" sz="2000" smtClean="0"/>
              <a:t>CBER also regulates related products such as cell separation devices, blood collection containers and HIV screening tests that are used to prepare blood products or to ensure the safety of the blood supply. </a:t>
            </a:r>
          </a:p>
          <a:p>
            <a:pPr lvl="1">
              <a:lnSpc>
                <a:spcPct val="80000"/>
              </a:lnSpc>
            </a:pPr>
            <a:r>
              <a:rPr lang="en-GB" sz="2000" smtClean="0"/>
              <a:t>CBER develops and enforces quality standards, inspects blood establishments and monitors reports of errors, accidents and adverse clinical events. </a:t>
            </a:r>
          </a:p>
        </p:txBody>
      </p:sp>
      <p:sp>
        <p:nvSpPr>
          <p:cNvPr id="52227" name="Rectangle 4"/>
          <p:cNvSpPr>
            <a:spLocks noGrp="1"/>
          </p:cNvSpPr>
          <p:nvPr>
            <p:ph type="title"/>
          </p:nvPr>
        </p:nvSpPr>
        <p:spPr/>
        <p:txBody>
          <a:bodyPr/>
          <a:lstStyle/>
          <a:p>
            <a:endParaRPr lang="en-GB"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73025" y="0"/>
            <a:ext cx="7777163" cy="763588"/>
          </a:xfrm>
        </p:spPr>
        <p:txBody>
          <a:bodyPr/>
          <a:lstStyle/>
          <a:p>
            <a:pPr eaLnBrk="1" hangingPunct="1"/>
            <a:r>
              <a:rPr lang="en-GB" smtClean="0"/>
              <a:t>Maternal Haemorrhage</a:t>
            </a:r>
          </a:p>
        </p:txBody>
      </p:sp>
      <p:sp>
        <p:nvSpPr>
          <p:cNvPr id="9219" name="Text Placeholder 2"/>
          <p:cNvSpPr>
            <a:spLocks noGrp="1"/>
          </p:cNvSpPr>
          <p:nvPr>
            <p:ph idx="1"/>
          </p:nvPr>
        </p:nvSpPr>
        <p:spPr>
          <a:xfrm>
            <a:off x="431800" y="1871663"/>
            <a:ext cx="7999413" cy="2638425"/>
          </a:xfrm>
        </p:spPr>
        <p:txBody>
          <a:bodyPr rtlCol="0">
            <a:normAutofit fontScale="92500"/>
          </a:bodyPr>
          <a:lstStyle/>
          <a:p>
            <a:pPr marL="324047" indent="-324047" defTabSz="864127" eaLnBrk="1" fontAlgn="auto" hangingPunct="1">
              <a:spcAft>
                <a:spcPts val="0"/>
              </a:spcAft>
              <a:defRPr/>
            </a:pPr>
            <a:r>
              <a:rPr lang="en-GB" sz="1800" dirty="0" smtClean="0"/>
              <a:t>528 000 women worldwide die from complications of pregnancy and childbirth each year</a:t>
            </a:r>
          </a:p>
          <a:p>
            <a:pPr marL="324047" indent="-324047" defTabSz="864127" eaLnBrk="1" fontAlgn="auto" hangingPunct="1">
              <a:spcAft>
                <a:spcPts val="0"/>
              </a:spcAft>
              <a:defRPr/>
            </a:pPr>
            <a:r>
              <a:rPr lang="en-GB" sz="1800" dirty="0" smtClean="0"/>
              <a:t>Haemorrhage</a:t>
            </a:r>
            <a:r>
              <a:rPr lang="en-GB" sz="1800" dirty="0" smtClean="0">
                <a:latin typeface="AdvPS94BA"/>
              </a:rPr>
              <a:t> during labour, delivery and postpartum accounts for 34% of maternal deaths in Africa</a:t>
            </a:r>
          </a:p>
          <a:p>
            <a:pPr marL="324047" indent="-324047" defTabSz="864127" eaLnBrk="1" fontAlgn="auto" hangingPunct="1">
              <a:spcAft>
                <a:spcPts val="0"/>
              </a:spcAft>
              <a:defRPr/>
            </a:pPr>
            <a:r>
              <a:rPr lang="en-GB" sz="1800" dirty="0" smtClean="0">
                <a:latin typeface="AdvPS94BA"/>
              </a:rPr>
              <a:t>Haemorrhage leads to death can occur in around 2 hours (Coagulopathies develop rapidly) </a:t>
            </a:r>
          </a:p>
          <a:p>
            <a:pPr marL="324047" indent="-324047" defTabSz="864127" eaLnBrk="1" fontAlgn="auto" hangingPunct="1">
              <a:spcAft>
                <a:spcPts val="0"/>
              </a:spcAft>
              <a:defRPr/>
            </a:pPr>
            <a:r>
              <a:rPr lang="en-GB" sz="1800" dirty="0" smtClean="0">
                <a:latin typeface="AdvPS94BA"/>
              </a:rPr>
              <a:t>Rapid access to adequate and safe supplies of blood for transfusion is therefore absolutely critical to prevent deaths due to obstetric haemorrhage</a:t>
            </a:r>
          </a:p>
          <a:p>
            <a:pPr marL="324047" indent="-324047" defTabSz="864127" eaLnBrk="1" fontAlgn="auto" hangingPunct="1">
              <a:spcAft>
                <a:spcPts val="0"/>
              </a:spcAft>
              <a:defRPr/>
            </a:pPr>
            <a:r>
              <a:rPr lang="en-GB" sz="1800" dirty="0" smtClean="0">
                <a:latin typeface="AdvPS94BA"/>
              </a:rPr>
              <a:t>Complicated by a starting anaemia in pregnancy (no reserve)</a:t>
            </a:r>
            <a:endParaRPr lang="en-GB" sz="1800" dirty="0" smtClean="0">
              <a:latin typeface="FS Me" pitchFamily="50" charset="0"/>
            </a:endParaRPr>
          </a:p>
        </p:txBody>
      </p:sp>
      <p:sp>
        <p:nvSpPr>
          <p:cNvPr id="1331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3FE4ABFE-B460-46F1-9BE5-A8357E79A33A}" type="slidenum">
              <a:rPr lang="en-US" sz="1100" smtClean="0">
                <a:solidFill>
                  <a:srgbClr val="898989"/>
                </a:solidFill>
              </a:rPr>
              <a:pPr>
                <a:spcBef>
                  <a:spcPct val="0"/>
                </a:spcBef>
                <a:buFontTx/>
                <a:buNone/>
              </a:pPr>
              <a:t>4</a:t>
            </a:fld>
            <a:endParaRPr lang="en-US" sz="1100" smtClean="0">
              <a:solidFill>
                <a:srgbClr val="898989"/>
              </a:solidFill>
            </a:endParaRPr>
          </a:p>
        </p:txBody>
      </p:sp>
      <p:sp>
        <p:nvSpPr>
          <p:cNvPr id="13317" name="TextBox 4"/>
          <p:cNvSpPr txBox="1">
            <a:spLocks noChangeArrowheads="1"/>
          </p:cNvSpPr>
          <p:nvPr/>
        </p:nvSpPr>
        <p:spPr bwMode="auto">
          <a:xfrm>
            <a:off x="171450" y="5913438"/>
            <a:ext cx="71818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1000" b="1">
                <a:solidFill>
                  <a:srgbClr val="FFFF00"/>
                </a:solidFill>
              </a:rPr>
              <a:t>BATES, I., CHAPOTERA, G. K., MCKEW, S. &amp; VAN DEN BROEK, N. 2008. Maternal mortality in sub-Saharan Africa: the contribution of ineffective blood transfusion services. </a:t>
            </a:r>
            <a:r>
              <a:rPr lang="en-GB" sz="1000" b="1" i="1">
                <a:solidFill>
                  <a:srgbClr val="FFFF00"/>
                </a:solidFill>
              </a:rPr>
              <a:t>BJOG : an international journal of obstetrics and gynaecology,</a:t>
            </a:r>
            <a:r>
              <a:rPr lang="en-GB" sz="1000" b="1">
                <a:solidFill>
                  <a:srgbClr val="FFFF00"/>
                </a:solidFill>
              </a:rPr>
              <a:t> 115, 1331-9.</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p:cNvSpPr>
          <p:nvPr>
            <p:ph type="title"/>
          </p:nvPr>
        </p:nvSpPr>
        <p:spPr>
          <a:xfrm>
            <a:off x="431800" y="863600"/>
            <a:ext cx="7777163" cy="1081088"/>
          </a:xfrm>
        </p:spPr>
        <p:txBody>
          <a:bodyPr/>
          <a:lstStyle/>
          <a:p>
            <a:pPr eaLnBrk="1" hangingPunct="1"/>
            <a:r>
              <a:rPr lang="en-GB" sz="2600" smtClean="0">
                <a:cs typeface="Arial" panose="020B0604020202020204" pitchFamily="34" charset="0"/>
              </a:rPr>
              <a:t>Centralised vs. Hospital Transfusion Services</a:t>
            </a:r>
          </a:p>
        </p:txBody>
      </p:sp>
      <p:sp>
        <p:nvSpPr>
          <p:cNvPr id="53251" name="Rectangle 3"/>
          <p:cNvSpPr>
            <a:spLocks noGrp="1"/>
          </p:cNvSpPr>
          <p:nvPr>
            <p:ph idx="1"/>
          </p:nvPr>
        </p:nvSpPr>
        <p:spPr>
          <a:xfrm>
            <a:off x="431800" y="2301875"/>
            <a:ext cx="7777163" cy="3489325"/>
          </a:xfrm>
        </p:spPr>
        <p:txBody>
          <a:bodyPr rtlCol="0">
            <a:normAutofit/>
          </a:bodyPr>
          <a:lstStyle/>
          <a:p>
            <a:pPr marL="324047" indent="-324047" defTabSz="864127" eaLnBrk="1" fontAlgn="auto" hangingPunct="1">
              <a:spcAft>
                <a:spcPts val="0"/>
              </a:spcAft>
              <a:defRPr/>
            </a:pPr>
            <a:r>
              <a:rPr lang="en-GB" dirty="0" smtClean="0">
                <a:latin typeface="+mj-lt"/>
              </a:rPr>
              <a:t>A pragmatic approach is required, with both systems operating until resources are suitably utilised, to ensure sustainability of centrally organised blood services</a:t>
            </a:r>
            <a:r>
              <a:rPr lang="en-GB" dirty="0" smtClean="0">
                <a:latin typeface="FS Me" pitchFamily="50" charset="0"/>
              </a:rPr>
              <a:t>.</a:t>
            </a:r>
          </a:p>
        </p:txBody>
      </p:sp>
      <p:sp>
        <p:nvSpPr>
          <p:cNvPr id="53252" name="Rectangle 1"/>
          <p:cNvSpPr>
            <a:spLocks noChangeArrowheads="1"/>
          </p:cNvSpPr>
          <p:nvPr/>
        </p:nvSpPr>
        <p:spPr bwMode="auto">
          <a:xfrm>
            <a:off x="711200" y="5880100"/>
            <a:ext cx="77295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1700">
                <a:solidFill>
                  <a:srgbClr val="FFFF00"/>
                </a:solidFill>
              </a:rPr>
              <a:t>FIELD, S. P. &amp; ALLAIN, J. P. 2007. Transfusion in sub-Saharan Africa: does a Western model fit? </a:t>
            </a:r>
            <a:r>
              <a:rPr lang="en-GB" sz="1700" i="1">
                <a:solidFill>
                  <a:srgbClr val="FFFF00"/>
                </a:solidFill>
              </a:rPr>
              <a:t>Journal of clinical pathology,</a:t>
            </a:r>
            <a:r>
              <a:rPr lang="en-GB" sz="1700">
                <a:solidFill>
                  <a:srgbClr val="FFFF00"/>
                </a:solidFill>
              </a:rPr>
              <a:t> 60</a:t>
            </a:r>
            <a:r>
              <a:rPr lang="en-GB" sz="1700" b="1">
                <a:solidFill>
                  <a:srgbClr val="FFFF00"/>
                </a:solidFill>
              </a:rPr>
              <a:t>,</a:t>
            </a:r>
            <a:r>
              <a:rPr lang="en-GB" sz="1700">
                <a:solidFill>
                  <a:srgbClr val="FFFF00"/>
                </a:solidFill>
              </a:rPr>
              <a:t> 1073-5.</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6" name="Rectangle 4"/>
          <p:cNvSpPr>
            <a:spLocks noGrp="1" noChangeArrowheads="1"/>
          </p:cNvSpPr>
          <p:nvPr>
            <p:ph type="ctrTitle" idx="4294967295"/>
          </p:nvPr>
        </p:nvSpPr>
        <p:spPr>
          <a:xfrm>
            <a:off x="936625" y="1800225"/>
            <a:ext cx="7343775" cy="1643063"/>
          </a:xfrm>
        </p:spPr>
        <p:txBody>
          <a:bodyPr lIns="86420" tIns="43210" rIns="86420" bIns="43210" anchor="t"/>
          <a:lstStyle/>
          <a:p>
            <a:pPr eaLnBrk="1" hangingPunct="1">
              <a:defRPr/>
            </a:pPr>
            <a:r>
              <a:rPr lang="en-GB" sz="5000" smtClean="0">
                <a:effectLst>
                  <a:outerShdw blurRad="38100" dist="38100" dir="2700000" algn="tl">
                    <a:srgbClr val="C0C0C0"/>
                  </a:outerShdw>
                </a:effectLst>
              </a:rPr>
              <a:t>Nigeria</a:t>
            </a:r>
            <a:endParaRPr lang="en-US" sz="5000" smtClean="0">
              <a:effectLst>
                <a:outerShdw blurRad="38100" dist="38100" dir="2700000" algn="tl">
                  <a:srgbClr val="C0C0C0"/>
                </a:outerShdw>
              </a:effectLst>
            </a:endParaRPr>
          </a:p>
        </p:txBody>
      </p:sp>
      <p:sp>
        <p:nvSpPr>
          <p:cNvPr id="74757" name="Rectangle 5"/>
          <p:cNvSpPr>
            <a:spLocks noGrp="1" noChangeArrowheads="1"/>
          </p:cNvSpPr>
          <p:nvPr>
            <p:ph type="subTitle" idx="4294967295"/>
          </p:nvPr>
        </p:nvSpPr>
        <p:spPr>
          <a:xfrm>
            <a:off x="581025" y="3613150"/>
            <a:ext cx="6584950" cy="1789113"/>
          </a:xfrm>
        </p:spPr>
        <p:txBody>
          <a:bodyPr lIns="86420" tIns="43210" rIns="86420" bIns="43210"/>
          <a:lstStyle/>
          <a:p>
            <a:pPr marL="0" indent="0" defTabSz="914400" eaLnBrk="1" hangingPunct="1">
              <a:buFont typeface="Arial" panose="020B0604020202020204" pitchFamily="34" charset="0"/>
              <a:buNone/>
              <a:defRPr/>
            </a:pPr>
            <a:endParaRPr lang="en-US" smtClean="0">
              <a:effectLst>
                <a:outerShdw blurRad="38100" dist="38100" dir="2700000" algn="tl">
                  <a:srgbClr val="C0C0C0"/>
                </a:outerShdw>
              </a:effectLst>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idx="4294967295"/>
          </p:nvPr>
        </p:nvSpPr>
        <p:spPr/>
        <p:txBody>
          <a:bodyPr lIns="86420" tIns="43210" rIns="86420" bIns="43210"/>
          <a:lstStyle/>
          <a:p>
            <a:pPr eaLnBrk="1" hangingPunct="1">
              <a:defRPr/>
            </a:pPr>
            <a:r>
              <a:rPr lang="en-US" smtClean="0">
                <a:effectLst>
                  <a:outerShdw blurRad="38100" dist="38100" dir="2700000" algn="tl">
                    <a:srgbClr val="C0C0C0"/>
                  </a:outerShdw>
                </a:effectLst>
              </a:rPr>
              <a:t>Nigeria Background</a:t>
            </a:r>
          </a:p>
        </p:txBody>
      </p:sp>
      <p:sp>
        <p:nvSpPr>
          <p:cNvPr id="80899" name="Rectangle 3"/>
          <p:cNvSpPr>
            <a:spLocks noGrp="1" noRot="1" noChangeArrowheads="1"/>
          </p:cNvSpPr>
          <p:nvPr>
            <p:ph type="body" idx="4294967295"/>
          </p:nvPr>
        </p:nvSpPr>
        <p:spPr/>
        <p:txBody>
          <a:bodyPr lIns="86420" tIns="43210" rIns="86420" bIns="43210"/>
          <a:lstStyle/>
          <a:p>
            <a:pPr eaLnBrk="1" hangingPunct="1">
              <a:defRPr/>
            </a:pPr>
            <a:r>
              <a:rPr lang="en-GB" sz="3400" smtClean="0">
                <a:effectLst>
                  <a:outerShdw blurRad="38100" dist="38100" dir="2700000" algn="tl">
                    <a:srgbClr val="C0C0C0"/>
                  </a:outerShdw>
                </a:effectLst>
              </a:rPr>
              <a:t>Nigeria is a Federation of 36 semi-autonomous states and a Federal Capital Territory.</a:t>
            </a:r>
          </a:p>
          <a:p>
            <a:pPr eaLnBrk="1" hangingPunct="1">
              <a:defRPr/>
            </a:pPr>
            <a:r>
              <a:rPr lang="en-GB" sz="3400" smtClean="0">
                <a:effectLst>
                  <a:outerShdw blurRad="38100" dist="38100" dir="2700000" algn="tl">
                    <a:srgbClr val="C0C0C0"/>
                  </a:outerShdw>
                </a:effectLst>
              </a:rPr>
              <a:t>Population is estimated at 130-40 million, most populous country in Africa.</a:t>
            </a:r>
            <a:endParaRPr lang="en-US" sz="3400" smtClean="0">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rrowheads="1"/>
          </p:cNvSpPr>
          <p:nvPr>
            <p:ph type="title" idx="4294967295"/>
          </p:nvPr>
        </p:nvSpPr>
        <p:spPr/>
        <p:txBody>
          <a:bodyPr lIns="86420" tIns="43210" rIns="86420" bIns="43210"/>
          <a:lstStyle/>
          <a:p>
            <a:pPr eaLnBrk="1" hangingPunct="1">
              <a:defRPr/>
            </a:pPr>
            <a:endParaRPr lang="en-US" smtClean="0">
              <a:effectLst>
                <a:outerShdw blurRad="38100" dist="38100" dir="2700000" algn="tl">
                  <a:srgbClr val="C0C0C0"/>
                </a:outerShdw>
              </a:effectLst>
            </a:endParaRPr>
          </a:p>
        </p:txBody>
      </p:sp>
      <p:sp>
        <p:nvSpPr>
          <p:cNvPr id="76803" name="Rectangle 3"/>
          <p:cNvSpPr>
            <a:spLocks noGrp="1" noRot="1" noChangeArrowheads="1"/>
          </p:cNvSpPr>
          <p:nvPr>
            <p:ph type="body" idx="4294967295"/>
          </p:nvPr>
        </p:nvSpPr>
        <p:spPr/>
        <p:txBody>
          <a:bodyPr lIns="86420" tIns="43210" rIns="86420" bIns="43210"/>
          <a:lstStyle/>
          <a:p>
            <a:pPr eaLnBrk="1" hangingPunct="1">
              <a:defRPr/>
            </a:pPr>
            <a:r>
              <a:rPr lang="en-US" smtClean="0">
                <a:effectLst>
                  <a:outerShdw blurRad="38100" dist="38100" dir="2700000" algn="tl">
                    <a:srgbClr val="C0C0C0"/>
                  </a:outerShdw>
                </a:effectLst>
              </a:rPr>
              <a:t>Nigerian military junta of 1966-1979 </a:t>
            </a:r>
          </a:p>
          <a:p>
            <a:pPr eaLnBrk="1" hangingPunct="1">
              <a:defRPr/>
            </a:pPr>
            <a:r>
              <a:rPr lang="en-GB" smtClean="0">
                <a:effectLst>
                  <a:outerShdw blurRad="38100" dist="38100" dir="2700000" algn="tl">
                    <a:srgbClr val="C0C0C0"/>
                  </a:outerShdw>
                </a:effectLst>
              </a:rPr>
              <a:t>Civilian democracy 1979- 83</a:t>
            </a:r>
            <a:endParaRPr lang="en-US" smtClean="0">
              <a:effectLst>
                <a:outerShdw blurRad="38100" dist="38100" dir="2700000" algn="tl">
                  <a:srgbClr val="C0C0C0"/>
                </a:outerShdw>
              </a:effectLst>
            </a:endParaRPr>
          </a:p>
          <a:p>
            <a:pPr eaLnBrk="1" hangingPunct="1">
              <a:defRPr/>
            </a:pPr>
            <a:r>
              <a:rPr lang="en-US" smtClean="0">
                <a:effectLst>
                  <a:outerShdw blurRad="38100" dist="38100" dir="2700000" algn="tl">
                    <a:srgbClr val="C0C0C0"/>
                  </a:outerShdw>
                </a:effectLst>
              </a:rPr>
              <a:t> Nigerian military junta 1983-1998 </a:t>
            </a:r>
          </a:p>
          <a:p>
            <a:pPr eaLnBrk="1" hangingPunct="1">
              <a:defRPr/>
            </a:pPr>
            <a:r>
              <a:rPr lang="en-GB" smtClean="0">
                <a:effectLst>
                  <a:outerShdw blurRad="38100" dist="38100" dir="2700000" algn="tl">
                    <a:srgbClr val="C0C0C0"/>
                  </a:outerShdw>
                </a:effectLst>
              </a:rPr>
              <a:t>Civilian democracy 1999- present</a:t>
            </a:r>
            <a:endParaRPr lang="en-US" smtClean="0">
              <a:effectLst>
                <a:outerShdw blurRad="38100" dist="38100" dir="2700000" algn="tl">
                  <a:srgbClr val="C0C0C0"/>
                </a:outerShdw>
              </a:effectLst>
            </a:endParaRPr>
          </a:p>
          <a:p>
            <a:pPr eaLnBrk="1" hangingPunct="1">
              <a:defRPr/>
            </a:pPr>
            <a:endParaRPr lang="en-US" smtClean="0">
              <a:effectLst>
                <a:outerShdw blurRad="38100" dist="38100" dir="2700000" algn="tl">
                  <a:srgbClr val="C0C0C0"/>
                </a:outerShdw>
              </a:effectLst>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1026"/>
          <p:cNvSpPr>
            <a:spLocks noGrp="1" noRot="1" noChangeArrowheads="1"/>
          </p:cNvSpPr>
          <p:nvPr>
            <p:ph type="title" idx="4294967295"/>
          </p:nvPr>
        </p:nvSpPr>
        <p:spPr>
          <a:xfrm>
            <a:off x="673100" y="-150813"/>
            <a:ext cx="7972425" cy="995363"/>
          </a:xfrm>
        </p:spPr>
        <p:txBody>
          <a:bodyPr lIns="86420" tIns="43210" rIns="86420" bIns="43210"/>
          <a:lstStyle/>
          <a:p>
            <a:pPr eaLnBrk="1" hangingPunct="1">
              <a:defRPr/>
            </a:pPr>
            <a:r>
              <a:rPr lang="en-US" sz="3000" smtClean="0">
                <a:effectLst>
                  <a:outerShdw blurRad="38100" dist="38100" dir="2700000" algn="tl">
                    <a:srgbClr val="C0C0C0"/>
                  </a:outerShdw>
                </a:effectLst>
              </a:rPr>
              <a:t>Nigerian Federation – Six Geopolitical Zones</a:t>
            </a:r>
          </a:p>
        </p:txBody>
      </p:sp>
      <p:sp>
        <p:nvSpPr>
          <p:cNvPr id="58371" name="Freeform 1027"/>
          <p:cNvSpPr>
            <a:spLocks/>
          </p:cNvSpPr>
          <p:nvPr/>
        </p:nvSpPr>
        <p:spPr bwMode="auto">
          <a:xfrm>
            <a:off x="1512888" y="2984500"/>
            <a:ext cx="1085850" cy="1208088"/>
          </a:xfrm>
          <a:custGeom>
            <a:avLst/>
            <a:gdLst>
              <a:gd name="T0" fmla="*/ 85500 w 762"/>
              <a:gd name="T1" fmla="*/ 341597 h 870"/>
              <a:gd name="T2" fmla="*/ 136800 w 762"/>
              <a:gd name="T3" fmla="*/ 324934 h 870"/>
              <a:gd name="T4" fmla="*/ 179550 w 762"/>
              <a:gd name="T5" fmla="*/ 291607 h 870"/>
              <a:gd name="T6" fmla="*/ 222300 w 762"/>
              <a:gd name="T7" fmla="*/ 266613 h 870"/>
              <a:gd name="T8" fmla="*/ 256500 w 762"/>
              <a:gd name="T9" fmla="*/ 233286 h 870"/>
              <a:gd name="T10" fmla="*/ 316350 w 762"/>
              <a:gd name="T11" fmla="*/ 224954 h 870"/>
              <a:gd name="T12" fmla="*/ 350550 w 762"/>
              <a:gd name="T13" fmla="*/ 208291 h 870"/>
              <a:gd name="T14" fmla="*/ 418950 w 762"/>
              <a:gd name="T15" fmla="*/ 199959 h 870"/>
              <a:gd name="T16" fmla="*/ 453150 w 762"/>
              <a:gd name="T17" fmla="*/ 166633 h 870"/>
              <a:gd name="T18" fmla="*/ 521550 w 762"/>
              <a:gd name="T19" fmla="*/ 124975 h 870"/>
              <a:gd name="T20" fmla="*/ 589950 w 762"/>
              <a:gd name="T21" fmla="*/ 74985 h 870"/>
              <a:gd name="T22" fmla="*/ 607050 w 762"/>
              <a:gd name="T23" fmla="*/ 24995 h 870"/>
              <a:gd name="T24" fmla="*/ 666900 w 762"/>
              <a:gd name="T25" fmla="*/ 0 h 870"/>
              <a:gd name="T26" fmla="*/ 709650 w 762"/>
              <a:gd name="T27" fmla="*/ 33327 h 870"/>
              <a:gd name="T28" fmla="*/ 743850 w 762"/>
              <a:gd name="T29" fmla="*/ 66653 h 870"/>
              <a:gd name="T30" fmla="*/ 812250 w 762"/>
              <a:gd name="T31" fmla="*/ 91648 h 870"/>
              <a:gd name="T32" fmla="*/ 889200 w 762"/>
              <a:gd name="T33" fmla="*/ 108311 h 870"/>
              <a:gd name="T34" fmla="*/ 940500 w 762"/>
              <a:gd name="T35" fmla="*/ 91648 h 870"/>
              <a:gd name="T36" fmla="*/ 957600 w 762"/>
              <a:gd name="T37" fmla="*/ 133306 h 870"/>
              <a:gd name="T38" fmla="*/ 923400 w 762"/>
              <a:gd name="T39" fmla="*/ 166633 h 870"/>
              <a:gd name="T40" fmla="*/ 880650 w 762"/>
              <a:gd name="T41" fmla="*/ 191628 h 870"/>
              <a:gd name="T42" fmla="*/ 855000 w 762"/>
              <a:gd name="T43" fmla="*/ 241618 h 870"/>
              <a:gd name="T44" fmla="*/ 872100 w 762"/>
              <a:gd name="T45" fmla="*/ 299939 h 870"/>
              <a:gd name="T46" fmla="*/ 914850 w 762"/>
              <a:gd name="T47" fmla="*/ 383256 h 870"/>
              <a:gd name="T48" fmla="*/ 949050 w 762"/>
              <a:gd name="T49" fmla="*/ 458240 h 870"/>
              <a:gd name="T50" fmla="*/ 983250 w 762"/>
              <a:gd name="T51" fmla="*/ 508230 h 870"/>
              <a:gd name="T52" fmla="*/ 1017450 w 762"/>
              <a:gd name="T53" fmla="*/ 549888 h 870"/>
              <a:gd name="T54" fmla="*/ 1026000 w 762"/>
              <a:gd name="T55" fmla="*/ 608210 h 870"/>
              <a:gd name="T56" fmla="*/ 1034550 w 762"/>
              <a:gd name="T57" fmla="*/ 724853 h 870"/>
              <a:gd name="T58" fmla="*/ 872100 w 762"/>
              <a:gd name="T59" fmla="*/ 791506 h 870"/>
              <a:gd name="T60" fmla="*/ 820800 w 762"/>
              <a:gd name="T61" fmla="*/ 1049787 h 870"/>
              <a:gd name="T62" fmla="*/ 820800 w 762"/>
              <a:gd name="T63" fmla="*/ 1158098 h 870"/>
              <a:gd name="T64" fmla="*/ 778050 w 762"/>
              <a:gd name="T65" fmla="*/ 1149767 h 870"/>
              <a:gd name="T66" fmla="*/ 726750 w 762"/>
              <a:gd name="T67" fmla="*/ 1191425 h 870"/>
              <a:gd name="T68" fmla="*/ 675450 w 762"/>
              <a:gd name="T69" fmla="*/ 1208088 h 870"/>
              <a:gd name="T70" fmla="*/ 607050 w 762"/>
              <a:gd name="T71" fmla="*/ 1208088 h 870"/>
              <a:gd name="T72" fmla="*/ 632700 w 762"/>
              <a:gd name="T73" fmla="*/ 1149767 h 870"/>
              <a:gd name="T74" fmla="*/ 624150 w 762"/>
              <a:gd name="T75" fmla="*/ 1091445 h 870"/>
              <a:gd name="T76" fmla="*/ 589950 w 762"/>
              <a:gd name="T77" fmla="*/ 1049787 h 870"/>
              <a:gd name="T78" fmla="*/ 555750 w 762"/>
              <a:gd name="T79" fmla="*/ 999797 h 870"/>
              <a:gd name="T80" fmla="*/ 487350 w 762"/>
              <a:gd name="T81" fmla="*/ 999797 h 870"/>
              <a:gd name="T82" fmla="*/ 436050 w 762"/>
              <a:gd name="T83" fmla="*/ 958139 h 870"/>
              <a:gd name="T84" fmla="*/ 410400 w 762"/>
              <a:gd name="T85" fmla="*/ 991465 h 870"/>
              <a:gd name="T86" fmla="*/ 384750 w 762"/>
              <a:gd name="T87" fmla="*/ 1041455 h 870"/>
              <a:gd name="T88" fmla="*/ 316350 w 762"/>
              <a:gd name="T89" fmla="*/ 1041455 h 870"/>
              <a:gd name="T90" fmla="*/ 282150 w 762"/>
              <a:gd name="T91" fmla="*/ 1008129 h 870"/>
              <a:gd name="T92" fmla="*/ 247950 w 762"/>
              <a:gd name="T93" fmla="*/ 966470 h 870"/>
              <a:gd name="T94" fmla="*/ 213750 w 762"/>
              <a:gd name="T95" fmla="*/ 916481 h 870"/>
              <a:gd name="T96" fmla="*/ 179550 w 762"/>
              <a:gd name="T97" fmla="*/ 883154 h 870"/>
              <a:gd name="T98" fmla="*/ 196650 w 762"/>
              <a:gd name="T99" fmla="*/ 841496 h 870"/>
              <a:gd name="T100" fmla="*/ 205200 w 762"/>
              <a:gd name="T101" fmla="*/ 783174 h 870"/>
              <a:gd name="T102" fmla="*/ 179550 w 762"/>
              <a:gd name="T103" fmla="*/ 774843 h 870"/>
              <a:gd name="T104" fmla="*/ 162450 w 762"/>
              <a:gd name="T105" fmla="*/ 824832 h 870"/>
              <a:gd name="T106" fmla="*/ 145350 w 762"/>
              <a:gd name="T107" fmla="*/ 774843 h 870"/>
              <a:gd name="T108" fmla="*/ 111150 w 762"/>
              <a:gd name="T109" fmla="*/ 716521 h 870"/>
              <a:gd name="T110" fmla="*/ 42750 w 762"/>
              <a:gd name="T111" fmla="*/ 716521 h 870"/>
              <a:gd name="T112" fmla="*/ 17100 w 762"/>
              <a:gd name="T113" fmla="*/ 699858 h 870"/>
              <a:gd name="T114" fmla="*/ 34200 w 762"/>
              <a:gd name="T115" fmla="*/ 599878 h 870"/>
              <a:gd name="T116" fmla="*/ 51300 w 762"/>
              <a:gd name="T117" fmla="*/ 549888 h 870"/>
              <a:gd name="T118" fmla="*/ 17100 w 762"/>
              <a:gd name="T119" fmla="*/ 483235 h 870"/>
              <a:gd name="T120" fmla="*/ 42750 w 762"/>
              <a:gd name="T121" fmla="*/ 416582 h 87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62"/>
              <a:gd name="T184" fmla="*/ 0 h 870"/>
              <a:gd name="T185" fmla="*/ 762 w 762"/>
              <a:gd name="T186" fmla="*/ 870 h 87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62" h="870">
                <a:moveTo>
                  <a:pt x="36" y="264"/>
                </a:moveTo>
                <a:lnTo>
                  <a:pt x="36" y="258"/>
                </a:lnTo>
                <a:lnTo>
                  <a:pt x="42" y="258"/>
                </a:lnTo>
                <a:lnTo>
                  <a:pt x="42" y="252"/>
                </a:lnTo>
                <a:lnTo>
                  <a:pt x="48" y="252"/>
                </a:lnTo>
                <a:lnTo>
                  <a:pt x="48" y="246"/>
                </a:lnTo>
                <a:lnTo>
                  <a:pt x="54" y="246"/>
                </a:lnTo>
                <a:lnTo>
                  <a:pt x="60" y="246"/>
                </a:lnTo>
                <a:lnTo>
                  <a:pt x="60" y="240"/>
                </a:lnTo>
                <a:lnTo>
                  <a:pt x="66" y="240"/>
                </a:lnTo>
                <a:lnTo>
                  <a:pt x="72" y="240"/>
                </a:lnTo>
                <a:lnTo>
                  <a:pt x="78" y="240"/>
                </a:lnTo>
                <a:lnTo>
                  <a:pt x="84" y="240"/>
                </a:lnTo>
                <a:lnTo>
                  <a:pt x="84" y="234"/>
                </a:lnTo>
                <a:lnTo>
                  <a:pt x="90" y="234"/>
                </a:lnTo>
                <a:lnTo>
                  <a:pt x="96" y="234"/>
                </a:lnTo>
                <a:lnTo>
                  <a:pt x="102" y="234"/>
                </a:lnTo>
                <a:lnTo>
                  <a:pt x="108" y="234"/>
                </a:lnTo>
                <a:lnTo>
                  <a:pt x="108" y="228"/>
                </a:lnTo>
                <a:lnTo>
                  <a:pt x="114" y="228"/>
                </a:lnTo>
                <a:lnTo>
                  <a:pt x="114" y="222"/>
                </a:lnTo>
                <a:lnTo>
                  <a:pt x="120" y="216"/>
                </a:lnTo>
                <a:lnTo>
                  <a:pt x="120" y="210"/>
                </a:lnTo>
                <a:lnTo>
                  <a:pt x="126" y="210"/>
                </a:lnTo>
                <a:lnTo>
                  <a:pt x="126" y="204"/>
                </a:lnTo>
                <a:lnTo>
                  <a:pt x="132" y="204"/>
                </a:lnTo>
                <a:lnTo>
                  <a:pt x="132" y="198"/>
                </a:lnTo>
                <a:lnTo>
                  <a:pt x="138" y="198"/>
                </a:lnTo>
                <a:lnTo>
                  <a:pt x="144" y="198"/>
                </a:lnTo>
                <a:lnTo>
                  <a:pt x="144" y="192"/>
                </a:lnTo>
                <a:lnTo>
                  <a:pt x="150" y="192"/>
                </a:lnTo>
                <a:lnTo>
                  <a:pt x="156" y="192"/>
                </a:lnTo>
                <a:lnTo>
                  <a:pt x="156" y="186"/>
                </a:lnTo>
                <a:lnTo>
                  <a:pt x="162" y="186"/>
                </a:lnTo>
                <a:lnTo>
                  <a:pt x="168" y="186"/>
                </a:lnTo>
                <a:lnTo>
                  <a:pt x="168" y="180"/>
                </a:lnTo>
                <a:lnTo>
                  <a:pt x="174" y="180"/>
                </a:lnTo>
                <a:lnTo>
                  <a:pt x="174" y="174"/>
                </a:lnTo>
                <a:lnTo>
                  <a:pt x="174" y="168"/>
                </a:lnTo>
                <a:lnTo>
                  <a:pt x="180" y="168"/>
                </a:lnTo>
                <a:lnTo>
                  <a:pt x="180" y="162"/>
                </a:lnTo>
                <a:lnTo>
                  <a:pt x="186" y="156"/>
                </a:lnTo>
                <a:lnTo>
                  <a:pt x="192" y="156"/>
                </a:lnTo>
                <a:lnTo>
                  <a:pt x="198" y="162"/>
                </a:lnTo>
                <a:lnTo>
                  <a:pt x="204" y="162"/>
                </a:lnTo>
                <a:lnTo>
                  <a:pt x="210" y="162"/>
                </a:lnTo>
                <a:lnTo>
                  <a:pt x="216" y="162"/>
                </a:lnTo>
                <a:lnTo>
                  <a:pt x="222" y="162"/>
                </a:lnTo>
                <a:lnTo>
                  <a:pt x="222" y="168"/>
                </a:lnTo>
                <a:lnTo>
                  <a:pt x="228" y="168"/>
                </a:lnTo>
                <a:lnTo>
                  <a:pt x="234" y="168"/>
                </a:lnTo>
                <a:lnTo>
                  <a:pt x="234" y="162"/>
                </a:lnTo>
                <a:lnTo>
                  <a:pt x="240" y="162"/>
                </a:lnTo>
                <a:lnTo>
                  <a:pt x="240" y="156"/>
                </a:lnTo>
                <a:lnTo>
                  <a:pt x="246" y="156"/>
                </a:lnTo>
                <a:lnTo>
                  <a:pt x="246" y="150"/>
                </a:lnTo>
                <a:lnTo>
                  <a:pt x="252" y="150"/>
                </a:lnTo>
                <a:lnTo>
                  <a:pt x="258" y="150"/>
                </a:lnTo>
                <a:lnTo>
                  <a:pt x="264" y="150"/>
                </a:lnTo>
                <a:lnTo>
                  <a:pt x="270" y="150"/>
                </a:lnTo>
                <a:lnTo>
                  <a:pt x="276" y="150"/>
                </a:lnTo>
                <a:lnTo>
                  <a:pt x="282" y="150"/>
                </a:lnTo>
                <a:lnTo>
                  <a:pt x="288" y="144"/>
                </a:lnTo>
                <a:lnTo>
                  <a:pt x="294" y="144"/>
                </a:lnTo>
                <a:lnTo>
                  <a:pt x="294" y="138"/>
                </a:lnTo>
                <a:lnTo>
                  <a:pt x="300" y="138"/>
                </a:lnTo>
                <a:lnTo>
                  <a:pt x="300" y="132"/>
                </a:lnTo>
                <a:lnTo>
                  <a:pt x="306" y="132"/>
                </a:lnTo>
                <a:lnTo>
                  <a:pt x="306" y="126"/>
                </a:lnTo>
                <a:lnTo>
                  <a:pt x="312" y="126"/>
                </a:lnTo>
                <a:lnTo>
                  <a:pt x="312" y="120"/>
                </a:lnTo>
                <a:lnTo>
                  <a:pt x="318" y="120"/>
                </a:lnTo>
                <a:lnTo>
                  <a:pt x="318" y="114"/>
                </a:lnTo>
                <a:lnTo>
                  <a:pt x="324" y="114"/>
                </a:lnTo>
                <a:lnTo>
                  <a:pt x="330" y="114"/>
                </a:lnTo>
                <a:lnTo>
                  <a:pt x="336" y="108"/>
                </a:lnTo>
                <a:lnTo>
                  <a:pt x="342" y="102"/>
                </a:lnTo>
                <a:lnTo>
                  <a:pt x="348" y="96"/>
                </a:lnTo>
                <a:lnTo>
                  <a:pt x="360" y="96"/>
                </a:lnTo>
                <a:lnTo>
                  <a:pt x="366" y="90"/>
                </a:lnTo>
                <a:lnTo>
                  <a:pt x="372" y="84"/>
                </a:lnTo>
                <a:lnTo>
                  <a:pt x="378" y="84"/>
                </a:lnTo>
                <a:lnTo>
                  <a:pt x="384" y="78"/>
                </a:lnTo>
                <a:lnTo>
                  <a:pt x="396" y="72"/>
                </a:lnTo>
                <a:lnTo>
                  <a:pt x="402" y="72"/>
                </a:lnTo>
                <a:lnTo>
                  <a:pt x="408" y="66"/>
                </a:lnTo>
                <a:lnTo>
                  <a:pt x="414" y="60"/>
                </a:lnTo>
                <a:lnTo>
                  <a:pt x="414" y="54"/>
                </a:lnTo>
                <a:lnTo>
                  <a:pt x="414" y="48"/>
                </a:lnTo>
                <a:lnTo>
                  <a:pt x="414" y="42"/>
                </a:lnTo>
                <a:lnTo>
                  <a:pt x="414" y="36"/>
                </a:lnTo>
                <a:lnTo>
                  <a:pt x="414" y="30"/>
                </a:lnTo>
                <a:lnTo>
                  <a:pt x="414" y="24"/>
                </a:lnTo>
                <a:lnTo>
                  <a:pt x="420" y="24"/>
                </a:lnTo>
                <a:lnTo>
                  <a:pt x="420" y="18"/>
                </a:lnTo>
                <a:lnTo>
                  <a:pt x="426" y="18"/>
                </a:lnTo>
                <a:lnTo>
                  <a:pt x="426" y="12"/>
                </a:lnTo>
                <a:lnTo>
                  <a:pt x="432" y="12"/>
                </a:lnTo>
                <a:lnTo>
                  <a:pt x="438" y="6"/>
                </a:lnTo>
                <a:lnTo>
                  <a:pt x="444" y="6"/>
                </a:lnTo>
                <a:lnTo>
                  <a:pt x="450" y="6"/>
                </a:lnTo>
                <a:lnTo>
                  <a:pt x="456" y="0"/>
                </a:lnTo>
                <a:lnTo>
                  <a:pt x="462" y="0"/>
                </a:lnTo>
                <a:lnTo>
                  <a:pt x="468" y="0"/>
                </a:lnTo>
                <a:lnTo>
                  <a:pt x="468" y="6"/>
                </a:lnTo>
                <a:lnTo>
                  <a:pt x="474" y="6"/>
                </a:lnTo>
                <a:lnTo>
                  <a:pt x="480" y="6"/>
                </a:lnTo>
                <a:lnTo>
                  <a:pt x="486" y="12"/>
                </a:lnTo>
                <a:lnTo>
                  <a:pt x="492" y="12"/>
                </a:lnTo>
                <a:lnTo>
                  <a:pt x="492" y="18"/>
                </a:lnTo>
                <a:lnTo>
                  <a:pt x="498" y="18"/>
                </a:lnTo>
                <a:lnTo>
                  <a:pt x="498" y="24"/>
                </a:lnTo>
                <a:lnTo>
                  <a:pt x="504" y="24"/>
                </a:lnTo>
                <a:lnTo>
                  <a:pt x="504" y="30"/>
                </a:lnTo>
                <a:lnTo>
                  <a:pt x="510" y="30"/>
                </a:lnTo>
                <a:lnTo>
                  <a:pt x="510" y="36"/>
                </a:lnTo>
                <a:lnTo>
                  <a:pt x="516" y="36"/>
                </a:lnTo>
                <a:lnTo>
                  <a:pt x="516" y="42"/>
                </a:lnTo>
                <a:lnTo>
                  <a:pt x="522" y="42"/>
                </a:lnTo>
                <a:lnTo>
                  <a:pt x="522" y="48"/>
                </a:lnTo>
                <a:lnTo>
                  <a:pt x="528" y="48"/>
                </a:lnTo>
                <a:lnTo>
                  <a:pt x="528" y="54"/>
                </a:lnTo>
                <a:lnTo>
                  <a:pt x="534" y="60"/>
                </a:lnTo>
                <a:lnTo>
                  <a:pt x="540" y="60"/>
                </a:lnTo>
                <a:lnTo>
                  <a:pt x="552" y="66"/>
                </a:lnTo>
                <a:lnTo>
                  <a:pt x="558" y="66"/>
                </a:lnTo>
                <a:lnTo>
                  <a:pt x="564" y="66"/>
                </a:lnTo>
                <a:lnTo>
                  <a:pt x="570" y="66"/>
                </a:lnTo>
                <a:lnTo>
                  <a:pt x="576" y="72"/>
                </a:lnTo>
                <a:lnTo>
                  <a:pt x="582" y="72"/>
                </a:lnTo>
                <a:lnTo>
                  <a:pt x="588" y="72"/>
                </a:lnTo>
                <a:lnTo>
                  <a:pt x="600" y="72"/>
                </a:lnTo>
                <a:lnTo>
                  <a:pt x="606" y="78"/>
                </a:lnTo>
                <a:lnTo>
                  <a:pt x="612" y="78"/>
                </a:lnTo>
                <a:lnTo>
                  <a:pt x="618" y="78"/>
                </a:lnTo>
                <a:lnTo>
                  <a:pt x="624" y="78"/>
                </a:lnTo>
                <a:lnTo>
                  <a:pt x="630" y="84"/>
                </a:lnTo>
                <a:lnTo>
                  <a:pt x="636" y="84"/>
                </a:lnTo>
                <a:lnTo>
                  <a:pt x="642" y="84"/>
                </a:lnTo>
                <a:lnTo>
                  <a:pt x="642" y="78"/>
                </a:lnTo>
                <a:lnTo>
                  <a:pt x="648" y="78"/>
                </a:lnTo>
                <a:lnTo>
                  <a:pt x="654" y="72"/>
                </a:lnTo>
                <a:lnTo>
                  <a:pt x="660" y="72"/>
                </a:lnTo>
                <a:lnTo>
                  <a:pt x="660" y="66"/>
                </a:lnTo>
                <a:lnTo>
                  <a:pt x="666" y="66"/>
                </a:lnTo>
                <a:lnTo>
                  <a:pt x="672" y="66"/>
                </a:lnTo>
                <a:lnTo>
                  <a:pt x="678" y="66"/>
                </a:lnTo>
                <a:lnTo>
                  <a:pt x="678" y="72"/>
                </a:lnTo>
                <a:lnTo>
                  <a:pt x="678" y="78"/>
                </a:lnTo>
                <a:lnTo>
                  <a:pt x="678" y="84"/>
                </a:lnTo>
                <a:lnTo>
                  <a:pt x="672" y="90"/>
                </a:lnTo>
                <a:lnTo>
                  <a:pt x="672" y="96"/>
                </a:lnTo>
                <a:lnTo>
                  <a:pt x="666" y="96"/>
                </a:lnTo>
                <a:lnTo>
                  <a:pt x="666" y="102"/>
                </a:lnTo>
                <a:lnTo>
                  <a:pt x="660" y="102"/>
                </a:lnTo>
                <a:lnTo>
                  <a:pt x="660" y="108"/>
                </a:lnTo>
                <a:lnTo>
                  <a:pt x="654" y="108"/>
                </a:lnTo>
                <a:lnTo>
                  <a:pt x="654" y="114"/>
                </a:lnTo>
                <a:lnTo>
                  <a:pt x="648" y="114"/>
                </a:lnTo>
                <a:lnTo>
                  <a:pt x="648" y="120"/>
                </a:lnTo>
                <a:lnTo>
                  <a:pt x="642" y="120"/>
                </a:lnTo>
                <a:lnTo>
                  <a:pt x="636" y="120"/>
                </a:lnTo>
                <a:lnTo>
                  <a:pt x="636" y="126"/>
                </a:lnTo>
                <a:lnTo>
                  <a:pt x="630" y="126"/>
                </a:lnTo>
                <a:lnTo>
                  <a:pt x="624" y="126"/>
                </a:lnTo>
                <a:lnTo>
                  <a:pt x="624" y="132"/>
                </a:lnTo>
                <a:lnTo>
                  <a:pt x="618" y="132"/>
                </a:lnTo>
                <a:lnTo>
                  <a:pt x="618" y="138"/>
                </a:lnTo>
                <a:lnTo>
                  <a:pt x="612" y="138"/>
                </a:lnTo>
                <a:lnTo>
                  <a:pt x="612" y="144"/>
                </a:lnTo>
                <a:lnTo>
                  <a:pt x="606" y="144"/>
                </a:lnTo>
                <a:lnTo>
                  <a:pt x="606" y="150"/>
                </a:lnTo>
                <a:lnTo>
                  <a:pt x="600" y="156"/>
                </a:lnTo>
                <a:lnTo>
                  <a:pt x="600" y="162"/>
                </a:lnTo>
                <a:lnTo>
                  <a:pt x="600" y="168"/>
                </a:lnTo>
                <a:lnTo>
                  <a:pt x="600" y="174"/>
                </a:lnTo>
                <a:lnTo>
                  <a:pt x="594" y="174"/>
                </a:lnTo>
                <a:lnTo>
                  <a:pt x="594" y="180"/>
                </a:lnTo>
                <a:lnTo>
                  <a:pt x="600" y="186"/>
                </a:lnTo>
                <a:lnTo>
                  <a:pt x="600" y="192"/>
                </a:lnTo>
                <a:lnTo>
                  <a:pt x="600" y="198"/>
                </a:lnTo>
                <a:lnTo>
                  <a:pt x="606" y="204"/>
                </a:lnTo>
                <a:lnTo>
                  <a:pt x="606" y="210"/>
                </a:lnTo>
                <a:lnTo>
                  <a:pt x="612" y="216"/>
                </a:lnTo>
                <a:lnTo>
                  <a:pt x="618" y="222"/>
                </a:lnTo>
                <a:lnTo>
                  <a:pt x="618" y="234"/>
                </a:lnTo>
                <a:lnTo>
                  <a:pt x="624" y="240"/>
                </a:lnTo>
                <a:lnTo>
                  <a:pt x="624" y="246"/>
                </a:lnTo>
                <a:lnTo>
                  <a:pt x="630" y="252"/>
                </a:lnTo>
                <a:lnTo>
                  <a:pt x="630" y="258"/>
                </a:lnTo>
                <a:lnTo>
                  <a:pt x="636" y="264"/>
                </a:lnTo>
                <a:lnTo>
                  <a:pt x="642" y="276"/>
                </a:lnTo>
                <a:lnTo>
                  <a:pt x="642" y="282"/>
                </a:lnTo>
                <a:lnTo>
                  <a:pt x="648" y="288"/>
                </a:lnTo>
                <a:lnTo>
                  <a:pt x="648" y="294"/>
                </a:lnTo>
                <a:lnTo>
                  <a:pt x="654" y="300"/>
                </a:lnTo>
                <a:lnTo>
                  <a:pt x="654" y="306"/>
                </a:lnTo>
                <a:lnTo>
                  <a:pt x="660" y="318"/>
                </a:lnTo>
                <a:lnTo>
                  <a:pt x="660" y="324"/>
                </a:lnTo>
                <a:lnTo>
                  <a:pt x="666" y="330"/>
                </a:lnTo>
                <a:lnTo>
                  <a:pt x="672" y="336"/>
                </a:lnTo>
                <a:lnTo>
                  <a:pt x="672" y="342"/>
                </a:lnTo>
                <a:lnTo>
                  <a:pt x="678" y="348"/>
                </a:lnTo>
                <a:lnTo>
                  <a:pt x="678" y="354"/>
                </a:lnTo>
                <a:lnTo>
                  <a:pt x="684" y="354"/>
                </a:lnTo>
                <a:lnTo>
                  <a:pt x="684" y="360"/>
                </a:lnTo>
                <a:lnTo>
                  <a:pt x="690" y="360"/>
                </a:lnTo>
                <a:lnTo>
                  <a:pt x="690" y="366"/>
                </a:lnTo>
                <a:lnTo>
                  <a:pt x="696" y="366"/>
                </a:lnTo>
                <a:lnTo>
                  <a:pt x="696" y="372"/>
                </a:lnTo>
                <a:lnTo>
                  <a:pt x="702" y="372"/>
                </a:lnTo>
                <a:lnTo>
                  <a:pt x="702" y="378"/>
                </a:lnTo>
                <a:lnTo>
                  <a:pt x="708" y="378"/>
                </a:lnTo>
                <a:lnTo>
                  <a:pt x="708" y="384"/>
                </a:lnTo>
                <a:lnTo>
                  <a:pt x="714" y="390"/>
                </a:lnTo>
                <a:lnTo>
                  <a:pt x="714" y="396"/>
                </a:lnTo>
                <a:lnTo>
                  <a:pt x="720" y="396"/>
                </a:lnTo>
                <a:lnTo>
                  <a:pt x="720" y="402"/>
                </a:lnTo>
                <a:lnTo>
                  <a:pt x="720" y="408"/>
                </a:lnTo>
                <a:lnTo>
                  <a:pt x="720" y="414"/>
                </a:lnTo>
                <a:lnTo>
                  <a:pt x="720" y="420"/>
                </a:lnTo>
                <a:lnTo>
                  <a:pt x="720" y="426"/>
                </a:lnTo>
                <a:lnTo>
                  <a:pt x="720" y="432"/>
                </a:lnTo>
                <a:lnTo>
                  <a:pt x="720" y="438"/>
                </a:lnTo>
                <a:lnTo>
                  <a:pt x="726" y="438"/>
                </a:lnTo>
                <a:lnTo>
                  <a:pt x="726" y="444"/>
                </a:lnTo>
                <a:lnTo>
                  <a:pt x="732" y="444"/>
                </a:lnTo>
                <a:lnTo>
                  <a:pt x="732" y="450"/>
                </a:lnTo>
                <a:lnTo>
                  <a:pt x="750" y="474"/>
                </a:lnTo>
                <a:lnTo>
                  <a:pt x="762" y="492"/>
                </a:lnTo>
                <a:lnTo>
                  <a:pt x="756" y="510"/>
                </a:lnTo>
                <a:lnTo>
                  <a:pt x="726" y="522"/>
                </a:lnTo>
                <a:lnTo>
                  <a:pt x="702" y="552"/>
                </a:lnTo>
                <a:lnTo>
                  <a:pt x="684" y="558"/>
                </a:lnTo>
                <a:lnTo>
                  <a:pt x="672" y="546"/>
                </a:lnTo>
                <a:lnTo>
                  <a:pt x="660" y="522"/>
                </a:lnTo>
                <a:lnTo>
                  <a:pt x="642" y="516"/>
                </a:lnTo>
                <a:lnTo>
                  <a:pt x="630" y="528"/>
                </a:lnTo>
                <a:lnTo>
                  <a:pt x="624" y="558"/>
                </a:lnTo>
                <a:lnTo>
                  <a:pt x="612" y="570"/>
                </a:lnTo>
                <a:lnTo>
                  <a:pt x="582" y="558"/>
                </a:lnTo>
                <a:lnTo>
                  <a:pt x="558" y="576"/>
                </a:lnTo>
                <a:lnTo>
                  <a:pt x="564" y="606"/>
                </a:lnTo>
                <a:lnTo>
                  <a:pt x="558" y="648"/>
                </a:lnTo>
                <a:lnTo>
                  <a:pt x="582" y="672"/>
                </a:lnTo>
                <a:lnTo>
                  <a:pt x="594" y="696"/>
                </a:lnTo>
                <a:lnTo>
                  <a:pt x="588" y="726"/>
                </a:lnTo>
                <a:lnTo>
                  <a:pt x="576" y="756"/>
                </a:lnTo>
                <a:lnTo>
                  <a:pt x="588" y="798"/>
                </a:lnTo>
                <a:lnTo>
                  <a:pt x="600" y="816"/>
                </a:lnTo>
                <a:lnTo>
                  <a:pt x="588" y="840"/>
                </a:lnTo>
                <a:lnTo>
                  <a:pt x="588" y="846"/>
                </a:lnTo>
                <a:lnTo>
                  <a:pt x="588" y="840"/>
                </a:lnTo>
                <a:lnTo>
                  <a:pt x="582" y="840"/>
                </a:lnTo>
                <a:lnTo>
                  <a:pt x="582" y="834"/>
                </a:lnTo>
                <a:lnTo>
                  <a:pt x="576" y="834"/>
                </a:lnTo>
                <a:lnTo>
                  <a:pt x="576" y="828"/>
                </a:lnTo>
                <a:lnTo>
                  <a:pt x="570" y="828"/>
                </a:lnTo>
                <a:lnTo>
                  <a:pt x="570" y="822"/>
                </a:lnTo>
                <a:lnTo>
                  <a:pt x="564" y="822"/>
                </a:lnTo>
                <a:lnTo>
                  <a:pt x="564" y="828"/>
                </a:lnTo>
                <a:lnTo>
                  <a:pt x="558" y="828"/>
                </a:lnTo>
                <a:lnTo>
                  <a:pt x="552" y="828"/>
                </a:lnTo>
                <a:lnTo>
                  <a:pt x="546" y="828"/>
                </a:lnTo>
                <a:lnTo>
                  <a:pt x="546" y="834"/>
                </a:lnTo>
                <a:lnTo>
                  <a:pt x="540" y="834"/>
                </a:lnTo>
                <a:lnTo>
                  <a:pt x="534" y="840"/>
                </a:lnTo>
                <a:lnTo>
                  <a:pt x="528" y="840"/>
                </a:lnTo>
                <a:lnTo>
                  <a:pt x="528" y="846"/>
                </a:lnTo>
                <a:lnTo>
                  <a:pt x="522" y="846"/>
                </a:lnTo>
                <a:lnTo>
                  <a:pt x="516" y="852"/>
                </a:lnTo>
                <a:lnTo>
                  <a:pt x="510" y="858"/>
                </a:lnTo>
                <a:lnTo>
                  <a:pt x="504" y="858"/>
                </a:lnTo>
                <a:lnTo>
                  <a:pt x="504" y="864"/>
                </a:lnTo>
                <a:lnTo>
                  <a:pt x="498" y="864"/>
                </a:lnTo>
                <a:lnTo>
                  <a:pt x="492" y="864"/>
                </a:lnTo>
                <a:lnTo>
                  <a:pt x="492" y="870"/>
                </a:lnTo>
                <a:lnTo>
                  <a:pt x="486" y="870"/>
                </a:lnTo>
                <a:lnTo>
                  <a:pt x="480" y="870"/>
                </a:lnTo>
                <a:lnTo>
                  <a:pt x="474" y="870"/>
                </a:lnTo>
                <a:lnTo>
                  <a:pt x="468" y="870"/>
                </a:lnTo>
                <a:lnTo>
                  <a:pt x="462" y="870"/>
                </a:lnTo>
                <a:lnTo>
                  <a:pt x="456" y="870"/>
                </a:lnTo>
                <a:lnTo>
                  <a:pt x="450" y="870"/>
                </a:lnTo>
                <a:lnTo>
                  <a:pt x="444" y="870"/>
                </a:lnTo>
                <a:lnTo>
                  <a:pt x="438" y="870"/>
                </a:lnTo>
                <a:lnTo>
                  <a:pt x="432" y="870"/>
                </a:lnTo>
                <a:lnTo>
                  <a:pt x="426" y="870"/>
                </a:lnTo>
                <a:lnTo>
                  <a:pt x="426" y="864"/>
                </a:lnTo>
                <a:lnTo>
                  <a:pt x="432" y="858"/>
                </a:lnTo>
                <a:lnTo>
                  <a:pt x="438" y="852"/>
                </a:lnTo>
                <a:lnTo>
                  <a:pt x="444" y="846"/>
                </a:lnTo>
                <a:lnTo>
                  <a:pt x="444" y="840"/>
                </a:lnTo>
                <a:lnTo>
                  <a:pt x="450" y="834"/>
                </a:lnTo>
                <a:lnTo>
                  <a:pt x="444" y="834"/>
                </a:lnTo>
                <a:lnTo>
                  <a:pt x="444" y="828"/>
                </a:lnTo>
                <a:lnTo>
                  <a:pt x="444" y="822"/>
                </a:lnTo>
                <a:lnTo>
                  <a:pt x="438" y="822"/>
                </a:lnTo>
                <a:lnTo>
                  <a:pt x="438" y="816"/>
                </a:lnTo>
                <a:lnTo>
                  <a:pt x="438" y="810"/>
                </a:lnTo>
                <a:lnTo>
                  <a:pt x="438" y="804"/>
                </a:lnTo>
                <a:lnTo>
                  <a:pt x="438" y="798"/>
                </a:lnTo>
                <a:lnTo>
                  <a:pt x="438" y="792"/>
                </a:lnTo>
                <a:lnTo>
                  <a:pt x="438" y="786"/>
                </a:lnTo>
                <a:lnTo>
                  <a:pt x="432" y="786"/>
                </a:lnTo>
                <a:lnTo>
                  <a:pt x="432" y="780"/>
                </a:lnTo>
                <a:lnTo>
                  <a:pt x="426" y="780"/>
                </a:lnTo>
                <a:lnTo>
                  <a:pt x="426" y="774"/>
                </a:lnTo>
                <a:lnTo>
                  <a:pt x="420" y="774"/>
                </a:lnTo>
                <a:lnTo>
                  <a:pt x="420" y="768"/>
                </a:lnTo>
                <a:lnTo>
                  <a:pt x="414" y="762"/>
                </a:lnTo>
                <a:lnTo>
                  <a:pt x="414" y="756"/>
                </a:lnTo>
                <a:lnTo>
                  <a:pt x="408" y="750"/>
                </a:lnTo>
                <a:lnTo>
                  <a:pt x="408" y="744"/>
                </a:lnTo>
                <a:lnTo>
                  <a:pt x="408" y="738"/>
                </a:lnTo>
                <a:lnTo>
                  <a:pt x="402" y="732"/>
                </a:lnTo>
                <a:lnTo>
                  <a:pt x="402" y="726"/>
                </a:lnTo>
                <a:lnTo>
                  <a:pt x="396" y="726"/>
                </a:lnTo>
                <a:lnTo>
                  <a:pt x="396" y="720"/>
                </a:lnTo>
                <a:lnTo>
                  <a:pt x="390" y="720"/>
                </a:lnTo>
                <a:lnTo>
                  <a:pt x="384" y="720"/>
                </a:lnTo>
                <a:lnTo>
                  <a:pt x="378" y="720"/>
                </a:lnTo>
                <a:lnTo>
                  <a:pt x="372" y="720"/>
                </a:lnTo>
                <a:lnTo>
                  <a:pt x="366" y="720"/>
                </a:lnTo>
                <a:lnTo>
                  <a:pt x="360" y="720"/>
                </a:lnTo>
                <a:lnTo>
                  <a:pt x="354" y="720"/>
                </a:lnTo>
                <a:lnTo>
                  <a:pt x="348" y="720"/>
                </a:lnTo>
                <a:lnTo>
                  <a:pt x="342" y="720"/>
                </a:lnTo>
                <a:lnTo>
                  <a:pt x="336" y="720"/>
                </a:lnTo>
                <a:lnTo>
                  <a:pt x="330" y="720"/>
                </a:lnTo>
                <a:lnTo>
                  <a:pt x="330" y="714"/>
                </a:lnTo>
                <a:lnTo>
                  <a:pt x="324" y="714"/>
                </a:lnTo>
                <a:lnTo>
                  <a:pt x="318" y="708"/>
                </a:lnTo>
                <a:lnTo>
                  <a:pt x="312" y="702"/>
                </a:lnTo>
                <a:lnTo>
                  <a:pt x="306" y="696"/>
                </a:lnTo>
                <a:lnTo>
                  <a:pt x="306" y="690"/>
                </a:lnTo>
                <a:lnTo>
                  <a:pt x="300" y="690"/>
                </a:lnTo>
                <a:lnTo>
                  <a:pt x="300" y="684"/>
                </a:lnTo>
                <a:lnTo>
                  <a:pt x="294" y="690"/>
                </a:lnTo>
                <a:lnTo>
                  <a:pt x="294" y="696"/>
                </a:lnTo>
                <a:lnTo>
                  <a:pt x="288" y="696"/>
                </a:lnTo>
                <a:lnTo>
                  <a:pt x="288" y="702"/>
                </a:lnTo>
                <a:lnTo>
                  <a:pt x="288" y="708"/>
                </a:lnTo>
                <a:lnTo>
                  <a:pt x="288" y="714"/>
                </a:lnTo>
                <a:lnTo>
                  <a:pt x="288" y="720"/>
                </a:lnTo>
                <a:lnTo>
                  <a:pt x="288" y="726"/>
                </a:lnTo>
                <a:lnTo>
                  <a:pt x="288" y="732"/>
                </a:lnTo>
                <a:lnTo>
                  <a:pt x="288" y="738"/>
                </a:lnTo>
                <a:lnTo>
                  <a:pt x="282" y="744"/>
                </a:lnTo>
                <a:lnTo>
                  <a:pt x="282" y="750"/>
                </a:lnTo>
                <a:lnTo>
                  <a:pt x="276" y="750"/>
                </a:lnTo>
                <a:lnTo>
                  <a:pt x="270" y="750"/>
                </a:lnTo>
                <a:lnTo>
                  <a:pt x="264" y="750"/>
                </a:lnTo>
                <a:lnTo>
                  <a:pt x="258" y="750"/>
                </a:lnTo>
                <a:lnTo>
                  <a:pt x="252" y="750"/>
                </a:lnTo>
                <a:lnTo>
                  <a:pt x="246" y="750"/>
                </a:lnTo>
                <a:lnTo>
                  <a:pt x="240" y="750"/>
                </a:lnTo>
                <a:lnTo>
                  <a:pt x="234" y="750"/>
                </a:lnTo>
                <a:lnTo>
                  <a:pt x="228" y="750"/>
                </a:lnTo>
                <a:lnTo>
                  <a:pt x="222" y="750"/>
                </a:lnTo>
                <a:lnTo>
                  <a:pt x="222" y="744"/>
                </a:lnTo>
                <a:lnTo>
                  <a:pt x="216" y="744"/>
                </a:lnTo>
                <a:lnTo>
                  <a:pt x="216" y="738"/>
                </a:lnTo>
                <a:lnTo>
                  <a:pt x="210" y="738"/>
                </a:lnTo>
                <a:lnTo>
                  <a:pt x="204" y="738"/>
                </a:lnTo>
                <a:lnTo>
                  <a:pt x="204" y="732"/>
                </a:lnTo>
                <a:lnTo>
                  <a:pt x="198" y="732"/>
                </a:lnTo>
                <a:lnTo>
                  <a:pt x="198" y="726"/>
                </a:lnTo>
                <a:lnTo>
                  <a:pt x="192" y="726"/>
                </a:lnTo>
                <a:lnTo>
                  <a:pt x="192" y="720"/>
                </a:lnTo>
                <a:lnTo>
                  <a:pt x="186" y="720"/>
                </a:lnTo>
                <a:lnTo>
                  <a:pt x="180" y="714"/>
                </a:lnTo>
                <a:lnTo>
                  <a:pt x="180" y="708"/>
                </a:lnTo>
                <a:lnTo>
                  <a:pt x="174" y="708"/>
                </a:lnTo>
                <a:lnTo>
                  <a:pt x="180" y="702"/>
                </a:lnTo>
                <a:lnTo>
                  <a:pt x="174" y="696"/>
                </a:lnTo>
                <a:lnTo>
                  <a:pt x="168" y="696"/>
                </a:lnTo>
                <a:lnTo>
                  <a:pt x="168" y="690"/>
                </a:lnTo>
                <a:lnTo>
                  <a:pt x="168" y="684"/>
                </a:lnTo>
                <a:lnTo>
                  <a:pt x="168" y="678"/>
                </a:lnTo>
                <a:lnTo>
                  <a:pt x="162" y="672"/>
                </a:lnTo>
                <a:lnTo>
                  <a:pt x="156" y="672"/>
                </a:lnTo>
                <a:lnTo>
                  <a:pt x="156" y="666"/>
                </a:lnTo>
                <a:lnTo>
                  <a:pt x="150" y="660"/>
                </a:lnTo>
                <a:lnTo>
                  <a:pt x="144" y="660"/>
                </a:lnTo>
                <a:lnTo>
                  <a:pt x="138" y="660"/>
                </a:lnTo>
                <a:lnTo>
                  <a:pt x="138" y="654"/>
                </a:lnTo>
                <a:lnTo>
                  <a:pt x="132" y="654"/>
                </a:lnTo>
                <a:lnTo>
                  <a:pt x="132" y="648"/>
                </a:lnTo>
                <a:lnTo>
                  <a:pt x="132" y="642"/>
                </a:lnTo>
                <a:lnTo>
                  <a:pt x="126" y="642"/>
                </a:lnTo>
                <a:lnTo>
                  <a:pt x="126" y="636"/>
                </a:lnTo>
                <a:lnTo>
                  <a:pt x="120" y="630"/>
                </a:lnTo>
                <a:lnTo>
                  <a:pt x="126" y="624"/>
                </a:lnTo>
                <a:lnTo>
                  <a:pt x="132" y="624"/>
                </a:lnTo>
                <a:lnTo>
                  <a:pt x="132" y="618"/>
                </a:lnTo>
                <a:lnTo>
                  <a:pt x="132" y="612"/>
                </a:lnTo>
                <a:lnTo>
                  <a:pt x="126" y="606"/>
                </a:lnTo>
                <a:lnTo>
                  <a:pt x="132" y="606"/>
                </a:lnTo>
                <a:lnTo>
                  <a:pt x="138" y="606"/>
                </a:lnTo>
                <a:lnTo>
                  <a:pt x="138" y="600"/>
                </a:lnTo>
                <a:lnTo>
                  <a:pt x="138" y="594"/>
                </a:lnTo>
                <a:lnTo>
                  <a:pt x="138" y="588"/>
                </a:lnTo>
                <a:lnTo>
                  <a:pt x="144" y="588"/>
                </a:lnTo>
                <a:lnTo>
                  <a:pt x="144" y="582"/>
                </a:lnTo>
                <a:lnTo>
                  <a:pt x="144" y="576"/>
                </a:lnTo>
                <a:lnTo>
                  <a:pt x="144" y="570"/>
                </a:lnTo>
                <a:lnTo>
                  <a:pt x="144" y="564"/>
                </a:lnTo>
                <a:lnTo>
                  <a:pt x="144" y="558"/>
                </a:lnTo>
                <a:lnTo>
                  <a:pt x="138" y="558"/>
                </a:lnTo>
                <a:lnTo>
                  <a:pt x="138" y="552"/>
                </a:lnTo>
                <a:lnTo>
                  <a:pt x="132" y="552"/>
                </a:lnTo>
                <a:lnTo>
                  <a:pt x="132" y="546"/>
                </a:lnTo>
                <a:lnTo>
                  <a:pt x="126" y="546"/>
                </a:lnTo>
                <a:lnTo>
                  <a:pt x="126" y="552"/>
                </a:lnTo>
                <a:lnTo>
                  <a:pt x="126" y="558"/>
                </a:lnTo>
                <a:lnTo>
                  <a:pt x="126" y="564"/>
                </a:lnTo>
                <a:lnTo>
                  <a:pt x="126" y="570"/>
                </a:lnTo>
                <a:lnTo>
                  <a:pt x="126" y="576"/>
                </a:lnTo>
                <a:lnTo>
                  <a:pt x="126" y="582"/>
                </a:lnTo>
                <a:lnTo>
                  <a:pt x="126" y="588"/>
                </a:lnTo>
                <a:lnTo>
                  <a:pt x="126" y="594"/>
                </a:lnTo>
                <a:lnTo>
                  <a:pt x="120" y="594"/>
                </a:lnTo>
                <a:lnTo>
                  <a:pt x="114" y="594"/>
                </a:lnTo>
                <a:lnTo>
                  <a:pt x="108" y="594"/>
                </a:lnTo>
                <a:lnTo>
                  <a:pt x="108" y="588"/>
                </a:lnTo>
                <a:lnTo>
                  <a:pt x="102" y="588"/>
                </a:lnTo>
                <a:lnTo>
                  <a:pt x="102" y="582"/>
                </a:lnTo>
                <a:lnTo>
                  <a:pt x="102" y="576"/>
                </a:lnTo>
                <a:lnTo>
                  <a:pt x="102" y="570"/>
                </a:lnTo>
                <a:lnTo>
                  <a:pt x="102" y="564"/>
                </a:lnTo>
                <a:lnTo>
                  <a:pt x="102" y="558"/>
                </a:lnTo>
                <a:lnTo>
                  <a:pt x="96" y="552"/>
                </a:lnTo>
                <a:lnTo>
                  <a:pt x="96" y="546"/>
                </a:lnTo>
                <a:lnTo>
                  <a:pt x="96" y="540"/>
                </a:lnTo>
                <a:lnTo>
                  <a:pt x="96" y="534"/>
                </a:lnTo>
                <a:lnTo>
                  <a:pt x="90" y="534"/>
                </a:lnTo>
                <a:lnTo>
                  <a:pt x="90" y="528"/>
                </a:lnTo>
                <a:lnTo>
                  <a:pt x="84" y="522"/>
                </a:lnTo>
                <a:lnTo>
                  <a:pt x="78" y="516"/>
                </a:lnTo>
                <a:lnTo>
                  <a:pt x="72" y="510"/>
                </a:lnTo>
                <a:lnTo>
                  <a:pt x="66" y="504"/>
                </a:lnTo>
                <a:lnTo>
                  <a:pt x="60" y="504"/>
                </a:lnTo>
                <a:lnTo>
                  <a:pt x="54" y="504"/>
                </a:lnTo>
                <a:lnTo>
                  <a:pt x="48" y="504"/>
                </a:lnTo>
                <a:lnTo>
                  <a:pt x="42" y="510"/>
                </a:lnTo>
                <a:lnTo>
                  <a:pt x="36" y="516"/>
                </a:lnTo>
                <a:lnTo>
                  <a:pt x="30" y="516"/>
                </a:lnTo>
                <a:lnTo>
                  <a:pt x="30" y="522"/>
                </a:lnTo>
                <a:lnTo>
                  <a:pt x="24" y="522"/>
                </a:lnTo>
                <a:lnTo>
                  <a:pt x="18" y="528"/>
                </a:lnTo>
                <a:lnTo>
                  <a:pt x="12" y="534"/>
                </a:lnTo>
                <a:lnTo>
                  <a:pt x="0" y="522"/>
                </a:lnTo>
                <a:lnTo>
                  <a:pt x="6" y="516"/>
                </a:lnTo>
                <a:lnTo>
                  <a:pt x="12" y="510"/>
                </a:lnTo>
                <a:lnTo>
                  <a:pt x="12" y="504"/>
                </a:lnTo>
                <a:lnTo>
                  <a:pt x="12" y="498"/>
                </a:lnTo>
                <a:lnTo>
                  <a:pt x="18" y="492"/>
                </a:lnTo>
                <a:lnTo>
                  <a:pt x="18" y="474"/>
                </a:lnTo>
                <a:lnTo>
                  <a:pt x="24" y="456"/>
                </a:lnTo>
                <a:lnTo>
                  <a:pt x="24" y="450"/>
                </a:lnTo>
                <a:lnTo>
                  <a:pt x="24" y="444"/>
                </a:lnTo>
                <a:lnTo>
                  <a:pt x="24" y="438"/>
                </a:lnTo>
                <a:lnTo>
                  <a:pt x="24" y="432"/>
                </a:lnTo>
                <a:lnTo>
                  <a:pt x="30" y="432"/>
                </a:lnTo>
                <a:lnTo>
                  <a:pt x="24" y="426"/>
                </a:lnTo>
                <a:lnTo>
                  <a:pt x="24" y="420"/>
                </a:lnTo>
                <a:lnTo>
                  <a:pt x="30" y="420"/>
                </a:lnTo>
                <a:lnTo>
                  <a:pt x="30" y="414"/>
                </a:lnTo>
                <a:lnTo>
                  <a:pt x="36" y="408"/>
                </a:lnTo>
                <a:lnTo>
                  <a:pt x="36" y="402"/>
                </a:lnTo>
                <a:lnTo>
                  <a:pt x="36" y="396"/>
                </a:lnTo>
                <a:lnTo>
                  <a:pt x="36" y="390"/>
                </a:lnTo>
                <a:lnTo>
                  <a:pt x="30" y="384"/>
                </a:lnTo>
                <a:lnTo>
                  <a:pt x="24" y="378"/>
                </a:lnTo>
                <a:lnTo>
                  <a:pt x="24" y="372"/>
                </a:lnTo>
                <a:lnTo>
                  <a:pt x="18" y="372"/>
                </a:lnTo>
                <a:lnTo>
                  <a:pt x="18" y="366"/>
                </a:lnTo>
                <a:lnTo>
                  <a:pt x="12" y="354"/>
                </a:lnTo>
                <a:lnTo>
                  <a:pt x="12" y="348"/>
                </a:lnTo>
                <a:lnTo>
                  <a:pt x="12" y="342"/>
                </a:lnTo>
                <a:lnTo>
                  <a:pt x="12" y="336"/>
                </a:lnTo>
                <a:lnTo>
                  <a:pt x="18" y="330"/>
                </a:lnTo>
                <a:lnTo>
                  <a:pt x="18" y="324"/>
                </a:lnTo>
                <a:lnTo>
                  <a:pt x="18" y="312"/>
                </a:lnTo>
                <a:lnTo>
                  <a:pt x="18" y="306"/>
                </a:lnTo>
                <a:lnTo>
                  <a:pt x="24" y="306"/>
                </a:lnTo>
                <a:lnTo>
                  <a:pt x="30" y="300"/>
                </a:lnTo>
                <a:lnTo>
                  <a:pt x="30" y="294"/>
                </a:lnTo>
                <a:lnTo>
                  <a:pt x="36" y="288"/>
                </a:lnTo>
                <a:lnTo>
                  <a:pt x="36" y="282"/>
                </a:lnTo>
                <a:lnTo>
                  <a:pt x="36" y="276"/>
                </a:lnTo>
                <a:lnTo>
                  <a:pt x="36" y="270"/>
                </a:lnTo>
                <a:lnTo>
                  <a:pt x="36" y="264"/>
                </a:lnTo>
                <a:close/>
              </a:path>
            </a:pathLst>
          </a:custGeom>
          <a:solidFill>
            <a:srgbClr val="FF0000"/>
          </a:solidFill>
          <a:ln w="9525">
            <a:solidFill>
              <a:srgbClr val="000000"/>
            </a:solidFill>
            <a:round/>
            <a:headEnd/>
            <a:tailEnd/>
          </a:ln>
        </p:spPr>
        <p:txBody>
          <a:bodyPr/>
          <a:lstStyle/>
          <a:p>
            <a:endParaRPr lang="en-GB"/>
          </a:p>
        </p:txBody>
      </p:sp>
      <p:sp>
        <p:nvSpPr>
          <p:cNvPr id="58372" name="Freeform 1028"/>
          <p:cNvSpPr>
            <a:spLocks/>
          </p:cNvSpPr>
          <p:nvPr/>
        </p:nvSpPr>
        <p:spPr bwMode="auto">
          <a:xfrm>
            <a:off x="2312988" y="3598863"/>
            <a:ext cx="609600" cy="622300"/>
          </a:xfrm>
          <a:custGeom>
            <a:avLst/>
            <a:gdLst>
              <a:gd name="T0" fmla="*/ 274749 w 426"/>
              <a:gd name="T1" fmla="*/ 8297 h 450"/>
              <a:gd name="T2" fmla="*/ 309093 w 426"/>
              <a:gd name="T3" fmla="*/ 8297 h 450"/>
              <a:gd name="T4" fmla="*/ 334851 w 426"/>
              <a:gd name="T5" fmla="*/ 16595 h 450"/>
              <a:gd name="T6" fmla="*/ 360608 w 426"/>
              <a:gd name="T7" fmla="*/ 24892 h 450"/>
              <a:gd name="T8" fmla="*/ 394952 w 426"/>
              <a:gd name="T9" fmla="*/ 16595 h 450"/>
              <a:gd name="T10" fmla="*/ 420710 w 426"/>
              <a:gd name="T11" fmla="*/ 8297 h 450"/>
              <a:gd name="T12" fmla="*/ 446468 w 426"/>
              <a:gd name="T13" fmla="*/ 16595 h 450"/>
              <a:gd name="T14" fmla="*/ 472225 w 426"/>
              <a:gd name="T15" fmla="*/ 8297 h 450"/>
              <a:gd name="T16" fmla="*/ 506569 w 426"/>
              <a:gd name="T17" fmla="*/ 16595 h 450"/>
              <a:gd name="T18" fmla="*/ 540913 w 426"/>
              <a:gd name="T19" fmla="*/ 16595 h 450"/>
              <a:gd name="T20" fmla="*/ 558085 w 426"/>
              <a:gd name="T21" fmla="*/ 33189 h 450"/>
              <a:gd name="T22" fmla="*/ 583842 w 426"/>
              <a:gd name="T23" fmla="*/ 41487 h 450"/>
              <a:gd name="T24" fmla="*/ 609600 w 426"/>
              <a:gd name="T25" fmla="*/ 49784 h 450"/>
              <a:gd name="T26" fmla="*/ 592428 w 426"/>
              <a:gd name="T27" fmla="*/ 74676 h 450"/>
              <a:gd name="T28" fmla="*/ 566670 w 426"/>
              <a:gd name="T29" fmla="*/ 99568 h 450"/>
              <a:gd name="T30" fmla="*/ 532327 w 426"/>
              <a:gd name="T31" fmla="*/ 116163 h 450"/>
              <a:gd name="T32" fmla="*/ 506569 w 426"/>
              <a:gd name="T33" fmla="*/ 132757 h 450"/>
              <a:gd name="T34" fmla="*/ 480811 w 426"/>
              <a:gd name="T35" fmla="*/ 149352 h 450"/>
              <a:gd name="T36" fmla="*/ 489397 w 426"/>
              <a:gd name="T37" fmla="*/ 174244 h 450"/>
              <a:gd name="T38" fmla="*/ 489397 w 426"/>
              <a:gd name="T39" fmla="*/ 207433 h 450"/>
              <a:gd name="T40" fmla="*/ 480811 w 426"/>
              <a:gd name="T41" fmla="*/ 240623 h 450"/>
              <a:gd name="T42" fmla="*/ 480811 w 426"/>
              <a:gd name="T43" fmla="*/ 273812 h 450"/>
              <a:gd name="T44" fmla="*/ 472225 w 426"/>
              <a:gd name="T45" fmla="*/ 298704 h 450"/>
              <a:gd name="T46" fmla="*/ 489397 w 426"/>
              <a:gd name="T47" fmla="*/ 323596 h 450"/>
              <a:gd name="T48" fmla="*/ 506569 w 426"/>
              <a:gd name="T49" fmla="*/ 348488 h 450"/>
              <a:gd name="T50" fmla="*/ 497983 w 426"/>
              <a:gd name="T51" fmla="*/ 373380 h 450"/>
              <a:gd name="T52" fmla="*/ 480811 w 426"/>
              <a:gd name="T53" fmla="*/ 398272 h 450"/>
              <a:gd name="T54" fmla="*/ 455054 w 426"/>
              <a:gd name="T55" fmla="*/ 406569 h 450"/>
              <a:gd name="T56" fmla="*/ 437882 w 426"/>
              <a:gd name="T57" fmla="*/ 423164 h 450"/>
              <a:gd name="T58" fmla="*/ 446468 w 426"/>
              <a:gd name="T59" fmla="*/ 448056 h 450"/>
              <a:gd name="T60" fmla="*/ 446468 w 426"/>
              <a:gd name="T61" fmla="*/ 481245 h 450"/>
              <a:gd name="T62" fmla="*/ 437882 w 426"/>
              <a:gd name="T63" fmla="*/ 506137 h 450"/>
              <a:gd name="T64" fmla="*/ 403538 w 426"/>
              <a:gd name="T65" fmla="*/ 489543 h 450"/>
              <a:gd name="T66" fmla="*/ 386366 w 426"/>
              <a:gd name="T67" fmla="*/ 506137 h 450"/>
              <a:gd name="T68" fmla="*/ 360608 w 426"/>
              <a:gd name="T69" fmla="*/ 514435 h 450"/>
              <a:gd name="T70" fmla="*/ 343437 w 426"/>
              <a:gd name="T71" fmla="*/ 531029 h 450"/>
              <a:gd name="T72" fmla="*/ 326265 w 426"/>
              <a:gd name="T73" fmla="*/ 547624 h 450"/>
              <a:gd name="T74" fmla="*/ 317679 w 426"/>
              <a:gd name="T75" fmla="*/ 572516 h 450"/>
              <a:gd name="T76" fmla="*/ 309093 w 426"/>
              <a:gd name="T77" fmla="*/ 597408 h 450"/>
              <a:gd name="T78" fmla="*/ 291921 w 426"/>
              <a:gd name="T79" fmla="*/ 614003 h 450"/>
              <a:gd name="T80" fmla="*/ 188890 w 426"/>
              <a:gd name="T81" fmla="*/ 622300 h 450"/>
              <a:gd name="T82" fmla="*/ 154546 w 426"/>
              <a:gd name="T83" fmla="*/ 605705 h 450"/>
              <a:gd name="T84" fmla="*/ 145961 w 426"/>
              <a:gd name="T85" fmla="*/ 580813 h 450"/>
              <a:gd name="T86" fmla="*/ 120203 w 426"/>
              <a:gd name="T87" fmla="*/ 572516 h 450"/>
              <a:gd name="T88" fmla="*/ 103031 w 426"/>
              <a:gd name="T89" fmla="*/ 589111 h 450"/>
              <a:gd name="T90" fmla="*/ 77273 w 426"/>
              <a:gd name="T91" fmla="*/ 597408 h 450"/>
              <a:gd name="T92" fmla="*/ 60101 w 426"/>
              <a:gd name="T93" fmla="*/ 580813 h 450"/>
              <a:gd name="T94" fmla="*/ 42930 w 426"/>
              <a:gd name="T95" fmla="*/ 547624 h 450"/>
              <a:gd name="T96" fmla="*/ 42930 w 426"/>
              <a:gd name="T97" fmla="*/ 389975 h 450"/>
              <a:gd name="T98" fmla="*/ 8586 w 426"/>
              <a:gd name="T99" fmla="*/ 224028 h 450"/>
              <a:gd name="T100" fmla="*/ 94445 w 426"/>
              <a:gd name="T101" fmla="*/ 157649 h 450"/>
              <a:gd name="T102" fmla="*/ 163132 w 426"/>
              <a:gd name="T103" fmla="*/ 141055 h 450"/>
              <a:gd name="T104" fmla="*/ 283335 w 426"/>
              <a:gd name="T105" fmla="*/ 91271 h 45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26"/>
              <a:gd name="T160" fmla="*/ 0 h 450"/>
              <a:gd name="T161" fmla="*/ 426 w 426"/>
              <a:gd name="T162" fmla="*/ 450 h 45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26" h="450">
                <a:moveTo>
                  <a:pt x="174" y="6"/>
                </a:moveTo>
                <a:lnTo>
                  <a:pt x="180" y="6"/>
                </a:lnTo>
                <a:lnTo>
                  <a:pt x="186" y="6"/>
                </a:lnTo>
                <a:lnTo>
                  <a:pt x="192" y="6"/>
                </a:lnTo>
                <a:lnTo>
                  <a:pt x="198" y="6"/>
                </a:lnTo>
                <a:lnTo>
                  <a:pt x="204" y="6"/>
                </a:lnTo>
                <a:lnTo>
                  <a:pt x="210" y="6"/>
                </a:lnTo>
                <a:lnTo>
                  <a:pt x="216" y="6"/>
                </a:lnTo>
                <a:lnTo>
                  <a:pt x="222" y="6"/>
                </a:lnTo>
                <a:lnTo>
                  <a:pt x="228" y="6"/>
                </a:lnTo>
                <a:lnTo>
                  <a:pt x="234" y="6"/>
                </a:lnTo>
                <a:lnTo>
                  <a:pt x="234" y="12"/>
                </a:lnTo>
                <a:lnTo>
                  <a:pt x="240" y="12"/>
                </a:lnTo>
                <a:lnTo>
                  <a:pt x="246" y="12"/>
                </a:lnTo>
                <a:lnTo>
                  <a:pt x="246" y="18"/>
                </a:lnTo>
                <a:lnTo>
                  <a:pt x="252" y="18"/>
                </a:lnTo>
                <a:lnTo>
                  <a:pt x="258" y="18"/>
                </a:lnTo>
                <a:lnTo>
                  <a:pt x="264" y="18"/>
                </a:lnTo>
                <a:lnTo>
                  <a:pt x="270" y="18"/>
                </a:lnTo>
                <a:lnTo>
                  <a:pt x="276" y="12"/>
                </a:lnTo>
                <a:lnTo>
                  <a:pt x="282" y="12"/>
                </a:lnTo>
                <a:lnTo>
                  <a:pt x="282" y="6"/>
                </a:lnTo>
                <a:lnTo>
                  <a:pt x="288" y="6"/>
                </a:lnTo>
                <a:lnTo>
                  <a:pt x="294" y="6"/>
                </a:lnTo>
                <a:lnTo>
                  <a:pt x="300" y="6"/>
                </a:lnTo>
                <a:lnTo>
                  <a:pt x="306" y="6"/>
                </a:lnTo>
                <a:lnTo>
                  <a:pt x="312" y="6"/>
                </a:lnTo>
                <a:lnTo>
                  <a:pt x="312" y="12"/>
                </a:lnTo>
                <a:lnTo>
                  <a:pt x="318" y="12"/>
                </a:lnTo>
                <a:lnTo>
                  <a:pt x="324" y="12"/>
                </a:lnTo>
                <a:lnTo>
                  <a:pt x="324" y="6"/>
                </a:lnTo>
                <a:lnTo>
                  <a:pt x="330" y="6"/>
                </a:lnTo>
                <a:lnTo>
                  <a:pt x="336" y="0"/>
                </a:lnTo>
                <a:lnTo>
                  <a:pt x="342" y="6"/>
                </a:lnTo>
                <a:lnTo>
                  <a:pt x="348" y="6"/>
                </a:lnTo>
                <a:lnTo>
                  <a:pt x="354" y="12"/>
                </a:lnTo>
                <a:lnTo>
                  <a:pt x="360" y="12"/>
                </a:lnTo>
                <a:lnTo>
                  <a:pt x="366" y="12"/>
                </a:lnTo>
                <a:lnTo>
                  <a:pt x="372" y="12"/>
                </a:lnTo>
                <a:lnTo>
                  <a:pt x="378" y="12"/>
                </a:lnTo>
                <a:lnTo>
                  <a:pt x="384" y="12"/>
                </a:lnTo>
                <a:lnTo>
                  <a:pt x="390" y="12"/>
                </a:lnTo>
                <a:lnTo>
                  <a:pt x="390" y="18"/>
                </a:lnTo>
                <a:lnTo>
                  <a:pt x="390" y="24"/>
                </a:lnTo>
                <a:lnTo>
                  <a:pt x="396" y="24"/>
                </a:lnTo>
                <a:lnTo>
                  <a:pt x="396" y="30"/>
                </a:lnTo>
                <a:lnTo>
                  <a:pt x="402" y="30"/>
                </a:lnTo>
                <a:lnTo>
                  <a:pt x="408" y="30"/>
                </a:lnTo>
                <a:lnTo>
                  <a:pt x="414" y="30"/>
                </a:lnTo>
                <a:lnTo>
                  <a:pt x="420" y="30"/>
                </a:lnTo>
                <a:lnTo>
                  <a:pt x="426" y="30"/>
                </a:lnTo>
                <a:lnTo>
                  <a:pt x="426" y="36"/>
                </a:lnTo>
                <a:lnTo>
                  <a:pt x="420" y="36"/>
                </a:lnTo>
                <a:lnTo>
                  <a:pt x="420" y="42"/>
                </a:lnTo>
                <a:lnTo>
                  <a:pt x="414" y="48"/>
                </a:lnTo>
                <a:lnTo>
                  <a:pt x="414" y="54"/>
                </a:lnTo>
                <a:lnTo>
                  <a:pt x="408" y="60"/>
                </a:lnTo>
                <a:lnTo>
                  <a:pt x="408" y="66"/>
                </a:lnTo>
                <a:lnTo>
                  <a:pt x="402" y="66"/>
                </a:lnTo>
                <a:lnTo>
                  <a:pt x="396" y="72"/>
                </a:lnTo>
                <a:lnTo>
                  <a:pt x="390" y="78"/>
                </a:lnTo>
                <a:lnTo>
                  <a:pt x="384" y="78"/>
                </a:lnTo>
                <a:lnTo>
                  <a:pt x="378" y="84"/>
                </a:lnTo>
                <a:lnTo>
                  <a:pt x="372" y="84"/>
                </a:lnTo>
                <a:lnTo>
                  <a:pt x="366" y="90"/>
                </a:lnTo>
                <a:lnTo>
                  <a:pt x="360" y="90"/>
                </a:lnTo>
                <a:lnTo>
                  <a:pt x="360" y="96"/>
                </a:lnTo>
                <a:lnTo>
                  <a:pt x="354" y="96"/>
                </a:lnTo>
                <a:lnTo>
                  <a:pt x="348" y="102"/>
                </a:lnTo>
                <a:lnTo>
                  <a:pt x="342" y="102"/>
                </a:lnTo>
                <a:lnTo>
                  <a:pt x="342" y="108"/>
                </a:lnTo>
                <a:lnTo>
                  <a:pt x="336" y="108"/>
                </a:lnTo>
                <a:lnTo>
                  <a:pt x="336" y="114"/>
                </a:lnTo>
                <a:lnTo>
                  <a:pt x="342" y="114"/>
                </a:lnTo>
                <a:lnTo>
                  <a:pt x="342" y="120"/>
                </a:lnTo>
                <a:lnTo>
                  <a:pt x="342" y="126"/>
                </a:lnTo>
                <a:lnTo>
                  <a:pt x="342" y="132"/>
                </a:lnTo>
                <a:lnTo>
                  <a:pt x="342" y="138"/>
                </a:lnTo>
                <a:lnTo>
                  <a:pt x="342" y="144"/>
                </a:lnTo>
                <a:lnTo>
                  <a:pt x="342" y="150"/>
                </a:lnTo>
                <a:lnTo>
                  <a:pt x="342" y="156"/>
                </a:lnTo>
                <a:lnTo>
                  <a:pt x="342" y="162"/>
                </a:lnTo>
                <a:lnTo>
                  <a:pt x="342" y="168"/>
                </a:lnTo>
                <a:lnTo>
                  <a:pt x="336" y="174"/>
                </a:lnTo>
                <a:lnTo>
                  <a:pt x="336" y="180"/>
                </a:lnTo>
                <a:lnTo>
                  <a:pt x="336" y="186"/>
                </a:lnTo>
                <a:lnTo>
                  <a:pt x="336" y="192"/>
                </a:lnTo>
                <a:lnTo>
                  <a:pt x="336" y="198"/>
                </a:lnTo>
                <a:lnTo>
                  <a:pt x="336" y="204"/>
                </a:lnTo>
                <a:lnTo>
                  <a:pt x="330" y="204"/>
                </a:lnTo>
                <a:lnTo>
                  <a:pt x="330" y="210"/>
                </a:lnTo>
                <a:lnTo>
                  <a:pt x="330" y="216"/>
                </a:lnTo>
                <a:lnTo>
                  <a:pt x="330" y="222"/>
                </a:lnTo>
                <a:lnTo>
                  <a:pt x="336" y="228"/>
                </a:lnTo>
                <a:lnTo>
                  <a:pt x="336" y="234"/>
                </a:lnTo>
                <a:lnTo>
                  <a:pt x="342" y="234"/>
                </a:lnTo>
                <a:lnTo>
                  <a:pt x="342" y="240"/>
                </a:lnTo>
                <a:lnTo>
                  <a:pt x="348" y="240"/>
                </a:lnTo>
                <a:lnTo>
                  <a:pt x="348" y="246"/>
                </a:lnTo>
                <a:lnTo>
                  <a:pt x="354" y="252"/>
                </a:lnTo>
                <a:lnTo>
                  <a:pt x="354" y="258"/>
                </a:lnTo>
                <a:lnTo>
                  <a:pt x="354" y="264"/>
                </a:lnTo>
                <a:lnTo>
                  <a:pt x="354" y="270"/>
                </a:lnTo>
                <a:lnTo>
                  <a:pt x="348" y="270"/>
                </a:lnTo>
                <a:lnTo>
                  <a:pt x="348" y="276"/>
                </a:lnTo>
                <a:lnTo>
                  <a:pt x="348" y="282"/>
                </a:lnTo>
                <a:lnTo>
                  <a:pt x="342" y="288"/>
                </a:lnTo>
                <a:lnTo>
                  <a:pt x="336" y="288"/>
                </a:lnTo>
                <a:lnTo>
                  <a:pt x="330" y="288"/>
                </a:lnTo>
                <a:lnTo>
                  <a:pt x="330" y="294"/>
                </a:lnTo>
                <a:lnTo>
                  <a:pt x="324" y="294"/>
                </a:lnTo>
                <a:lnTo>
                  <a:pt x="318" y="294"/>
                </a:lnTo>
                <a:lnTo>
                  <a:pt x="318" y="300"/>
                </a:lnTo>
                <a:lnTo>
                  <a:pt x="312" y="300"/>
                </a:lnTo>
                <a:lnTo>
                  <a:pt x="312" y="306"/>
                </a:lnTo>
                <a:lnTo>
                  <a:pt x="306" y="306"/>
                </a:lnTo>
                <a:lnTo>
                  <a:pt x="306" y="312"/>
                </a:lnTo>
                <a:lnTo>
                  <a:pt x="306" y="318"/>
                </a:lnTo>
                <a:lnTo>
                  <a:pt x="306" y="324"/>
                </a:lnTo>
                <a:lnTo>
                  <a:pt x="312" y="324"/>
                </a:lnTo>
                <a:lnTo>
                  <a:pt x="312" y="330"/>
                </a:lnTo>
                <a:lnTo>
                  <a:pt x="312" y="336"/>
                </a:lnTo>
                <a:lnTo>
                  <a:pt x="312" y="342"/>
                </a:lnTo>
                <a:lnTo>
                  <a:pt x="312" y="348"/>
                </a:lnTo>
                <a:lnTo>
                  <a:pt x="312" y="354"/>
                </a:lnTo>
                <a:lnTo>
                  <a:pt x="318" y="360"/>
                </a:lnTo>
                <a:lnTo>
                  <a:pt x="312" y="366"/>
                </a:lnTo>
                <a:lnTo>
                  <a:pt x="306" y="366"/>
                </a:lnTo>
                <a:lnTo>
                  <a:pt x="300" y="366"/>
                </a:lnTo>
                <a:lnTo>
                  <a:pt x="294" y="360"/>
                </a:lnTo>
                <a:lnTo>
                  <a:pt x="288" y="360"/>
                </a:lnTo>
                <a:lnTo>
                  <a:pt x="282" y="354"/>
                </a:lnTo>
                <a:lnTo>
                  <a:pt x="276" y="348"/>
                </a:lnTo>
                <a:lnTo>
                  <a:pt x="270" y="354"/>
                </a:lnTo>
                <a:lnTo>
                  <a:pt x="270" y="360"/>
                </a:lnTo>
                <a:lnTo>
                  <a:pt x="270" y="366"/>
                </a:lnTo>
                <a:lnTo>
                  <a:pt x="264" y="366"/>
                </a:lnTo>
                <a:lnTo>
                  <a:pt x="264" y="372"/>
                </a:lnTo>
                <a:lnTo>
                  <a:pt x="258" y="372"/>
                </a:lnTo>
                <a:lnTo>
                  <a:pt x="252" y="372"/>
                </a:lnTo>
                <a:lnTo>
                  <a:pt x="246" y="372"/>
                </a:lnTo>
                <a:lnTo>
                  <a:pt x="246" y="378"/>
                </a:lnTo>
                <a:lnTo>
                  <a:pt x="240" y="378"/>
                </a:lnTo>
                <a:lnTo>
                  <a:pt x="240" y="384"/>
                </a:lnTo>
                <a:lnTo>
                  <a:pt x="240" y="390"/>
                </a:lnTo>
                <a:lnTo>
                  <a:pt x="234" y="390"/>
                </a:lnTo>
                <a:lnTo>
                  <a:pt x="234" y="396"/>
                </a:lnTo>
                <a:lnTo>
                  <a:pt x="228" y="396"/>
                </a:lnTo>
                <a:lnTo>
                  <a:pt x="222" y="396"/>
                </a:lnTo>
                <a:lnTo>
                  <a:pt x="222" y="402"/>
                </a:lnTo>
                <a:lnTo>
                  <a:pt x="222" y="408"/>
                </a:lnTo>
                <a:lnTo>
                  <a:pt x="222" y="414"/>
                </a:lnTo>
                <a:lnTo>
                  <a:pt x="222" y="420"/>
                </a:lnTo>
                <a:lnTo>
                  <a:pt x="222" y="426"/>
                </a:lnTo>
                <a:lnTo>
                  <a:pt x="216" y="426"/>
                </a:lnTo>
                <a:lnTo>
                  <a:pt x="216" y="432"/>
                </a:lnTo>
                <a:lnTo>
                  <a:pt x="210" y="432"/>
                </a:lnTo>
                <a:lnTo>
                  <a:pt x="210" y="438"/>
                </a:lnTo>
                <a:lnTo>
                  <a:pt x="204" y="438"/>
                </a:lnTo>
                <a:lnTo>
                  <a:pt x="204" y="444"/>
                </a:lnTo>
                <a:lnTo>
                  <a:pt x="150" y="450"/>
                </a:lnTo>
                <a:lnTo>
                  <a:pt x="144" y="450"/>
                </a:lnTo>
                <a:lnTo>
                  <a:pt x="138" y="450"/>
                </a:lnTo>
                <a:lnTo>
                  <a:pt x="132" y="450"/>
                </a:lnTo>
                <a:lnTo>
                  <a:pt x="126" y="450"/>
                </a:lnTo>
                <a:lnTo>
                  <a:pt x="120" y="450"/>
                </a:lnTo>
                <a:lnTo>
                  <a:pt x="114" y="444"/>
                </a:lnTo>
                <a:lnTo>
                  <a:pt x="108" y="438"/>
                </a:lnTo>
                <a:lnTo>
                  <a:pt x="108" y="432"/>
                </a:lnTo>
                <a:lnTo>
                  <a:pt x="108" y="426"/>
                </a:lnTo>
                <a:lnTo>
                  <a:pt x="108" y="420"/>
                </a:lnTo>
                <a:lnTo>
                  <a:pt x="102" y="420"/>
                </a:lnTo>
                <a:lnTo>
                  <a:pt x="102" y="414"/>
                </a:lnTo>
                <a:lnTo>
                  <a:pt x="96" y="414"/>
                </a:lnTo>
                <a:lnTo>
                  <a:pt x="90" y="414"/>
                </a:lnTo>
                <a:lnTo>
                  <a:pt x="84" y="414"/>
                </a:lnTo>
                <a:lnTo>
                  <a:pt x="78" y="414"/>
                </a:lnTo>
                <a:lnTo>
                  <a:pt x="78" y="420"/>
                </a:lnTo>
                <a:lnTo>
                  <a:pt x="72" y="420"/>
                </a:lnTo>
                <a:lnTo>
                  <a:pt x="72" y="426"/>
                </a:lnTo>
                <a:lnTo>
                  <a:pt x="66" y="426"/>
                </a:lnTo>
                <a:lnTo>
                  <a:pt x="66" y="432"/>
                </a:lnTo>
                <a:lnTo>
                  <a:pt x="60" y="432"/>
                </a:lnTo>
                <a:lnTo>
                  <a:pt x="54" y="432"/>
                </a:lnTo>
                <a:lnTo>
                  <a:pt x="48" y="432"/>
                </a:lnTo>
                <a:lnTo>
                  <a:pt x="48" y="426"/>
                </a:lnTo>
                <a:lnTo>
                  <a:pt x="42" y="426"/>
                </a:lnTo>
                <a:lnTo>
                  <a:pt x="42" y="420"/>
                </a:lnTo>
                <a:lnTo>
                  <a:pt x="36" y="414"/>
                </a:lnTo>
                <a:lnTo>
                  <a:pt x="36" y="408"/>
                </a:lnTo>
                <a:lnTo>
                  <a:pt x="30" y="402"/>
                </a:lnTo>
                <a:lnTo>
                  <a:pt x="30" y="396"/>
                </a:lnTo>
                <a:lnTo>
                  <a:pt x="42" y="372"/>
                </a:lnTo>
                <a:lnTo>
                  <a:pt x="30" y="354"/>
                </a:lnTo>
                <a:lnTo>
                  <a:pt x="18" y="312"/>
                </a:lnTo>
                <a:lnTo>
                  <a:pt x="30" y="282"/>
                </a:lnTo>
                <a:lnTo>
                  <a:pt x="36" y="252"/>
                </a:lnTo>
                <a:lnTo>
                  <a:pt x="24" y="228"/>
                </a:lnTo>
                <a:lnTo>
                  <a:pt x="0" y="204"/>
                </a:lnTo>
                <a:lnTo>
                  <a:pt x="6" y="162"/>
                </a:lnTo>
                <a:lnTo>
                  <a:pt x="0" y="132"/>
                </a:lnTo>
                <a:lnTo>
                  <a:pt x="24" y="114"/>
                </a:lnTo>
                <a:lnTo>
                  <a:pt x="54" y="126"/>
                </a:lnTo>
                <a:lnTo>
                  <a:pt x="66" y="114"/>
                </a:lnTo>
                <a:lnTo>
                  <a:pt x="72" y="84"/>
                </a:lnTo>
                <a:lnTo>
                  <a:pt x="84" y="72"/>
                </a:lnTo>
                <a:lnTo>
                  <a:pt x="102" y="78"/>
                </a:lnTo>
                <a:lnTo>
                  <a:pt x="114" y="102"/>
                </a:lnTo>
                <a:lnTo>
                  <a:pt x="126" y="114"/>
                </a:lnTo>
                <a:lnTo>
                  <a:pt x="144" y="108"/>
                </a:lnTo>
                <a:lnTo>
                  <a:pt x="168" y="78"/>
                </a:lnTo>
                <a:lnTo>
                  <a:pt x="198" y="66"/>
                </a:lnTo>
                <a:lnTo>
                  <a:pt x="204" y="48"/>
                </a:lnTo>
                <a:lnTo>
                  <a:pt x="192" y="30"/>
                </a:lnTo>
                <a:lnTo>
                  <a:pt x="174" y="6"/>
                </a:lnTo>
                <a:close/>
              </a:path>
            </a:pathLst>
          </a:custGeom>
          <a:solidFill>
            <a:srgbClr val="FF0000"/>
          </a:solidFill>
          <a:ln w="9525">
            <a:solidFill>
              <a:srgbClr val="000066"/>
            </a:solidFill>
            <a:round/>
            <a:headEnd/>
            <a:tailEnd/>
          </a:ln>
        </p:spPr>
        <p:txBody>
          <a:bodyPr/>
          <a:lstStyle/>
          <a:p>
            <a:endParaRPr lang="en-GB"/>
          </a:p>
        </p:txBody>
      </p:sp>
      <p:sp>
        <p:nvSpPr>
          <p:cNvPr id="58373" name="Freeform 1029"/>
          <p:cNvSpPr>
            <a:spLocks/>
          </p:cNvSpPr>
          <p:nvPr/>
        </p:nvSpPr>
        <p:spPr bwMode="auto">
          <a:xfrm>
            <a:off x="1535113" y="3679825"/>
            <a:ext cx="1095375" cy="850900"/>
          </a:xfrm>
          <a:custGeom>
            <a:avLst/>
            <a:gdLst>
              <a:gd name="T0" fmla="*/ 59903 w 768"/>
              <a:gd name="T1" fmla="*/ 0 h 612"/>
              <a:gd name="T2" fmla="*/ 119807 w 768"/>
              <a:gd name="T3" fmla="*/ 50053 h 612"/>
              <a:gd name="T4" fmla="*/ 136922 w 768"/>
              <a:gd name="T5" fmla="*/ 116790 h 612"/>
              <a:gd name="T6" fmla="*/ 162595 w 768"/>
              <a:gd name="T7" fmla="*/ 83422 h 612"/>
              <a:gd name="T8" fmla="*/ 188268 w 768"/>
              <a:gd name="T9" fmla="*/ 83422 h 612"/>
              <a:gd name="T10" fmla="*/ 171152 w 768"/>
              <a:gd name="T11" fmla="*/ 141817 h 612"/>
              <a:gd name="T12" fmla="*/ 171152 w 768"/>
              <a:gd name="T13" fmla="*/ 191870 h 612"/>
              <a:gd name="T14" fmla="*/ 213940 w 768"/>
              <a:gd name="T15" fmla="*/ 233580 h 612"/>
              <a:gd name="T16" fmla="*/ 239613 w 768"/>
              <a:gd name="T17" fmla="*/ 291975 h 612"/>
              <a:gd name="T18" fmla="*/ 290959 w 768"/>
              <a:gd name="T19" fmla="*/ 325344 h 612"/>
              <a:gd name="T20" fmla="*/ 350862 w 768"/>
              <a:gd name="T21" fmla="*/ 342028 h 612"/>
              <a:gd name="T22" fmla="*/ 393650 w 768"/>
              <a:gd name="T23" fmla="*/ 300318 h 612"/>
              <a:gd name="T24" fmla="*/ 419323 w 768"/>
              <a:gd name="T25" fmla="*/ 258607 h 612"/>
              <a:gd name="T26" fmla="*/ 479227 w 768"/>
              <a:gd name="T27" fmla="*/ 300318 h 612"/>
              <a:gd name="T28" fmla="*/ 547688 w 768"/>
              <a:gd name="T29" fmla="*/ 308660 h 612"/>
              <a:gd name="T30" fmla="*/ 581918 w 768"/>
              <a:gd name="T31" fmla="*/ 375397 h 612"/>
              <a:gd name="T32" fmla="*/ 607591 w 768"/>
              <a:gd name="T33" fmla="*/ 425450 h 612"/>
              <a:gd name="T34" fmla="*/ 607591 w 768"/>
              <a:gd name="T35" fmla="*/ 483845 h 612"/>
              <a:gd name="T36" fmla="*/ 641821 w 768"/>
              <a:gd name="T37" fmla="*/ 508872 h 612"/>
              <a:gd name="T38" fmla="*/ 701725 w 768"/>
              <a:gd name="T39" fmla="*/ 492187 h 612"/>
              <a:gd name="T40" fmla="*/ 761628 w 768"/>
              <a:gd name="T41" fmla="*/ 450476 h 612"/>
              <a:gd name="T42" fmla="*/ 812974 w 768"/>
              <a:gd name="T43" fmla="*/ 458819 h 612"/>
              <a:gd name="T44" fmla="*/ 847204 w 768"/>
              <a:gd name="T45" fmla="*/ 517214 h 612"/>
              <a:gd name="T46" fmla="*/ 898550 w 768"/>
              <a:gd name="T47" fmla="*/ 492187 h 612"/>
              <a:gd name="T48" fmla="*/ 941338 w 768"/>
              <a:gd name="T49" fmla="*/ 533898 h 612"/>
              <a:gd name="T50" fmla="*/ 1069702 w 768"/>
              <a:gd name="T51" fmla="*/ 550582 h 612"/>
              <a:gd name="T52" fmla="*/ 1061145 w 768"/>
              <a:gd name="T53" fmla="*/ 617320 h 612"/>
              <a:gd name="T54" fmla="*/ 1001241 w 768"/>
              <a:gd name="T55" fmla="*/ 642346 h 612"/>
              <a:gd name="T56" fmla="*/ 975568 w 768"/>
              <a:gd name="T57" fmla="*/ 684057 h 612"/>
              <a:gd name="T58" fmla="*/ 1009799 w 768"/>
              <a:gd name="T59" fmla="*/ 750794 h 612"/>
              <a:gd name="T60" fmla="*/ 1061145 w 768"/>
              <a:gd name="T61" fmla="*/ 725768 h 612"/>
              <a:gd name="T62" fmla="*/ 1095375 w 768"/>
              <a:gd name="T63" fmla="*/ 775821 h 612"/>
              <a:gd name="T64" fmla="*/ 1052587 w 768"/>
              <a:gd name="T65" fmla="*/ 834216 h 612"/>
              <a:gd name="T66" fmla="*/ 898550 w 768"/>
              <a:gd name="T67" fmla="*/ 834216 h 612"/>
              <a:gd name="T68" fmla="*/ 693167 w 768"/>
              <a:gd name="T69" fmla="*/ 775821 h 612"/>
              <a:gd name="T70" fmla="*/ 830089 w 768"/>
              <a:gd name="T71" fmla="*/ 759136 h 612"/>
              <a:gd name="T72" fmla="*/ 778743 w 768"/>
              <a:gd name="T73" fmla="*/ 742452 h 612"/>
              <a:gd name="T74" fmla="*/ 795858 w 768"/>
              <a:gd name="T75" fmla="*/ 700741 h 612"/>
              <a:gd name="T76" fmla="*/ 718840 w 768"/>
              <a:gd name="T77" fmla="*/ 692399 h 612"/>
              <a:gd name="T78" fmla="*/ 633264 w 768"/>
              <a:gd name="T79" fmla="*/ 692399 h 612"/>
              <a:gd name="T80" fmla="*/ 573360 w 768"/>
              <a:gd name="T81" fmla="*/ 692399 h 612"/>
              <a:gd name="T82" fmla="*/ 496342 w 768"/>
              <a:gd name="T83" fmla="*/ 692399 h 612"/>
              <a:gd name="T84" fmla="*/ 427881 w 768"/>
              <a:gd name="T85" fmla="*/ 700741 h 612"/>
              <a:gd name="T86" fmla="*/ 350862 w 768"/>
              <a:gd name="T87" fmla="*/ 700741 h 612"/>
              <a:gd name="T88" fmla="*/ 299517 w 768"/>
              <a:gd name="T89" fmla="*/ 734110 h 612"/>
              <a:gd name="T90" fmla="*/ 265286 w 768"/>
              <a:gd name="T91" fmla="*/ 792505 h 612"/>
              <a:gd name="T92" fmla="*/ 188268 w 768"/>
              <a:gd name="T93" fmla="*/ 792505 h 612"/>
              <a:gd name="T94" fmla="*/ 111249 w 768"/>
              <a:gd name="T95" fmla="*/ 800847 h 612"/>
              <a:gd name="T96" fmla="*/ 59903 w 768"/>
              <a:gd name="T97" fmla="*/ 825874 h 612"/>
              <a:gd name="T98" fmla="*/ 17115 w 768"/>
              <a:gd name="T99" fmla="*/ 784163 h 612"/>
              <a:gd name="T100" fmla="*/ 34230 w 768"/>
              <a:gd name="T101" fmla="*/ 700741 h 612"/>
              <a:gd name="T102" fmla="*/ 34230 w 768"/>
              <a:gd name="T103" fmla="*/ 650688 h 612"/>
              <a:gd name="T104" fmla="*/ 34230 w 768"/>
              <a:gd name="T105" fmla="*/ 567267 h 612"/>
              <a:gd name="T106" fmla="*/ 51346 w 768"/>
              <a:gd name="T107" fmla="*/ 500529 h 612"/>
              <a:gd name="T108" fmla="*/ 51346 w 768"/>
              <a:gd name="T109" fmla="*/ 425450 h 612"/>
              <a:gd name="T110" fmla="*/ 34230 w 768"/>
              <a:gd name="T111" fmla="*/ 283633 h 612"/>
              <a:gd name="T112" fmla="*/ 34230 w 768"/>
              <a:gd name="T113" fmla="*/ 225238 h 612"/>
              <a:gd name="T114" fmla="*/ 17115 w 768"/>
              <a:gd name="T115" fmla="*/ 125132 h 612"/>
              <a:gd name="T116" fmla="*/ 0 w 768"/>
              <a:gd name="T117" fmla="*/ 41711 h 61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68"/>
              <a:gd name="T178" fmla="*/ 0 h 612"/>
              <a:gd name="T179" fmla="*/ 768 w 768"/>
              <a:gd name="T180" fmla="*/ 612 h 61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68" h="612">
                <a:moveTo>
                  <a:pt x="0" y="30"/>
                </a:moveTo>
                <a:lnTo>
                  <a:pt x="6" y="24"/>
                </a:lnTo>
                <a:lnTo>
                  <a:pt x="12" y="18"/>
                </a:lnTo>
                <a:lnTo>
                  <a:pt x="18" y="18"/>
                </a:lnTo>
                <a:lnTo>
                  <a:pt x="18" y="12"/>
                </a:lnTo>
                <a:lnTo>
                  <a:pt x="24" y="12"/>
                </a:lnTo>
                <a:lnTo>
                  <a:pt x="30" y="6"/>
                </a:lnTo>
                <a:lnTo>
                  <a:pt x="36" y="0"/>
                </a:lnTo>
                <a:lnTo>
                  <a:pt x="42" y="0"/>
                </a:lnTo>
                <a:lnTo>
                  <a:pt x="48" y="0"/>
                </a:lnTo>
                <a:lnTo>
                  <a:pt x="54" y="0"/>
                </a:lnTo>
                <a:lnTo>
                  <a:pt x="60" y="6"/>
                </a:lnTo>
                <a:lnTo>
                  <a:pt x="66" y="12"/>
                </a:lnTo>
                <a:lnTo>
                  <a:pt x="72" y="18"/>
                </a:lnTo>
                <a:lnTo>
                  <a:pt x="78" y="24"/>
                </a:lnTo>
                <a:lnTo>
                  <a:pt x="78" y="30"/>
                </a:lnTo>
                <a:lnTo>
                  <a:pt x="84" y="30"/>
                </a:lnTo>
                <a:lnTo>
                  <a:pt x="84" y="36"/>
                </a:lnTo>
                <a:lnTo>
                  <a:pt x="84" y="42"/>
                </a:lnTo>
                <a:lnTo>
                  <a:pt x="84" y="48"/>
                </a:lnTo>
                <a:lnTo>
                  <a:pt x="90" y="54"/>
                </a:lnTo>
                <a:lnTo>
                  <a:pt x="90" y="60"/>
                </a:lnTo>
                <a:lnTo>
                  <a:pt x="90" y="66"/>
                </a:lnTo>
                <a:lnTo>
                  <a:pt x="90" y="72"/>
                </a:lnTo>
                <a:lnTo>
                  <a:pt x="90" y="78"/>
                </a:lnTo>
                <a:lnTo>
                  <a:pt x="90" y="84"/>
                </a:lnTo>
                <a:lnTo>
                  <a:pt x="96" y="84"/>
                </a:lnTo>
                <a:lnTo>
                  <a:pt x="96" y="90"/>
                </a:lnTo>
                <a:lnTo>
                  <a:pt x="102" y="90"/>
                </a:lnTo>
                <a:lnTo>
                  <a:pt x="108" y="90"/>
                </a:lnTo>
                <a:lnTo>
                  <a:pt x="114" y="90"/>
                </a:lnTo>
                <a:lnTo>
                  <a:pt x="114" y="84"/>
                </a:lnTo>
                <a:lnTo>
                  <a:pt x="114" y="78"/>
                </a:lnTo>
                <a:lnTo>
                  <a:pt x="114" y="72"/>
                </a:lnTo>
                <a:lnTo>
                  <a:pt x="114" y="66"/>
                </a:lnTo>
                <a:lnTo>
                  <a:pt x="114" y="60"/>
                </a:lnTo>
                <a:lnTo>
                  <a:pt x="114" y="54"/>
                </a:lnTo>
                <a:lnTo>
                  <a:pt x="114" y="48"/>
                </a:lnTo>
                <a:lnTo>
                  <a:pt x="114" y="42"/>
                </a:lnTo>
                <a:lnTo>
                  <a:pt x="120" y="42"/>
                </a:lnTo>
                <a:lnTo>
                  <a:pt x="120" y="48"/>
                </a:lnTo>
                <a:lnTo>
                  <a:pt x="126" y="48"/>
                </a:lnTo>
                <a:lnTo>
                  <a:pt x="126" y="54"/>
                </a:lnTo>
                <a:lnTo>
                  <a:pt x="132" y="54"/>
                </a:lnTo>
                <a:lnTo>
                  <a:pt x="132" y="60"/>
                </a:lnTo>
                <a:lnTo>
                  <a:pt x="132" y="66"/>
                </a:lnTo>
                <a:lnTo>
                  <a:pt x="132" y="72"/>
                </a:lnTo>
                <a:lnTo>
                  <a:pt x="132" y="78"/>
                </a:lnTo>
                <a:lnTo>
                  <a:pt x="132" y="84"/>
                </a:lnTo>
                <a:lnTo>
                  <a:pt x="126" y="84"/>
                </a:lnTo>
                <a:lnTo>
                  <a:pt x="126" y="90"/>
                </a:lnTo>
                <a:lnTo>
                  <a:pt x="126" y="96"/>
                </a:lnTo>
                <a:lnTo>
                  <a:pt x="126" y="102"/>
                </a:lnTo>
                <a:lnTo>
                  <a:pt x="120" y="102"/>
                </a:lnTo>
                <a:lnTo>
                  <a:pt x="114" y="102"/>
                </a:lnTo>
                <a:lnTo>
                  <a:pt x="120" y="108"/>
                </a:lnTo>
                <a:lnTo>
                  <a:pt x="120" y="114"/>
                </a:lnTo>
                <a:lnTo>
                  <a:pt x="120" y="120"/>
                </a:lnTo>
                <a:lnTo>
                  <a:pt x="114" y="120"/>
                </a:lnTo>
                <a:lnTo>
                  <a:pt x="108" y="126"/>
                </a:lnTo>
                <a:lnTo>
                  <a:pt x="114" y="132"/>
                </a:lnTo>
                <a:lnTo>
                  <a:pt x="114" y="138"/>
                </a:lnTo>
                <a:lnTo>
                  <a:pt x="120" y="138"/>
                </a:lnTo>
                <a:lnTo>
                  <a:pt x="120" y="144"/>
                </a:lnTo>
                <a:lnTo>
                  <a:pt x="120" y="150"/>
                </a:lnTo>
                <a:lnTo>
                  <a:pt x="126" y="150"/>
                </a:lnTo>
                <a:lnTo>
                  <a:pt x="126" y="156"/>
                </a:lnTo>
                <a:lnTo>
                  <a:pt x="132" y="156"/>
                </a:lnTo>
                <a:lnTo>
                  <a:pt x="138" y="156"/>
                </a:lnTo>
                <a:lnTo>
                  <a:pt x="144" y="162"/>
                </a:lnTo>
                <a:lnTo>
                  <a:pt x="144" y="168"/>
                </a:lnTo>
                <a:lnTo>
                  <a:pt x="150" y="168"/>
                </a:lnTo>
                <a:lnTo>
                  <a:pt x="156" y="174"/>
                </a:lnTo>
                <a:lnTo>
                  <a:pt x="156" y="180"/>
                </a:lnTo>
                <a:lnTo>
                  <a:pt x="156" y="186"/>
                </a:lnTo>
                <a:lnTo>
                  <a:pt x="156" y="192"/>
                </a:lnTo>
                <a:lnTo>
                  <a:pt x="162" y="192"/>
                </a:lnTo>
                <a:lnTo>
                  <a:pt x="168" y="198"/>
                </a:lnTo>
                <a:lnTo>
                  <a:pt x="162" y="204"/>
                </a:lnTo>
                <a:lnTo>
                  <a:pt x="168" y="204"/>
                </a:lnTo>
                <a:lnTo>
                  <a:pt x="168" y="210"/>
                </a:lnTo>
                <a:lnTo>
                  <a:pt x="174" y="216"/>
                </a:lnTo>
                <a:lnTo>
                  <a:pt x="180" y="216"/>
                </a:lnTo>
                <a:lnTo>
                  <a:pt x="180" y="222"/>
                </a:lnTo>
                <a:lnTo>
                  <a:pt x="186" y="222"/>
                </a:lnTo>
                <a:lnTo>
                  <a:pt x="186" y="228"/>
                </a:lnTo>
                <a:lnTo>
                  <a:pt x="192" y="228"/>
                </a:lnTo>
                <a:lnTo>
                  <a:pt x="192" y="234"/>
                </a:lnTo>
                <a:lnTo>
                  <a:pt x="198" y="234"/>
                </a:lnTo>
                <a:lnTo>
                  <a:pt x="204" y="234"/>
                </a:lnTo>
                <a:lnTo>
                  <a:pt x="204" y="240"/>
                </a:lnTo>
                <a:lnTo>
                  <a:pt x="210" y="240"/>
                </a:lnTo>
                <a:lnTo>
                  <a:pt x="210" y="246"/>
                </a:lnTo>
                <a:lnTo>
                  <a:pt x="216" y="246"/>
                </a:lnTo>
                <a:lnTo>
                  <a:pt x="222" y="246"/>
                </a:lnTo>
                <a:lnTo>
                  <a:pt x="228" y="246"/>
                </a:lnTo>
                <a:lnTo>
                  <a:pt x="234" y="246"/>
                </a:lnTo>
                <a:lnTo>
                  <a:pt x="240" y="246"/>
                </a:lnTo>
                <a:lnTo>
                  <a:pt x="246" y="246"/>
                </a:lnTo>
                <a:lnTo>
                  <a:pt x="252" y="246"/>
                </a:lnTo>
                <a:lnTo>
                  <a:pt x="258" y="246"/>
                </a:lnTo>
                <a:lnTo>
                  <a:pt x="264" y="246"/>
                </a:lnTo>
                <a:lnTo>
                  <a:pt x="270" y="246"/>
                </a:lnTo>
                <a:lnTo>
                  <a:pt x="270" y="240"/>
                </a:lnTo>
                <a:lnTo>
                  <a:pt x="276" y="234"/>
                </a:lnTo>
                <a:lnTo>
                  <a:pt x="276" y="228"/>
                </a:lnTo>
                <a:lnTo>
                  <a:pt x="276" y="222"/>
                </a:lnTo>
                <a:lnTo>
                  <a:pt x="276" y="216"/>
                </a:lnTo>
                <a:lnTo>
                  <a:pt x="276" y="210"/>
                </a:lnTo>
                <a:lnTo>
                  <a:pt x="276" y="204"/>
                </a:lnTo>
                <a:lnTo>
                  <a:pt x="276" y="198"/>
                </a:lnTo>
                <a:lnTo>
                  <a:pt x="276" y="192"/>
                </a:lnTo>
                <a:lnTo>
                  <a:pt x="282" y="192"/>
                </a:lnTo>
                <a:lnTo>
                  <a:pt x="282" y="186"/>
                </a:lnTo>
                <a:lnTo>
                  <a:pt x="288" y="180"/>
                </a:lnTo>
                <a:lnTo>
                  <a:pt x="288" y="186"/>
                </a:lnTo>
                <a:lnTo>
                  <a:pt x="294" y="186"/>
                </a:lnTo>
                <a:lnTo>
                  <a:pt x="294" y="192"/>
                </a:lnTo>
                <a:lnTo>
                  <a:pt x="300" y="198"/>
                </a:lnTo>
                <a:lnTo>
                  <a:pt x="306" y="204"/>
                </a:lnTo>
                <a:lnTo>
                  <a:pt x="312" y="210"/>
                </a:lnTo>
                <a:lnTo>
                  <a:pt x="318" y="210"/>
                </a:lnTo>
                <a:lnTo>
                  <a:pt x="318" y="216"/>
                </a:lnTo>
                <a:lnTo>
                  <a:pt x="324" y="216"/>
                </a:lnTo>
                <a:lnTo>
                  <a:pt x="330" y="216"/>
                </a:lnTo>
                <a:lnTo>
                  <a:pt x="336" y="216"/>
                </a:lnTo>
                <a:lnTo>
                  <a:pt x="342" y="216"/>
                </a:lnTo>
                <a:lnTo>
                  <a:pt x="348" y="216"/>
                </a:lnTo>
                <a:lnTo>
                  <a:pt x="354" y="216"/>
                </a:lnTo>
                <a:lnTo>
                  <a:pt x="360" y="216"/>
                </a:lnTo>
                <a:lnTo>
                  <a:pt x="366" y="216"/>
                </a:lnTo>
                <a:lnTo>
                  <a:pt x="372" y="216"/>
                </a:lnTo>
                <a:lnTo>
                  <a:pt x="378" y="216"/>
                </a:lnTo>
                <a:lnTo>
                  <a:pt x="384" y="216"/>
                </a:lnTo>
                <a:lnTo>
                  <a:pt x="384" y="222"/>
                </a:lnTo>
                <a:lnTo>
                  <a:pt x="390" y="222"/>
                </a:lnTo>
                <a:lnTo>
                  <a:pt x="390" y="228"/>
                </a:lnTo>
                <a:lnTo>
                  <a:pt x="396" y="234"/>
                </a:lnTo>
                <a:lnTo>
                  <a:pt x="396" y="240"/>
                </a:lnTo>
                <a:lnTo>
                  <a:pt x="396" y="246"/>
                </a:lnTo>
                <a:lnTo>
                  <a:pt x="402" y="252"/>
                </a:lnTo>
                <a:lnTo>
                  <a:pt x="402" y="258"/>
                </a:lnTo>
                <a:lnTo>
                  <a:pt x="408" y="264"/>
                </a:lnTo>
                <a:lnTo>
                  <a:pt x="408" y="270"/>
                </a:lnTo>
                <a:lnTo>
                  <a:pt x="414" y="270"/>
                </a:lnTo>
                <a:lnTo>
                  <a:pt x="414" y="276"/>
                </a:lnTo>
                <a:lnTo>
                  <a:pt x="420" y="276"/>
                </a:lnTo>
                <a:lnTo>
                  <a:pt x="420" y="282"/>
                </a:lnTo>
                <a:lnTo>
                  <a:pt x="426" y="282"/>
                </a:lnTo>
                <a:lnTo>
                  <a:pt x="426" y="288"/>
                </a:lnTo>
                <a:lnTo>
                  <a:pt x="426" y="294"/>
                </a:lnTo>
                <a:lnTo>
                  <a:pt x="426" y="300"/>
                </a:lnTo>
                <a:lnTo>
                  <a:pt x="426" y="306"/>
                </a:lnTo>
                <a:lnTo>
                  <a:pt x="426" y="312"/>
                </a:lnTo>
                <a:lnTo>
                  <a:pt x="426" y="318"/>
                </a:lnTo>
                <a:lnTo>
                  <a:pt x="432" y="318"/>
                </a:lnTo>
                <a:lnTo>
                  <a:pt x="432" y="324"/>
                </a:lnTo>
                <a:lnTo>
                  <a:pt x="432" y="330"/>
                </a:lnTo>
                <a:lnTo>
                  <a:pt x="438" y="330"/>
                </a:lnTo>
                <a:lnTo>
                  <a:pt x="432" y="336"/>
                </a:lnTo>
                <a:lnTo>
                  <a:pt x="432" y="342"/>
                </a:lnTo>
                <a:lnTo>
                  <a:pt x="426" y="348"/>
                </a:lnTo>
                <a:lnTo>
                  <a:pt x="420" y="354"/>
                </a:lnTo>
                <a:lnTo>
                  <a:pt x="414" y="360"/>
                </a:lnTo>
                <a:lnTo>
                  <a:pt x="414" y="366"/>
                </a:lnTo>
                <a:lnTo>
                  <a:pt x="420" y="366"/>
                </a:lnTo>
                <a:lnTo>
                  <a:pt x="426" y="366"/>
                </a:lnTo>
                <a:lnTo>
                  <a:pt x="432" y="366"/>
                </a:lnTo>
                <a:lnTo>
                  <a:pt x="438" y="366"/>
                </a:lnTo>
                <a:lnTo>
                  <a:pt x="444" y="366"/>
                </a:lnTo>
                <a:lnTo>
                  <a:pt x="450" y="366"/>
                </a:lnTo>
                <a:lnTo>
                  <a:pt x="456" y="366"/>
                </a:lnTo>
                <a:lnTo>
                  <a:pt x="462" y="366"/>
                </a:lnTo>
                <a:lnTo>
                  <a:pt x="468" y="366"/>
                </a:lnTo>
                <a:lnTo>
                  <a:pt x="474" y="366"/>
                </a:lnTo>
                <a:lnTo>
                  <a:pt x="480" y="366"/>
                </a:lnTo>
                <a:lnTo>
                  <a:pt x="480" y="360"/>
                </a:lnTo>
                <a:lnTo>
                  <a:pt x="486" y="360"/>
                </a:lnTo>
                <a:lnTo>
                  <a:pt x="492" y="360"/>
                </a:lnTo>
                <a:lnTo>
                  <a:pt x="492" y="354"/>
                </a:lnTo>
                <a:lnTo>
                  <a:pt x="498" y="354"/>
                </a:lnTo>
                <a:lnTo>
                  <a:pt x="504" y="348"/>
                </a:lnTo>
                <a:lnTo>
                  <a:pt x="510" y="342"/>
                </a:lnTo>
                <a:lnTo>
                  <a:pt x="516" y="342"/>
                </a:lnTo>
                <a:lnTo>
                  <a:pt x="516" y="336"/>
                </a:lnTo>
                <a:lnTo>
                  <a:pt x="522" y="336"/>
                </a:lnTo>
                <a:lnTo>
                  <a:pt x="528" y="330"/>
                </a:lnTo>
                <a:lnTo>
                  <a:pt x="534" y="330"/>
                </a:lnTo>
                <a:lnTo>
                  <a:pt x="534" y="324"/>
                </a:lnTo>
                <a:lnTo>
                  <a:pt x="540" y="324"/>
                </a:lnTo>
                <a:lnTo>
                  <a:pt x="546" y="324"/>
                </a:lnTo>
                <a:lnTo>
                  <a:pt x="552" y="324"/>
                </a:lnTo>
                <a:lnTo>
                  <a:pt x="552" y="318"/>
                </a:lnTo>
                <a:lnTo>
                  <a:pt x="558" y="318"/>
                </a:lnTo>
                <a:lnTo>
                  <a:pt x="558" y="324"/>
                </a:lnTo>
                <a:lnTo>
                  <a:pt x="564" y="324"/>
                </a:lnTo>
                <a:lnTo>
                  <a:pt x="564" y="330"/>
                </a:lnTo>
                <a:lnTo>
                  <a:pt x="570" y="330"/>
                </a:lnTo>
                <a:lnTo>
                  <a:pt x="570" y="336"/>
                </a:lnTo>
                <a:lnTo>
                  <a:pt x="576" y="336"/>
                </a:lnTo>
                <a:lnTo>
                  <a:pt x="576" y="342"/>
                </a:lnTo>
                <a:lnTo>
                  <a:pt x="582" y="348"/>
                </a:lnTo>
                <a:lnTo>
                  <a:pt x="582" y="354"/>
                </a:lnTo>
                <a:lnTo>
                  <a:pt x="588" y="360"/>
                </a:lnTo>
                <a:lnTo>
                  <a:pt x="588" y="366"/>
                </a:lnTo>
                <a:lnTo>
                  <a:pt x="594" y="366"/>
                </a:lnTo>
                <a:lnTo>
                  <a:pt x="594" y="372"/>
                </a:lnTo>
                <a:lnTo>
                  <a:pt x="600" y="372"/>
                </a:lnTo>
                <a:lnTo>
                  <a:pt x="606" y="372"/>
                </a:lnTo>
                <a:lnTo>
                  <a:pt x="612" y="372"/>
                </a:lnTo>
                <a:lnTo>
                  <a:pt x="612" y="366"/>
                </a:lnTo>
                <a:lnTo>
                  <a:pt x="618" y="366"/>
                </a:lnTo>
                <a:lnTo>
                  <a:pt x="618" y="360"/>
                </a:lnTo>
                <a:lnTo>
                  <a:pt x="624" y="360"/>
                </a:lnTo>
                <a:lnTo>
                  <a:pt x="624" y="354"/>
                </a:lnTo>
                <a:lnTo>
                  <a:pt x="630" y="354"/>
                </a:lnTo>
                <a:lnTo>
                  <a:pt x="636" y="354"/>
                </a:lnTo>
                <a:lnTo>
                  <a:pt x="642" y="354"/>
                </a:lnTo>
                <a:lnTo>
                  <a:pt x="648" y="354"/>
                </a:lnTo>
                <a:lnTo>
                  <a:pt x="648" y="360"/>
                </a:lnTo>
                <a:lnTo>
                  <a:pt x="654" y="360"/>
                </a:lnTo>
                <a:lnTo>
                  <a:pt x="654" y="366"/>
                </a:lnTo>
                <a:lnTo>
                  <a:pt x="654" y="372"/>
                </a:lnTo>
                <a:lnTo>
                  <a:pt x="654" y="378"/>
                </a:lnTo>
                <a:lnTo>
                  <a:pt x="660" y="384"/>
                </a:lnTo>
                <a:lnTo>
                  <a:pt x="666" y="390"/>
                </a:lnTo>
                <a:lnTo>
                  <a:pt x="672" y="390"/>
                </a:lnTo>
                <a:lnTo>
                  <a:pt x="678" y="390"/>
                </a:lnTo>
                <a:lnTo>
                  <a:pt x="684" y="390"/>
                </a:lnTo>
                <a:lnTo>
                  <a:pt x="690" y="390"/>
                </a:lnTo>
                <a:lnTo>
                  <a:pt x="696" y="390"/>
                </a:lnTo>
                <a:lnTo>
                  <a:pt x="750" y="384"/>
                </a:lnTo>
                <a:lnTo>
                  <a:pt x="750" y="390"/>
                </a:lnTo>
                <a:lnTo>
                  <a:pt x="750" y="396"/>
                </a:lnTo>
                <a:lnTo>
                  <a:pt x="750" y="402"/>
                </a:lnTo>
                <a:lnTo>
                  <a:pt x="750" y="408"/>
                </a:lnTo>
                <a:lnTo>
                  <a:pt x="750" y="414"/>
                </a:lnTo>
                <a:lnTo>
                  <a:pt x="750" y="420"/>
                </a:lnTo>
                <a:lnTo>
                  <a:pt x="750" y="426"/>
                </a:lnTo>
                <a:lnTo>
                  <a:pt x="744" y="426"/>
                </a:lnTo>
                <a:lnTo>
                  <a:pt x="744" y="432"/>
                </a:lnTo>
                <a:lnTo>
                  <a:pt x="744" y="438"/>
                </a:lnTo>
                <a:lnTo>
                  <a:pt x="744" y="444"/>
                </a:lnTo>
                <a:lnTo>
                  <a:pt x="738" y="444"/>
                </a:lnTo>
                <a:lnTo>
                  <a:pt x="732" y="450"/>
                </a:lnTo>
                <a:lnTo>
                  <a:pt x="726" y="450"/>
                </a:lnTo>
                <a:lnTo>
                  <a:pt x="720" y="450"/>
                </a:lnTo>
                <a:lnTo>
                  <a:pt x="714" y="450"/>
                </a:lnTo>
                <a:lnTo>
                  <a:pt x="714" y="456"/>
                </a:lnTo>
                <a:lnTo>
                  <a:pt x="714" y="462"/>
                </a:lnTo>
                <a:lnTo>
                  <a:pt x="708" y="462"/>
                </a:lnTo>
                <a:lnTo>
                  <a:pt x="702" y="462"/>
                </a:lnTo>
                <a:lnTo>
                  <a:pt x="702" y="468"/>
                </a:lnTo>
                <a:lnTo>
                  <a:pt x="696" y="468"/>
                </a:lnTo>
                <a:lnTo>
                  <a:pt x="696" y="474"/>
                </a:lnTo>
                <a:lnTo>
                  <a:pt x="690" y="474"/>
                </a:lnTo>
                <a:lnTo>
                  <a:pt x="684" y="474"/>
                </a:lnTo>
                <a:lnTo>
                  <a:pt x="684" y="480"/>
                </a:lnTo>
                <a:lnTo>
                  <a:pt x="684" y="486"/>
                </a:lnTo>
                <a:lnTo>
                  <a:pt x="678" y="486"/>
                </a:lnTo>
                <a:lnTo>
                  <a:pt x="684" y="492"/>
                </a:lnTo>
                <a:lnTo>
                  <a:pt x="684" y="498"/>
                </a:lnTo>
                <a:lnTo>
                  <a:pt x="684" y="504"/>
                </a:lnTo>
                <a:lnTo>
                  <a:pt x="690" y="510"/>
                </a:lnTo>
                <a:lnTo>
                  <a:pt x="690" y="516"/>
                </a:lnTo>
                <a:lnTo>
                  <a:pt x="690" y="522"/>
                </a:lnTo>
                <a:lnTo>
                  <a:pt x="696" y="528"/>
                </a:lnTo>
                <a:lnTo>
                  <a:pt x="696" y="534"/>
                </a:lnTo>
                <a:lnTo>
                  <a:pt x="702" y="540"/>
                </a:lnTo>
                <a:lnTo>
                  <a:pt x="708" y="540"/>
                </a:lnTo>
                <a:lnTo>
                  <a:pt x="714" y="540"/>
                </a:lnTo>
                <a:lnTo>
                  <a:pt x="720" y="540"/>
                </a:lnTo>
                <a:lnTo>
                  <a:pt x="726" y="540"/>
                </a:lnTo>
                <a:lnTo>
                  <a:pt x="732" y="540"/>
                </a:lnTo>
                <a:lnTo>
                  <a:pt x="732" y="534"/>
                </a:lnTo>
                <a:lnTo>
                  <a:pt x="738" y="534"/>
                </a:lnTo>
                <a:lnTo>
                  <a:pt x="738" y="528"/>
                </a:lnTo>
                <a:lnTo>
                  <a:pt x="744" y="528"/>
                </a:lnTo>
                <a:lnTo>
                  <a:pt x="744" y="522"/>
                </a:lnTo>
                <a:lnTo>
                  <a:pt x="750" y="522"/>
                </a:lnTo>
                <a:lnTo>
                  <a:pt x="756" y="516"/>
                </a:lnTo>
                <a:lnTo>
                  <a:pt x="762" y="522"/>
                </a:lnTo>
                <a:lnTo>
                  <a:pt x="762" y="528"/>
                </a:lnTo>
                <a:lnTo>
                  <a:pt x="768" y="534"/>
                </a:lnTo>
                <a:lnTo>
                  <a:pt x="768" y="540"/>
                </a:lnTo>
                <a:lnTo>
                  <a:pt x="768" y="546"/>
                </a:lnTo>
                <a:lnTo>
                  <a:pt x="768" y="552"/>
                </a:lnTo>
                <a:lnTo>
                  <a:pt x="768" y="558"/>
                </a:lnTo>
                <a:lnTo>
                  <a:pt x="768" y="564"/>
                </a:lnTo>
                <a:lnTo>
                  <a:pt x="768" y="570"/>
                </a:lnTo>
                <a:lnTo>
                  <a:pt x="768" y="576"/>
                </a:lnTo>
                <a:lnTo>
                  <a:pt x="762" y="582"/>
                </a:lnTo>
                <a:lnTo>
                  <a:pt x="756" y="588"/>
                </a:lnTo>
                <a:lnTo>
                  <a:pt x="750" y="588"/>
                </a:lnTo>
                <a:lnTo>
                  <a:pt x="744" y="594"/>
                </a:lnTo>
                <a:lnTo>
                  <a:pt x="738" y="594"/>
                </a:lnTo>
                <a:lnTo>
                  <a:pt x="738" y="600"/>
                </a:lnTo>
                <a:lnTo>
                  <a:pt x="732" y="600"/>
                </a:lnTo>
                <a:lnTo>
                  <a:pt x="732" y="606"/>
                </a:lnTo>
                <a:lnTo>
                  <a:pt x="726" y="606"/>
                </a:lnTo>
                <a:lnTo>
                  <a:pt x="726" y="612"/>
                </a:lnTo>
                <a:lnTo>
                  <a:pt x="720" y="612"/>
                </a:lnTo>
                <a:lnTo>
                  <a:pt x="696" y="606"/>
                </a:lnTo>
                <a:lnTo>
                  <a:pt x="666" y="600"/>
                </a:lnTo>
                <a:lnTo>
                  <a:pt x="648" y="600"/>
                </a:lnTo>
                <a:lnTo>
                  <a:pt x="630" y="600"/>
                </a:lnTo>
                <a:lnTo>
                  <a:pt x="618" y="600"/>
                </a:lnTo>
                <a:lnTo>
                  <a:pt x="612" y="594"/>
                </a:lnTo>
                <a:lnTo>
                  <a:pt x="600" y="594"/>
                </a:lnTo>
                <a:lnTo>
                  <a:pt x="558" y="588"/>
                </a:lnTo>
                <a:lnTo>
                  <a:pt x="540" y="576"/>
                </a:lnTo>
                <a:lnTo>
                  <a:pt x="516" y="570"/>
                </a:lnTo>
                <a:lnTo>
                  <a:pt x="504" y="564"/>
                </a:lnTo>
                <a:lnTo>
                  <a:pt x="492" y="564"/>
                </a:lnTo>
                <a:lnTo>
                  <a:pt x="486" y="558"/>
                </a:lnTo>
                <a:lnTo>
                  <a:pt x="522" y="558"/>
                </a:lnTo>
                <a:lnTo>
                  <a:pt x="534" y="558"/>
                </a:lnTo>
                <a:lnTo>
                  <a:pt x="546" y="558"/>
                </a:lnTo>
                <a:lnTo>
                  <a:pt x="564" y="558"/>
                </a:lnTo>
                <a:lnTo>
                  <a:pt x="564" y="552"/>
                </a:lnTo>
                <a:lnTo>
                  <a:pt x="564" y="558"/>
                </a:lnTo>
                <a:lnTo>
                  <a:pt x="570" y="552"/>
                </a:lnTo>
                <a:lnTo>
                  <a:pt x="576" y="546"/>
                </a:lnTo>
                <a:lnTo>
                  <a:pt x="582" y="546"/>
                </a:lnTo>
                <a:lnTo>
                  <a:pt x="582" y="540"/>
                </a:lnTo>
                <a:lnTo>
                  <a:pt x="588" y="540"/>
                </a:lnTo>
                <a:lnTo>
                  <a:pt x="594" y="540"/>
                </a:lnTo>
                <a:lnTo>
                  <a:pt x="594" y="546"/>
                </a:lnTo>
                <a:lnTo>
                  <a:pt x="600" y="534"/>
                </a:lnTo>
                <a:lnTo>
                  <a:pt x="588" y="534"/>
                </a:lnTo>
                <a:lnTo>
                  <a:pt x="570" y="534"/>
                </a:lnTo>
                <a:lnTo>
                  <a:pt x="558" y="534"/>
                </a:lnTo>
                <a:lnTo>
                  <a:pt x="546" y="534"/>
                </a:lnTo>
                <a:lnTo>
                  <a:pt x="546" y="528"/>
                </a:lnTo>
                <a:lnTo>
                  <a:pt x="546" y="522"/>
                </a:lnTo>
                <a:lnTo>
                  <a:pt x="552" y="522"/>
                </a:lnTo>
                <a:lnTo>
                  <a:pt x="558" y="522"/>
                </a:lnTo>
                <a:lnTo>
                  <a:pt x="558" y="516"/>
                </a:lnTo>
                <a:lnTo>
                  <a:pt x="564" y="516"/>
                </a:lnTo>
                <a:lnTo>
                  <a:pt x="564" y="510"/>
                </a:lnTo>
                <a:lnTo>
                  <a:pt x="564" y="504"/>
                </a:lnTo>
                <a:lnTo>
                  <a:pt x="558" y="504"/>
                </a:lnTo>
                <a:lnTo>
                  <a:pt x="558" y="498"/>
                </a:lnTo>
                <a:lnTo>
                  <a:pt x="552" y="498"/>
                </a:lnTo>
                <a:lnTo>
                  <a:pt x="546" y="498"/>
                </a:lnTo>
                <a:lnTo>
                  <a:pt x="540" y="498"/>
                </a:lnTo>
                <a:lnTo>
                  <a:pt x="534" y="498"/>
                </a:lnTo>
                <a:lnTo>
                  <a:pt x="528" y="498"/>
                </a:lnTo>
                <a:lnTo>
                  <a:pt x="516" y="498"/>
                </a:lnTo>
                <a:lnTo>
                  <a:pt x="510" y="498"/>
                </a:lnTo>
                <a:lnTo>
                  <a:pt x="504" y="498"/>
                </a:lnTo>
                <a:lnTo>
                  <a:pt x="498" y="498"/>
                </a:lnTo>
                <a:lnTo>
                  <a:pt x="492" y="498"/>
                </a:lnTo>
                <a:lnTo>
                  <a:pt x="486" y="498"/>
                </a:lnTo>
                <a:lnTo>
                  <a:pt x="480" y="498"/>
                </a:lnTo>
                <a:lnTo>
                  <a:pt x="468" y="498"/>
                </a:lnTo>
                <a:lnTo>
                  <a:pt x="462" y="498"/>
                </a:lnTo>
                <a:lnTo>
                  <a:pt x="456" y="498"/>
                </a:lnTo>
                <a:lnTo>
                  <a:pt x="450" y="498"/>
                </a:lnTo>
                <a:lnTo>
                  <a:pt x="444" y="498"/>
                </a:lnTo>
                <a:lnTo>
                  <a:pt x="438" y="498"/>
                </a:lnTo>
                <a:lnTo>
                  <a:pt x="438" y="504"/>
                </a:lnTo>
                <a:lnTo>
                  <a:pt x="432" y="504"/>
                </a:lnTo>
                <a:lnTo>
                  <a:pt x="426" y="504"/>
                </a:lnTo>
                <a:lnTo>
                  <a:pt x="420" y="504"/>
                </a:lnTo>
                <a:lnTo>
                  <a:pt x="414" y="504"/>
                </a:lnTo>
                <a:lnTo>
                  <a:pt x="408" y="504"/>
                </a:lnTo>
                <a:lnTo>
                  <a:pt x="408" y="498"/>
                </a:lnTo>
                <a:lnTo>
                  <a:pt x="402" y="498"/>
                </a:lnTo>
                <a:lnTo>
                  <a:pt x="396" y="498"/>
                </a:lnTo>
                <a:lnTo>
                  <a:pt x="390" y="498"/>
                </a:lnTo>
                <a:lnTo>
                  <a:pt x="384" y="498"/>
                </a:lnTo>
                <a:lnTo>
                  <a:pt x="378" y="498"/>
                </a:lnTo>
                <a:lnTo>
                  <a:pt x="372" y="498"/>
                </a:lnTo>
                <a:lnTo>
                  <a:pt x="366" y="498"/>
                </a:lnTo>
                <a:lnTo>
                  <a:pt x="360" y="498"/>
                </a:lnTo>
                <a:lnTo>
                  <a:pt x="354" y="498"/>
                </a:lnTo>
                <a:lnTo>
                  <a:pt x="348" y="498"/>
                </a:lnTo>
                <a:lnTo>
                  <a:pt x="342" y="498"/>
                </a:lnTo>
                <a:lnTo>
                  <a:pt x="342" y="504"/>
                </a:lnTo>
                <a:lnTo>
                  <a:pt x="336" y="504"/>
                </a:lnTo>
                <a:lnTo>
                  <a:pt x="330" y="504"/>
                </a:lnTo>
                <a:lnTo>
                  <a:pt x="324" y="504"/>
                </a:lnTo>
                <a:lnTo>
                  <a:pt x="318" y="504"/>
                </a:lnTo>
                <a:lnTo>
                  <a:pt x="312" y="504"/>
                </a:lnTo>
                <a:lnTo>
                  <a:pt x="306" y="504"/>
                </a:lnTo>
                <a:lnTo>
                  <a:pt x="300" y="504"/>
                </a:lnTo>
                <a:lnTo>
                  <a:pt x="294" y="504"/>
                </a:lnTo>
                <a:lnTo>
                  <a:pt x="288" y="504"/>
                </a:lnTo>
                <a:lnTo>
                  <a:pt x="282" y="504"/>
                </a:lnTo>
                <a:lnTo>
                  <a:pt x="276" y="504"/>
                </a:lnTo>
                <a:lnTo>
                  <a:pt x="270" y="504"/>
                </a:lnTo>
                <a:lnTo>
                  <a:pt x="264" y="504"/>
                </a:lnTo>
                <a:lnTo>
                  <a:pt x="258" y="504"/>
                </a:lnTo>
                <a:lnTo>
                  <a:pt x="252" y="504"/>
                </a:lnTo>
                <a:lnTo>
                  <a:pt x="246" y="504"/>
                </a:lnTo>
                <a:lnTo>
                  <a:pt x="240" y="504"/>
                </a:lnTo>
                <a:lnTo>
                  <a:pt x="234" y="504"/>
                </a:lnTo>
                <a:lnTo>
                  <a:pt x="228" y="510"/>
                </a:lnTo>
                <a:lnTo>
                  <a:pt x="222" y="510"/>
                </a:lnTo>
                <a:lnTo>
                  <a:pt x="222" y="516"/>
                </a:lnTo>
                <a:lnTo>
                  <a:pt x="222" y="522"/>
                </a:lnTo>
                <a:lnTo>
                  <a:pt x="216" y="522"/>
                </a:lnTo>
                <a:lnTo>
                  <a:pt x="216" y="528"/>
                </a:lnTo>
                <a:lnTo>
                  <a:pt x="210" y="528"/>
                </a:lnTo>
                <a:lnTo>
                  <a:pt x="210" y="534"/>
                </a:lnTo>
                <a:lnTo>
                  <a:pt x="204" y="534"/>
                </a:lnTo>
                <a:lnTo>
                  <a:pt x="204" y="540"/>
                </a:lnTo>
                <a:lnTo>
                  <a:pt x="198" y="546"/>
                </a:lnTo>
                <a:lnTo>
                  <a:pt x="198" y="552"/>
                </a:lnTo>
                <a:lnTo>
                  <a:pt x="192" y="552"/>
                </a:lnTo>
                <a:lnTo>
                  <a:pt x="192" y="558"/>
                </a:lnTo>
                <a:lnTo>
                  <a:pt x="186" y="564"/>
                </a:lnTo>
                <a:lnTo>
                  <a:pt x="186" y="570"/>
                </a:lnTo>
                <a:lnTo>
                  <a:pt x="180" y="570"/>
                </a:lnTo>
                <a:lnTo>
                  <a:pt x="174" y="570"/>
                </a:lnTo>
                <a:lnTo>
                  <a:pt x="168" y="570"/>
                </a:lnTo>
                <a:lnTo>
                  <a:pt x="162" y="570"/>
                </a:lnTo>
                <a:lnTo>
                  <a:pt x="156" y="570"/>
                </a:lnTo>
                <a:lnTo>
                  <a:pt x="150" y="570"/>
                </a:lnTo>
                <a:lnTo>
                  <a:pt x="144" y="570"/>
                </a:lnTo>
                <a:lnTo>
                  <a:pt x="138" y="570"/>
                </a:lnTo>
                <a:lnTo>
                  <a:pt x="132" y="570"/>
                </a:lnTo>
                <a:lnTo>
                  <a:pt x="126" y="570"/>
                </a:lnTo>
                <a:lnTo>
                  <a:pt x="120" y="570"/>
                </a:lnTo>
                <a:lnTo>
                  <a:pt x="114" y="576"/>
                </a:lnTo>
                <a:lnTo>
                  <a:pt x="108" y="576"/>
                </a:lnTo>
                <a:lnTo>
                  <a:pt x="102" y="576"/>
                </a:lnTo>
                <a:lnTo>
                  <a:pt x="96" y="576"/>
                </a:lnTo>
                <a:lnTo>
                  <a:pt x="90" y="576"/>
                </a:lnTo>
                <a:lnTo>
                  <a:pt x="84" y="576"/>
                </a:lnTo>
                <a:lnTo>
                  <a:pt x="78" y="576"/>
                </a:lnTo>
                <a:lnTo>
                  <a:pt x="78" y="582"/>
                </a:lnTo>
                <a:lnTo>
                  <a:pt x="78" y="588"/>
                </a:lnTo>
                <a:lnTo>
                  <a:pt x="72" y="588"/>
                </a:lnTo>
                <a:lnTo>
                  <a:pt x="72" y="594"/>
                </a:lnTo>
                <a:lnTo>
                  <a:pt x="66" y="594"/>
                </a:lnTo>
                <a:lnTo>
                  <a:pt x="60" y="594"/>
                </a:lnTo>
                <a:lnTo>
                  <a:pt x="54" y="594"/>
                </a:lnTo>
                <a:lnTo>
                  <a:pt x="48" y="594"/>
                </a:lnTo>
                <a:lnTo>
                  <a:pt x="42" y="594"/>
                </a:lnTo>
                <a:lnTo>
                  <a:pt x="36" y="594"/>
                </a:lnTo>
                <a:lnTo>
                  <a:pt x="30" y="594"/>
                </a:lnTo>
                <a:lnTo>
                  <a:pt x="24" y="594"/>
                </a:lnTo>
                <a:lnTo>
                  <a:pt x="18" y="594"/>
                </a:lnTo>
                <a:lnTo>
                  <a:pt x="12" y="588"/>
                </a:lnTo>
                <a:lnTo>
                  <a:pt x="6" y="594"/>
                </a:lnTo>
                <a:lnTo>
                  <a:pt x="12" y="582"/>
                </a:lnTo>
                <a:lnTo>
                  <a:pt x="12" y="570"/>
                </a:lnTo>
                <a:lnTo>
                  <a:pt x="12" y="564"/>
                </a:lnTo>
                <a:lnTo>
                  <a:pt x="12" y="558"/>
                </a:lnTo>
                <a:lnTo>
                  <a:pt x="18" y="552"/>
                </a:lnTo>
                <a:lnTo>
                  <a:pt x="24" y="552"/>
                </a:lnTo>
                <a:lnTo>
                  <a:pt x="24" y="546"/>
                </a:lnTo>
                <a:lnTo>
                  <a:pt x="18" y="540"/>
                </a:lnTo>
                <a:lnTo>
                  <a:pt x="18" y="534"/>
                </a:lnTo>
                <a:lnTo>
                  <a:pt x="18" y="528"/>
                </a:lnTo>
                <a:lnTo>
                  <a:pt x="12" y="522"/>
                </a:lnTo>
                <a:lnTo>
                  <a:pt x="24" y="504"/>
                </a:lnTo>
                <a:lnTo>
                  <a:pt x="30" y="498"/>
                </a:lnTo>
                <a:lnTo>
                  <a:pt x="36" y="498"/>
                </a:lnTo>
                <a:lnTo>
                  <a:pt x="36" y="492"/>
                </a:lnTo>
                <a:lnTo>
                  <a:pt x="36" y="486"/>
                </a:lnTo>
                <a:lnTo>
                  <a:pt x="36" y="480"/>
                </a:lnTo>
                <a:lnTo>
                  <a:pt x="36" y="474"/>
                </a:lnTo>
                <a:lnTo>
                  <a:pt x="36" y="468"/>
                </a:lnTo>
                <a:lnTo>
                  <a:pt x="30" y="468"/>
                </a:lnTo>
                <a:lnTo>
                  <a:pt x="24" y="468"/>
                </a:lnTo>
                <a:lnTo>
                  <a:pt x="18" y="468"/>
                </a:lnTo>
                <a:lnTo>
                  <a:pt x="18" y="462"/>
                </a:lnTo>
                <a:lnTo>
                  <a:pt x="12" y="456"/>
                </a:lnTo>
                <a:lnTo>
                  <a:pt x="12" y="450"/>
                </a:lnTo>
                <a:lnTo>
                  <a:pt x="24" y="438"/>
                </a:lnTo>
                <a:lnTo>
                  <a:pt x="18" y="432"/>
                </a:lnTo>
                <a:lnTo>
                  <a:pt x="24" y="420"/>
                </a:lnTo>
                <a:lnTo>
                  <a:pt x="24" y="414"/>
                </a:lnTo>
                <a:lnTo>
                  <a:pt x="24" y="408"/>
                </a:lnTo>
                <a:lnTo>
                  <a:pt x="24" y="402"/>
                </a:lnTo>
                <a:lnTo>
                  <a:pt x="12" y="402"/>
                </a:lnTo>
                <a:lnTo>
                  <a:pt x="12" y="396"/>
                </a:lnTo>
                <a:lnTo>
                  <a:pt x="12" y="378"/>
                </a:lnTo>
                <a:lnTo>
                  <a:pt x="12" y="372"/>
                </a:lnTo>
                <a:lnTo>
                  <a:pt x="18" y="366"/>
                </a:lnTo>
                <a:lnTo>
                  <a:pt x="24" y="366"/>
                </a:lnTo>
                <a:lnTo>
                  <a:pt x="30" y="360"/>
                </a:lnTo>
                <a:lnTo>
                  <a:pt x="36" y="360"/>
                </a:lnTo>
                <a:lnTo>
                  <a:pt x="42" y="354"/>
                </a:lnTo>
                <a:lnTo>
                  <a:pt x="36" y="354"/>
                </a:lnTo>
                <a:lnTo>
                  <a:pt x="30" y="348"/>
                </a:lnTo>
                <a:lnTo>
                  <a:pt x="24" y="342"/>
                </a:lnTo>
                <a:lnTo>
                  <a:pt x="18" y="336"/>
                </a:lnTo>
                <a:lnTo>
                  <a:pt x="18" y="330"/>
                </a:lnTo>
                <a:lnTo>
                  <a:pt x="24" y="330"/>
                </a:lnTo>
                <a:lnTo>
                  <a:pt x="30" y="324"/>
                </a:lnTo>
                <a:lnTo>
                  <a:pt x="36" y="306"/>
                </a:lnTo>
                <a:lnTo>
                  <a:pt x="36" y="300"/>
                </a:lnTo>
                <a:lnTo>
                  <a:pt x="30" y="276"/>
                </a:lnTo>
                <a:lnTo>
                  <a:pt x="24" y="276"/>
                </a:lnTo>
                <a:lnTo>
                  <a:pt x="24" y="270"/>
                </a:lnTo>
                <a:lnTo>
                  <a:pt x="24" y="258"/>
                </a:lnTo>
                <a:lnTo>
                  <a:pt x="24" y="252"/>
                </a:lnTo>
                <a:lnTo>
                  <a:pt x="24" y="246"/>
                </a:lnTo>
                <a:lnTo>
                  <a:pt x="24" y="228"/>
                </a:lnTo>
                <a:lnTo>
                  <a:pt x="24" y="204"/>
                </a:lnTo>
                <a:lnTo>
                  <a:pt x="30" y="204"/>
                </a:lnTo>
                <a:lnTo>
                  <a:pt x="36" y="204"/>
                </a:lnTo>
                <a:lnTo>
                  <a:pt x="42" y="204"/>
                </a:lnTo>
                <a:lnTo>
                  <a:pt x="42" y="198"/>
                </a:lnTo>
                <a:lnTo>
                  <a:pt x="42" y="180"/>
                </a:lnTo>
                <a:lnTo>
                  <a:pt x="42" y="174"/>
                </a:lnTo>
                <a:lnTo>
                  <a:pt x="36" y="174"/>
                </a:lnTo>
                <a:lnTo>
                  <a:pt x="30" y="168"/>
                </a:lnTo>
                <a:lnTo>
                  <a:pt x="24" y="162"/>
                </a:lnTo>
                <a:lnTo>
                  <a:pt x="18" y="156"/>
                </a:lnTo>
                <a:lnTo>
                  <a:pt x="24" y="156"/>
                </a:lnTo>
                <a:lnTo>
                  <a:pt x="18" y="150"/>
                </a:lnTo>
                <a:lnTo>
                  <a:pt x="18" y="144"/>
                </a:lnTo>
                <a:lnTo>
                  <a:pt x="12" y="138"/>
                </a:lnTo>
                <a:lnTo>
                  <a:pt x="12" y="132"/>
                </a:lnTo>
                <a:lnTo>
                  <a:pt x="12" y="126"/>
                </a:lnTo>
                <a:lnTo>
                  <a:pt x="12" y="114"/>
                </a:lnTo>
                <a:lnTo>
                  <a:pt x="12" y="90"/>
                </a:lnTo>
                <a:lnTo>
                  <a:pt x="12" y="84"/>
                </a:lnTo>
                <a:lnTo>
                  <a:pt x="12" y="72"/>
                </a:lnTo>
                <a:lnTo>
                  <a:pt x="18" y="66"/>
                </a:lnTo>
                <a:lnTo>
                  <a:pt x="12" y="54"/>
                </a:lnTo>
                <a:lnTo>
                  <a:pt x="12" y="48"/>
                </a:lnTo>
                <a:lnTo>
                  <a:pt x="6" y="48"/>
                </a:lnTo>
                <a:lnTo>
                  <a:pt x="6" y="42"/>
                </a:lnTo>
                <a:lnTo>
                  <a:pt x="6" y="36"/>
                </a:lnTo>
                <a:lnTo>
                  <a:pt x="0" y="30"/>
                </a:lnTo>
                <a:close/>
              </a:path>
            </a:pathLst>
          </a:custGeom>
          <a:solidFill>
            <a:srgbClr val="FF0000"/>
          </a:solidFill>
          <a:ln w="9525">
            <a:solidFill>
              <a:srgbClr val="000000"/>
            </a:solidFill>
            <a:round/>
            <a:headEnd/>
            <a:tailEnd/>
          </a:ln>
        </p:spPr>
        <p:txBody>
          <a:bodyPr/>
          <a:lstStyle/>
          <a:p>
            <a:endParaRPr lang="en-GB"/>
          </a:p>
        </p:txBody>
      </p:sp>
      <p:sp>
        <p:nvSpPr>
          <p:cNvPr id="58374" name="Freeform 1030"/>
          <p:cNvSpPr>
            <a:spLocks/>
          </p:cNvSpPr>
          <p:nvPr/>
        </p:nvSpPr>
        <p:spPr bwMode="auto">
          <a:xfrm>
            <a:off x="1543050" y="4371975"/>
            <a:ext cx="1087438" cy="200025"/>
          </a:xfrm>
          <a:custGeom>
            <a:avLst/>
            <a:gdLst>
              <a:gd name="T0" fmla="*/ 804875 w 762"/>
              <a:gd name="T1" fmla="*/ 50006 h 144"/>
              <a:gd name="T2" fmla="*/ 839125 w 762"/>
              <a:gd name="T3" fmla="*/ 58341 h 144"/>
              <a:gd name="T4" fmla="*/ 813438 w 762"/>
              <a:gd name="T5" fmla="*/ 66675 h 144"/>
              <a:gd name="T6" fmla="*/ 796313 w 762"/>
              <a:gd name="T7" fmla="*/ 83344 h 144"/>
              <a:gd name="T8" fmla="*/ 685000 w 762"/>
              <a:gd name="T9" fmla="*/ 83344 h 144"/>
              <a:gd name="T10" fmla="*/ 762063 w 762"/>
              <a:gd name="T11" fmla="*/ 108347 h 144"/>
              <a:gd name="T12" fmla="*/ 873375 w 762"/>
              <a:gd name="T13" fmla="*/ 141684 h 144"/>
              <a:gd name="T14" fmla="*/ 984688 w 762"/>
              <a:gd name="T15" fmla="*/ 150019 h 144"/>
              <a:gd name="T16" fmla="*/ 1044625 w 762"/>
              <a:gd name="T17" fmla="*/ 166688 h 144"/>
              <a:gd name="T18" fmla="*/ 1078875 w 762"/>
              <a:gd name="T19" fmla="*/ 175022 h 144"/>
              <a:gd name="T20" fmla="*/ 1078875 w 762"/>
              <a:gd name="T21" fmla="*/ 200025 h 144"/>
              <a:gd name="T22" fmla="*/ 984688 w 762"/>
              <a:gd name="T23" fmla="*/ 183356 h 144"/>
              <a:gd name="T24" fmla="*/ 924750 w 762"/>
              <a:gd name="T25" fmla="*/ 175022 h 144"/>
              <a:gd name="T26" fmla="*/ 856250 w 762"/>
              <a:gd name="T27" fmla="*/ 166688 h 144"/>
              <a:gd name="T28" fmla="*/ 762063 w 762"/>
              <a:gd name="T29" fmla="*/ 150019 h 144"/>
              <a:gd name="T30" fmla="*/ 685000 w 762"/>
              <a:gd name="T31" fmla="*/ 141684 h 144"/>
              <a:gd name="T32" fmla="*/ 616500 w 762"/>
              <a:gd name="T33" fmla="*/ 141684 h 144"/>
              <a:gd name="T34" fmla="*/ 513750 w 762"/>
              <a:gd name="T35" fmla="*/ 150019 h 144"/>
              <a:gd name="T36" fmla="*/ 428125 w 762"/>
              <a:gd name="T37" fmla="*/ 150019 h 144"/>
              <a:gd name="T38" fmla="*/ 393875 w 762"/>
              <a:gd name="T39" fmla="*/ 166688 h 144"/>
              <a:gd name="T40" fmla="*/ 333938 w 762"/>
              <a:gd name="T41" fmla="*/ 158353 h 144"/>
              <a:gd name="T42" fmla="*/ 239750 w 762"/>
              <a:gd name="T43" fmla="*/ 166688 h 144"/>
              <a:gd name="T44" fmla="*/ 162688 w 762"/>
              <a:gd name="T45" fmla="*/ 166688 h 144"/>
              <a:gd name="T46" fmla="*/ 85625 w 762"/>
              <a:gd name="T47" fmla="*/ 166688 h 144"/>
              <a:gd name="T48" fmla="*/ 0 w 762"/>
              <a:gd name="T49" fmla="*/ 175022 h 144"/>
              <a:gd name="T50" fmla="*/ 8563 w 762"/>
              <a:gd name="T51" fmla="*/ 125016 h 144"/>
              <a:gd name="T52" fmla="*/ 42813 w 762"/>
              <a:gd name="T53" fmla="*/ 133350 h 144"/>
              <a:gd name="T54" fmla="*/ 77063 w 762"/>
              <a:gd name="T55" fmla="*/ 133350 h 144"/>
              <a:gd name="T56" fmla="*/ 102750 w 762"/>
              <a:gd name="T57" fmla="*/ 125016 h 144"/>
              <a:gd name="T58" fmla="*/ 119875 w 762"/>
              <a:gd name="T59" fmla="*/ 108347 h 144"/>
              <a:gd name="T60" fmla="*/ 154125 w 762"/>
              <a:gd name="T61" fmla="*/ 108347 h 144"/>
              <a:gd name="T62" fmla="*/ 188375 w 762"/>
              <a:gd name="T63" fmla="*/ 100013 h 144"/>
              <a:gd name="T64" fmla="*/ 222625 w 762"/>
              <a:gd name="T65" fmla="*/ 100013 h 144"/>
              <a:gd name="T66" fmla="*/ 256875 w 762"/>
              <a:gd name="T67" fmla="*/ 100013 h 144"/>
              <a:gd name="T68" fmla="*/ 274000 w 762"/>
              <a:gd name="T69" fmla="*/ 75009 h 144"/>
              <a:gd name="T70" fmla="*/ 291125 w 762"/>
              <a:gd name="T71" fmla="*/ 50006 h 144"/>
              <a:gd name="T72" fmla="*/ 308250 w 762"/>
              <a:gd name="T73" fmla="*/ 33338 h 144"/>
              <a:gd name="T74" fmla="*/ 325375 w 762"/>
              <a:gd name="T75" fmla="*/ 8334 h 144"/>
              <a:gd name="T76" fmla="*/ 359625 w 762"/>
              <a:gd name="T77" fmla="*/ 8334 h 144"/>
              <a:gd name="T78" fmla="*/ 393875 w 762"/>
              <a:gd name="T79" fmla="*/ 8334 h 144"/>
              <a:gd name="T80" fmla="*/ 428125 w 762"/>
              <a:gd name="T81" fmla="*/ 8334 h 144"/>
              <a:gd name="T82" fmla="*/ 462375 w 762"/>
              <a:gd name="T83" fmla="*/ 8334 h 144"/>
              <a:gd name="T84" fmla="*/ 488063 w 762"/>
              <a:gd name="T85" fmla="*/ 0 h 144"/>
              <a:gd name="T86" fmla="*/ 522313 w 762"/>
              <a:gd name="T87" fmla="*/ 0 h 144"/>
              <a:gd name="T88" fmla="*/ 556563 w 762"/>
              <a:gd name="T89" fmla="*/ 0 h 144"/>
              <a:gd name="T90" fmla="*/ 582250 w 762"/>
              <a:gd name="T91" fmla="*/ 8334 h 144"/>
              <a:gd name="T92" fmla="*/ 616500 w 762"/>
              <a:gd name="T93" fmla="*/ 8334 h 144"/>
              <a:gd name="T94" fmla="*/ 642188 w 762"/>
              <a:gd name="T95" fmla="*/ 0 h 144"/>
              <a:gd name="T96" fmla="*/ 685000 w 762"/>
              <a:gd name="T97" fmla="*/ 0 h 144"/>
              <a:gd name="T98" fmla="*/ 719250 w 762"/>
              <a:gd name="T99" fmla="*/ 0 h 144"/>
              <a:gd name="T100" fmla="*/ 762063 w 762"/>
              <a:gd name="T101" fmla="*/ 0 h 144"/>
              <a:gd name="T102" fmla="*/ 787750 w 762"/>
              <a:gd name="T103" fmla="*/ 8334 h 144"/>
              <a:gd name="T104" fmla="*/ 787750 w 762"/>
              <a:gd name="T105" fmla="*/ 25003 h 144"/>
              <a:gd name="T106" fmla="*/ 770625 w 762"/>
              <a:gd name="T107" fmla="*/ 41672 h 1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62"/>
              <a:gd name="T163" fmla="*/ 0 h 144"/>
              <a:gd name="T164" fmla="*/ 762 w 762"/>
              <a:gd name="T165" fmla="*/ 144 h 14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62" h="144">
                <a:moveTo>
                  <a:pt x="540" y="30"/>
                </a:moveTo>
                <a:lnTo>
                  <a:pt x="540" y="36"/>
                </a:lnTo>
                <a:lnTo>
                  <a:pt x="552" y="36"/>
                </a:lnTo>
                <a:lnTo>
                  <a:pt x="564" y="36"/>
                </a:lnTo>
                <a:lnTo>
                  <a:pt x="582" y="36"/>
                </a:lnTo>
                <a:lnTo>
                  <a:pt x="594" y="36"/>
                </a:lnTo>
                <a:lnTo>
                  <a:pt x="588" y="48"/>
                </a:lnTo>
                <a:lnTo>
                  <a:pt x="588" y="42"/>
                </a:lnTo>
                <a:lnTo>
                  <a:pt x="582" y="42"/>
                </a:lnTo>
                <a:lnTo>
                  <a:pt x="576" y="42"/>
                </a:lnTo>
                <a:lnTo>
                  <a:pt x="576" y="48"/>
                </a:lnTo>
                <a:lnTo>
                  <a:pt x="570" y="48"/>
                </a:lnTo>
                <a:lnTo>
                  <a:pt x="564" y="54"/>
                </a:lnTo>
                <a:lnTo>
                  <a:pt x="558" y="60"/>
                </a:lnTo>
                <a:lnTo>
                  <a:pt x="558" y="54"/>
                </a:lnTo>
                <a:lnTo>
                  <a:pt x="558" y="60"/>
                </a:lnTo>
                <a:lnTo>
                  <a:pt x="540" y="60"/>
                </a:lnTo>
                <a:lnTo>
                  <a:pt x="528" y="60"/>
                </a:lnTo>
                <a:lnTo>
                  <a:pt x="516" y="60"/>
                </a:lnTo>
                <a:lnTo>
                  <a:pt x="480" y="60"/>
                </a:lnTo>
                <a:lnTo>
                  <a:pt x="486" y="66"/>
                </a:lnTo>
                <a:lnTo>
                  <a:pt x="498" y="66"/>
                </a:lnTo>
                <a:lnTo>
                  <a:pt x="510" y="72"/>
                </a:lnTo>
                <a:lnTo>
                  <a:pt x="534" y="78"/>
                </a:lnTo>
                <a:lnTo>
                  <a:pt x="552" y="90"/>
                </a:lnTo>
                <a:lnTo>
                  <a:pt x="594" y="96"/>
                </a:lnTo>
                <a:lnTo>
                  <a:pt x="606" y="96"/>
                </a:lnTo>
                <a:lnTo>
                  <a:pt x="612" y="102"/>
                </a:lnTo>
                <a:lnTo>
                  <a:pt x="624" y="102"/>
                </a:lnTo>
                <a:lnTo>
                  <a:pt x="642" y="102"/>
                </a:lnTo>
                <a:lnTo>
                  <a:pt x="660" y="102"/>
                </a:lnTo>
                <a:lnTo>
                  <a:pt x="690" y="108"/>
                </a:lnTo>
                <a:lnTo>
                  <a:pt x="714" y="114"/>
                </a:lnTo>
                <a:lnTo>
                  <a:pt x="720" y="114"/>
                </a:lnTo>
                <a:lnTo>
                  <a:pt x="726" y="120"/>
                </a:lnTo>
                <a:lnTo>
                  <a:pt x="732" y="120"/>
                </a:lnTo>
                <a:lnTo>
                  <a:pt x="738" y="120"/>
                </a:lnTo>
                <a:lnTo>
                  <a:pt x="744" y="126"/>
                </a:lnTo>
                <a:lnTo>
                  <a:pt x="750" y="126"/>
                </a:lnTo>
                <a:lnTo>
                  <a:pt x="756" y="126"/>
                </a:lnTo>
                <a:lnTo>
                  <a:pt x="762" y="132"/>
                </a:lnTo>
                <a:lnTo>
                  <a:pt x="762" y="138"/>
                </a:lnTo>
                <a:lnTo>
                  <a:pt x="762" y="144"/>
                </a:lnTo>
                <a:lnTo>
                  <a:pt x="756" y="144"/>
                </a:lnTo>
                <a:lnTo>
                  <a:pt x="750" y="144"/>
                </a:lnTo>
                <a:lnTo>
                  <a:pt x="702" y="138"/>
                </a:lnTo>
                <a:lnTo>
                  <a:pt x="696" y="138"/>
                </a:lnTo>
                <a:lnTo>
                  <a:pt x="690" y="132"/>
                </a:lnTo>
                <a:lnTo>
                  <a:pt x="684" y="132"/>
                </a:lnTo>
                <a:lnTo>
                  <a:pt x="672" y="132"/>
                </a:lnTo>
                <a:lnTo>
                  <a:pt x="660" y="126"/>
                </a:lnTo>
                <a:lnTo>
                  <a:pt x="648" y="126"/>
                </a:lnTo>
                <a:lnTo>
                  <a:pt x="630" y="126"/>
                </a:lnTo>
                <a:lnTo>
                  <a:pt x="612" y="120"/>
                </a:lnTo>
                <a:lnTo>
                  <a:pt x="606" y="120"/>
                </a:lnTo>
                <a:lnTo>
                  <a:pt x="600" y="120"/>
                </a:lnTo>
                <a:lnTo>
                  <a:pt x="582" y="120"/>
                </a:lnTo>
                <a:lnTo>
                  <a:pt x="564" y="114"/>
                </a:lnTo>
                <a:lnTo>
                  <a:pt x="546" y="108"/>
                </a:lnTo>
                <a:lnTo>
                  <a:pt x="534" y="108"/>
                </a:lnTo>
                <a:lnTo>
                  <a:pt x="516" y="102"/>
                </a:lnTo>
                <a:lnTo>
                  <a:pt x="492" y="102"/>
                </a:lnTo>
                <a:lnTo>
                  <a:pt x="486" y="102"/>
                </a:lnTo>
                <a:lnTo>
                  <a:pt x="480" y="102"/>
                </a:lnTo>
                <a:lnTo>
                  <a:pt x="456" y="102"/>
                </a:lnTo>
                <a:lnTo>
                  <a:pt x="450" y="102"/>
                </a:lnTo>
                <a:lnTo>
                  <a:pt x="444" y="102"/>
                </a:lnTo>
                <a:lnTo>
                  <a:pt x="432" y="102"/>
                </a:lnTo>
                <a:lnTo>
                  <a:pt x="426" y="102"/>
                </a:lnTo>
                <a:lnTo>
                  <a:pt x="414" y="102"/>
                </a:lnTo>
                <a:lnTo>
                  <a:pt x="384" y="108"/>
                </a:lnTo>
                <a:lnTo>
                  <a:pt x="360" y="108"/>
                </a:lnTo>
                <a:lnTo>
                  <a:pt x="330" y="108"/>
                </a:lnTo>
                <a:lnTo>
                  <a:pt x="324" y="108"/>
                </a:lnTo>
                <a:lnTo>
                  <a:pt x="306" y="108"/>
                </a:lnTo>
                <a:lnTo>
                  <a:pt x="300" y="108"/>
                </a:lnTo>
                <a:lnTo>
                  <a:pt x="288" y="108"/>
                </a:lnTo>
                <a:lnTo>
                  <a:pt x="282" y="114"/>
                </a:lnTo>
                <a:lnTo>
                  <a:pt x="276" y="114"/>
                </a:lnTo>
                <a:lnTo>
                  <a:pt x="276" y="120"/>
                </a:lnTo>
                <a:lnTo>
                  <a:pt x="270" y="120"/>
                </a:lnTo>
                <a:lnTo>
                  <a:pt x="264" y="114"/>
                </a:lnTo>
                <a:lnTo>
                  <a:pt x="258" y="114"/>
                </a:lnTo>
                <a:lnTo>
                  <a:pt x="234" y="114"/>
                </a:lnTo>
                <a:lnTo>
                  <a:pt x="210" y="114"/>
                </a:lnTo>
                <a:lnTo>
                  <a:pt x="198" y="114"/>
                </a:lnTo>
                <a:lnTo>
                  <a:pt x="186" y="120"/>
                </a:lnTo>
                <a:lnTo>
                  <a:pt x="168" y="120"/>
                </a:lnTo>
                <a:lnTo>
                  <a:pt x="156" y="120"/>
                </a:lnTo>
                <a:lnTo>
                  <a:pt x="144" y="120"/>
                </a:lnTo>
                <a:lnTo>
                  <a:pt x="126" y="120"/>
                </a:lnTo>
                <a:lnTo>
                  <a:pt x="114" y="120"/>
                </a:lnTo>
                <a:lnTo>
                  <a:pt x="108" y="120"/>
                </a:lnTo>
                <a:lnTo>
                  <a:pt x="78" y="120"/>
                </a:lnTo>
                <a:lnTo>
                  <a:pt x="66" y="120"/>
                </a:lnTo>
                <a:lnTo>
                  <a:pt x="60" y="120"/>
                </a:lnTo>
                <a:lnTo>
                  <a:pt x="54" y="120"/>
                </a:lnTo>
                <a:lnTo>
                  <a:pt x="30" y="126"/>
                </a:lnTo>
                <a:lnTo>
                  <a:pt x="6" y="126"/>
                </a:lnTo>
                <a:lnTo>
                  <a:pt x="0" y="126"/>
                </a:lnTo>
                <a:lnTo>
                  <a:pt x="0" y="114"/>
                </a:lnTo>
                <a:lnTo>
                  <a:pt x="0" y="102"/>
                </a:lnTo>
                <a:lnTo>
                  <a:pt x="0" y="96"/>
                </a:lnTo>
                <a:lnTo>
                  <a:pt x="6" y="90"/>
                </a:lnTo>
                <a:lnTo>
                  <a:pt x="12" y="96"/>
                </a:lnTo>
                <a:lnTo>
                  <a:pt x="18" y="96"/>
                </a:lnTo>
                <a:lnTo>
                  <a:pt x="24" y="96"/>
                </a:lnTo>
                <a:lnTo>
                  <a:pt x="30" y="96"/>
                </a:lnTo>
                <a:lnTo>
                  <a:pt x="36" y="96"/>
                </a:lnTo>
                <a:lnTo>
                  <a:pt x="42" y="96"/>
                </a:lnTo>
                <a:lnTo>
                  <a:pt x="48" y="96"/>
                </a:lnTo>
                <a:lnTo>
                  <a:pt x="54" y="96"/>
                </a:lnTo>
                <a:lnTo>
                  <a:pt x="60" y="96"/>
                </a:lnTo>
                <a:lnTo>
                  <a:pt x="66" y="96"/>
                </a:lnTo>
                <a:lnTo>
                  <a:pt x="66" y="90"/>
                </a:lnTo>
                <a:lnTo>
                  <a:pt x="72" y="90"/>
                </a:lnTo>
                <a:lnTo>
                  <a:pt x="72" y="84"/>
                </a:lnTo>
                <a:lnTo>
                  <a:pt x="72" y="78"/>
                </a:lnTo>
                <a:lnTo>
                  <a:pt x="78" y="78"/>
                </a:lnTo>
                <a:lnTo>
                  <a:pt x="84" y="78"/>
                </a:lnTo>
                <a:lnTo>
                  <a:pt x="90" y="78"/>
                </a:lnTo>
                <a:lnTo>
                  <a:pt x="96" y="78"/>
                </a:lnTo>
                <a:lnTo>
                  <a:pt x="102" y="78"/>
                </a:lnTo>
                <a:lnTo>
                  <a:pt x="108" y="78"/>
                </a:lnTo>
                <a:lnTo>
                  <a:pt x="114" y="72"/>
                </a:lnTo>
                <a:lnTo>
                  <a:pt x="120" y="72"/>
                </a:lnTo>
                <a:lnTo>
                  <a:pt x="126" y="72"/>
                </a:lnTo>
                <a:lnTo>
                  <a:pt x="132" y="72"/>
                </a:lnTo>
                <a:lnTo>
                  <a:pt x="138" y="72"/>
                </a:lnTo>
                <a:lnTo>
                  <a:pt x="144" y="72"/>
                </a:lnTo>
                <a:lnTo>
                  <a:pt x="150" y="72"/>
                </a:lnTo>
                <a:lnTo>
                  <a:pt x="156" y="72"/>
                </a:lnTo>
                <a:lnTo>
                  <a:pt x="162" y="72"/>
                </a:lnTo>
                <a:lnTo>
                  <a:pt x="168" y="72"/>
                </a:lnTo>
                <a:lnTo>
                  <a:pt x="174" y="72"/>
                </a:lnTo>
                <a:lnTo>
                  <a:pt x="180" y="72"/>
                </a:lnTo>
                <a:lnTo>
                  <a:pt x="180" y="66"/>
                </a:lnTo>
                <a:lnTo>
                  <a:pt x="186" y="60"/>
                </a:lnTo>
                <a:lnTo>
                  <a:pt x="186" y="54"/>
                </a:lnTo>
                <a:lnTo>
                  <a:pt x="192" y="54"/>
                </a:lnTo>
                <a:lnTo>
                  <a:pt x="192" y="48"/>
                </a:lnTo>
                <a:lnTo>
                  <a:pt x="198" y="42"/>
                </a:lnTo>
                <a:lnTo>
                  <a:pt x="198" y="36"/>
                </a:lnTo>
                <a:lnTo>
                  <a:pt x="204" y="36"/>
                </a:lnTo>
                <a:lnTo>
                  <a:pt x="204" y="30"/>
                </a:lnTo>
                <a:lnTo>
                  <a:pt x="210" y="30"/>
                </a:lnTo>
                <a:lnTo>
                  <a:pt x="210" y="24"/>
                </a:lnTo>
                <a:lnTo>
                  <a:pt x="216" y="24"/>
                </a:lnTo>
                <a:lnTo>
                  <a:pt x="216" y="18"/>
                </a:lnTo>
                <a:lnTo>
                  <a:pt x="216" y="12"/>
                </a:lnTo>
                <a:lnTo>
                  <a:pt x="222" y="12"/>
                </a:lnTo>
                <a:lnTo>
                  <a:pt x="228" y="6"/>
                </a:lnTo>
                <a:lnTo>
                  <a:pt x="234" y="6"/>
                </a:lnTo>
                <a:lnTo>
                  <a:pt x="240" y="6"/>
                </a:lnTo>
                <a:lnTo>
                  <a:pt x="246" y="6"/>
                </a:lnTo>
                <a:lnTo>
                  <a:pt x="252" y="6"/>
                </a:lnTo>
                <a:lnTo>
                  <a:pt x="258" y="6"/>
                </a:lnTo>
                <a:lnTo>
                  <a:pt x="264" y="6"/>
                </a:lnTo>
                <a:lnTo>
                  <a:pt x="270" y="6"/>
                </a:lnTo>
                <a:lnTo>
                  <a:pt x="276" y="6"/>
                </a:lnTo>
                <a:lnTo>
                  <a:pt x="282" y="6"/>
                </a:lnTo>
                <a:lnTo>
                  <a:pt x="288" y="6"/>
                </a:lnTo>
                <a:lnTo>
                  <a:pt x="294" y="6"/>
                </a:lnTo>
                <a:lnTo>
                  <a:pt x="300" y="6"/>
                </a:lnTo>
                <a:lnTo>
                  <a:pt x="306" y="6"/>
                </a:lnTo>
                <a:lnTo>
                  <a:pt x="312" y="6"/>
                </a:lnTo>
                <a:lnTo>
                  <a:pt x="318" y="6"/>
                </a:lnTo>
                <a:lnTo>
                  <a:pt x="324" y="6"/>
                </a:lnTo>
                <a:lnTo>
                  <a:pt x="330" y="6"/>
                </a:lnTo>
                <a:lnTo>
                  <a:pt x="336" y="6"/>
                </a:lnTo>
                <a:lnTo>
                  <a:pt x="336" y="0"/>
                </a:lnTo>
                <a:lnTo>
                  <a:pt x="342" y="0"/>
                </a:lnTo>
                <a:lnTo>
                  <a:pt x="348" y="0"/>
                </a:lnTo>
                <a:lnTo>
                  <a:pt x="354" y="0"/>
                </a:lnTo>
                <a:lnTo>
                  <a:pt x="360" y="0"/>
                </a:lnTo>
                <a:lnTo>
                  <a:pt x="366" y="0"/>
                </a:lnTo>
                <a:lnTo>
                  <a:pt x="372" y="0"/>
                </a:lnTo>
                <a:lnTo>
                  <a:pt x="378" y="0"/>
                </a:lnTo>
                <a:lnTo>
                  <a:pt x="384" y="0"/>
                </a:lnTo>
                <a:lnTo>
                  <a:pt x="390" y="0"/>
                </a:lnTo>
                <a:lnTo>
                  <a:pt x="396" y="0"/>
                </a:lnTo>
                <a:lnTo>
                  <a:pt x="402" y="0"/>
                </a:lnTo>
                <a:lnTo>
                  <a:pt x="402" y="6"/>
                </a:lnTo>
                <a:lnTo>
                  <a:pt x="408" y="6"/>
                </a:lnTo>
                <a:lnTo>
                  <a:pt x="414" y="6"/>
                </a:lnTo>
                <a:lnTo>
                  <a:pt x="420" y="6"/>
                </a:lnTo>
                <a:lnTo>
                  <a:pt x="426" y="6"/>
                </a:lnTo>
                <a:lnTo>
                  <a:pt x="432" y="6"/>
                </a:lnTo>
                <a:lnTo>
                  <a:pt x="432" y="0"/>
                </a:lnTo>
                <a:lnTo>
                  <a:pt x="438" y="0"/>
                </a:lnTo>
                <a:lnTo>
                  <a:pt x="444" y="0"/>
                </a:lnTo>
                <a:lnTo>
                  <a:pt x="450" y="0"/>
                </a:lnTo>
                <a:lnTo>
                  <a:pt x="456" y="0"/>
                </a:lnTo>
                <a:lnTo>
                  <a:pt x="462" y="0"/>
                </a:lnTo>
                <a:lnTo>
                  <a:pt x="474" y="0"/>
                </a:lnTo>
                <a:lnTo>
                  <a:pt x="480" y="0"/>
                </a:lnTo>
                <a:lnTo>
                  <a:pt x="486" y="0"/>
                </a:lnTo>
                <a:lnTo>
                  <a:pt x="492" y="0"/>
                </a:lnTo>
                <a:lnTo>
                  <a:pt x="498" y="0"/>
                </a:lnTo>
                <a:lnTo>
                  <a:pt x="504" y="0"/>
                </a:lnTo>
                <a:lnTo>
                  <a:pt x="510" y="0"/>
                </a:lnTo>
                <a:lnTo>
                  <a:pt x="522" y="0"/>
                </a:lnTo>
                <a:lnTo>
                  <a:pt x="528" y="0"/>
                </a:lnTo>
                <a:lnTo>
                  <a:pt x="534" y="0"/>
                </a:lnTo>
                <a:lnTo>
                  <a:pt x="540" y="0"/>
                </a:lnTo>
                <a:lnTo>
                  <a:pt x="546" y="0"/>
                </a:lnTo>
                <a:lnTo>
                  <a:pt x="552" y="0"/>
                </a:lnTo>
                <a:lnTo>
                  <a:pt x="552" y="6"/>
                </a:lnTo>
                <a:lnTo>
                  <a:pt x="558" y="6"/>
                </a:lnTo>
                <a:lnTo>
                  <a:pt x="558" y="12"/>
                </a:lnTo>
                <a:lnTo>
                  <a:pt x="558" y="18"/>
                </a:lnTo>
                <a:lnTo>
                  <a:pt x="552" y="18"/>
                </a:lnTo>
                <a:lnTo>
                  <a:pt x="552" y="24"/>
                </a:lnTo>
                <a:lnTo>
                  <a:pt x="546" y="24"/>
                </a:lnTo>
                <a:lnTo>
                  <a:pt x="540" y="24"/>
                </a:lnTo>
                <a:lnTo>
                  <a:pt x="540" y="30"/>
                </a:lnTo>
                <a:close/>
              </a:path>
            </a:pathLst>
          </a:custGeom>
          <a:solidFill>
            <a:srgbClr val="FF0000"/>
          </a:solidFill>
          <a:ln w="9525">
            <a:solidFill>
              <a:srgbClr val="000066"/>
            </a:solidFill>
            <a:round/>
            <a:headEnd/>
            <a:tailEnd/>
          </a:ln>
        </p:spPr>
        <p:txBody>
          <a:bodyPr/>
          <a:lstStyle/>
          <a:p>
            <a:endParaRPr lang="en-GB"/>
          </a:p>
        </p:txBody>
      </p:sp>
      <p:sp>
        <p:nvSpPr>
          <p:cNvPr id="58375" name="Freeform 1031"/>
          <p:cNvSpPr>
            <a:spLocks/>
          </p:cNvSpPr>
          <p:nvPr/>
        </p:nvSpPr>
        <p:spPr bwMode="auto">
          <a:xfrm>
            <a:off x="2784475" y="3605213"/>
            <a:ext cx="495300" cy="374650"/>
          </a:xfrm>
          <a:custGeom>
            <a:avLst/>
            <a:gdLst>
              <a:gd name="T0" fmla="*/ 153714 w 348"/>
              <a:gd name="T1" fmla="*/ 24977 h 270"/>
              <a:gd name="T2" fmla="*/ 170793 w 348"/>
              <a:gd name="T3" fmla="*/ 33302 h 270"/>
              <a:gd name="T4" fmla="*/ 187872 w 348"/>
              <a:gd name="T5" fmla="*/ 41628 h 270"/>
              <a:gd name="T6" fmla="*/ 213491 w 348"/>
              <a:gd name="T7" fmla="*/ 41628 h 270"/>
              <a:gd name="T8" fmla="*/ 230571 w 348"/>
              <a:gd name="T9" fmla="*/ 49953 h 270"/>
              <a:gd name="T10" fmla="*/ 247650 w 348"/>
              <a:gd name="T11" fmla="*/ 49953 h 270"/>
              <a:gd name="T12" fmla="*/ 264729 w 348"/>
              <a:gd name="T13" fmla="*/ 33302 h 270"/>
              <a:gd name="T14" fmla="*/ 273269 w 348"/>
              <a:gd name="T15" fmla="*/ 16651 h 270"/>
              <a:gd name="T16" fmla="*/ 290348 w 348"/>
              <a:gd name="T17" fmla="*/ 0 h 270"/>
              <a:gd name="T18" fmla="*/ 315967 w 348"/>
              <a:gd name="T19" fmla="*/ 0 h 270"/>
              <a:gd name="T20" fmla="*/ 341586 w 348"/>
              <a:gd name="T21" fmla="*/ 0 h 270"/>
              <a:gd name="T22" fmla="*/ 350126 w 348"/>
              <a:gd name="T23" fmla="*/ 24977 h 270"/>
              <a:gd name="T24" fmla="*/ 367205 w 348"/>
              <a:gd name="T25" fmla="*/ 33302 h 270"/>
              <a:gd name="T26" fmla="*/ 392824 w 348"/>
              <a:gd name="T27" fmla="*/ 24977 h 270"/>
              <a:gd name="T28" fmla="*/ 409903 w 348"/>
              <a:gd name="T29" fmla="*/ 16651 h 270"/>
              <a:gd name="T30" fmla="*/ 435522 w 348"/>
              <a:gd name="T31" fmla="*/ 16651 h 270"/>
              <a:gd name="T32" fmla="*/ 444062 w 348"/>
              <a:gd name="T33" fmla="*/ 33302 h 270"/>
              <a:gd name="T34" fmla="*/ 452602 w 348"/>
              <a:gd name="T35" fmla="*/ 58279 h 270"/>
              <a:gd name="T36" fmla="*/ 435522 w 348"/>
              <a:gd name="T37" fmla="*/ 66604 h 270"/>
              <a:gd name="T38" fmla="*/ 426983 w 348"/>
              <a:gd name="T39" fmla="*/ 91581 h 270"/>
              <a:gd name="T40" fmla="*/ 409903 w 348"/>
              <a:gd name="T41" fmla="*/ 99907 h 270"/>
              <a:gd name="T42" fmla="*/ 418443 w 348"/>
              <a:gd name="T43" fmla="*/ 116558 h 270"/>
              <a:gd name="T44" fmla="*/ 418443 w 348"/>
              <a:gd name="T45" fmla="*/ 141534 h 270"/>
              <a:gd name="T46" fmla="*/ 435522 w 348"/>
              <a:gd name="T47" fmla="*/ 149860 h 270"/>
              <a:gd name="T48" fmla="*/ 461141 w 348"/>
              <a:gd name="T49" fmla="*/ 158186 h 270"/>
              <a:gd name="T50" fmla="*/ 478221 w 348"/>
              <a:gd name="T51" fmla="*/ 166511 h 270"/>
              <a:gd name="T52" fmla="*/ 401364 w 348"/>
              <a:gd name="T53" fmla="*/ 316371 h 270"/>
              <a:gd name="T54" fmla="*/ 239110 w 348"/>
              <a:gd name="T55" fmla="*/ 349673 h 270"/>
              <a:gd name="T56" fmla="*/ 102476 w 348"/>
              <a:gd name="T57" fmla="*/ 333022 h 270"/>
              <a:gd name="T58" fmla="*/ 34159 w 348"/>
              <a:gd name="T59" fmla="*/ 341348 h 270"/>
              <a:gd name="T60" fmla="*/ 17079 w 348"/>
              <a:gd name="T61" fmla="*/ 324697 h 270"/>
              <a:gd name="T62" fmla="*/ 8540 w 348"/>
              <a:gd name="T63" fmla="*/ 308046 h 270"/>
              <a:gd name="T64" fmla="*/ 0 w 348"/>
              <a:gd name="T65" fmla="*/ 283069 h 270"/>
              <a:gd name="T66" fmla="*/ 8540 w 348"/>
              <a:gd name="T67" fmla="*/ 266418 h 270"/>
              <a:gd name="T68" fmla="*/ 8540 w 348"/>
              <a:gd name="T69" fmla="*/ 241441 h 270"/>
              <a:gd name="T70" fmla="*/ 17079 w 348"/>
              <a:gd name="T71" fmla="*/ 216464 h 270"/>
              <a:gd name="T72" fmla="*/ 17079 w 348"/>
              <a:gd name="T73" fmla="*/ 191488 h 270"/>
              <a:gd name="T74" fmla="*/ 17079 w 348"/>
              <a:gd name="T75" fmla="*/ 166511 h 270"/>
              <a:gd name="T76" fmla="*/ 8540 w 348"/>
              <a:gd name="T77" fmla="*/ 149860 h 270"/>
              <a:gd name="T78" fmla="*/ 17079 w 348"/>
              <a:gd name="T79" fmla="*/ 133209 h 270"/>
              <a:gd name="T80" fmla="*/ 42698 w 348"/>
              <a:gd name="T81" fmla="*/ 124883 h 270"/>
              <a:gd name="T82" fmla="*/ 59778 w 348"/>
              <a:gd name="T83" fmla="*/ 108232 h 270"/>
              <a:gd name="T84" fmla="*/ 85397 w 348"/>
              <a:gd name="T85" fmla="*/ 99907 h 270"/>
              <a:gd name="T86" fmla="*/ 111016 w 348"/>
              <a:gd name="T87" fmla="*/ 83256 h 270"/>
              <a:gd name="T88" fmla="*/ 119555 w 348"/>
              <a:gd name="T89" fmla="*/ 58279 h 270"/>
              <a:gd name="T90" fmla="*/ 136634 w 348"/>
              <a:gd name="T91" fmla="*/ 41628 h 27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48"/>
              <a:gd name="T139" fmla="*/ 0 h 270"/>
              <a:gd name="T140" fmla="*/ 348 w 348"/>
              <a:gd name="T141" fmla="*/ 270 h 27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48" h="270">
                <a:moveTo>
                  <a:pt x="96" y="24"/>
                </a:moveTo>
                <a:lnTo>
                  <a:pt x="102" y="24"/>
                </a:lnTo>
                <a:lnTo>
                  <a:pt x="108" y="18"/>
                </a:lnTo>
                <a:lnTo>
                  <a:pt x="114" y="18"/>
                </a:lnTo>
                <a:lnTo>
                  <a:pt x="120" y="18"/>
                </a:lnTo>
                <a:lnTo>
                  <a:pt x="120" y="24"/>
                </a:lnTo>
                <a:lnTo>
                  <a:pt x="126" y="24"/>
                </a:lnTo>
                <a:lnTo>
                  <a:pt x="126" y="30"/>
                </a:lnTo>
                <a:lnTo>
                  <a:pt x="132" y="30"/>
                </a:lnTo>
                <a:lnTo>
                  <a:pt x="138" y="30"/>
                </a:lnTo>
                <a:lnTo>
                  <a:pt x="144" y="30"/>
                </a:lnTo>
                <a:lnTo>
                  <a:pt x="150" y="30"/>
                </a:lnTo>
                <a:lnTo>
                  <a:pt x="156" y="30"/>
                </a:lnTo>
                <a:lnTo>
                  <a:pt x="156" y="36"/>
                </a:lnTo>
                <a:lnTo>
                  <a:pt x="162" y="36"/>
                </a:lnTo>
                <a:lnTo>
                  <a:pt x="168" y="36"/>
                </a:lnTo>
                <a:lnTo>
                  <a:pt x="174" y="42"/>
                </a:lnTo>
                <a:lnTo>
                  <a:pt x="174" y="36"/>
                </a:lnTo>
                <a:lnTo>
                  <a:pt x="180" y="36"/>
                </a:lnTo>
                <a:lnTo>
                  <a:pt x="186" y="30"/>
                </a:lnTo>
                <a:lnTo>
                  <a:pt x="186" y="24"/>
                </a:lnTo>
                <a:lnTo>
                  <a:pt x="186" y="18"/>
                </a:lnTo>
                <a:lnTo>
                  <a:pt x="192" y="18"/>
                </a:lnTo>
                <a:lnTo>
                  <a:pt x="192" y="12"/>
                </a:lnTo>
                <a:lnTo>
                  <a:pt x="192" y="6"/>
                </a:lnTo>
                <a:lnTo>
                  <a:pt x="198" y="6"/>
                </a:lnTo>
                <a:lnTo>
                  <a:pt x="204" y="0"/>
                </a:lnTo>
                <a:lnTo>
                  <a:pt x="210" y="0"/>
                </a:lnTo>
                <a:lnTo>
                  <a:pt x="216" y="0"/>
                </a:lnTo>
                <a:lnTo>
                  <a:pt x="222" y="0"/>
                </a:lnTo>
                <a:lnTo>
                  <a:pt x="228" y="0"/>
                </a:lnTo>
                <a:lnTo>
                  <a:pt x="234" y="0"/>
                </a:lnTo>
                <a:lnTo>
                  <a:pt x="240" y="0"/>
                </a:lnTo>
                <a:lnTo>
                  <a:pt x="246" y="6"/>
                </a:lnTo>
                <a:lnTo>
                  <a:pt x="246" y="12"/>
                </a:lnTo>
                <a:lnTo>
                  <a:pt x="246" y="18"/>
                </a:lnTo>
                <a:lnTo>
                  <a:pt x="252" y="18"/>
                </a:lnTo>
                <a:lnTo>
                  <a:pt x="252" y="24"/>
                </a:lnTo>
                <a:lnTo>
                  <a:pt x="258" y="24"/>
                </a:lnTo>
                <a:lnTo>
                  <a:pt x="264" y="24"/>
                </a:lnTo>
                <a:lnTo>
                  <a:pt x="270" y="18"/>
                </a:lnTo>
                <a:lnTo>
                  <a:pt x="276" y="18"/>
                </a:lnTo>
                <a:lnTo>
                  <a:pt x="282" y="18"/>
                </a:lnTo>
                <a:lnTo>
                  <a:pt x="282" y="12"/>
                </a:lnTo>
                <a:lnTo>
                  <a:pt x="288" y="12"/>
                </a:lnTo>
                <a:lnTo>
                  <a:pt x="294" y="12"/>
                </a:lnTo>
                <a:lnTo>
                  <a:pt x="300" y="12"/>
                </a:lnTo>
                <a:lnTo>
                  <a:pt x="306" y="12"/>
                </a:lnTo>
                <a:lnTo>
                  <a:pt x="306" y="18"/>
                </a:lnTo>
                <a:lnTo>
                  <a:pt x="312" y="18"/>
                </a:lnTo>
                <a:lnTo>
                  <a:pt x="312" y="24"/>
                </a:lnTo>
                <a:lnTo>
                  <a:pt x="318" y="30"/>
                </a:lnTo>
                <a:lnTo>
                  <a:pt x="318" y="36"/>
                </a:lnTo>
                <a:lnTo>
                  <a:pt x="318" y="42"/>
                </a:lnTo>
                <a:lnTo>
                  <a:pt x="312" y="42"/>
                </a:lnTo>
                <a:lnTo>
                  <a:pt x="312" y="48"/>
                </a:lnTo>
                <a:lnTo>
                  <a:pt x="306" y="48"/>
                </a:lnTo>
                <a:lnTo>
                  <a:pt x="306" y="54"/>
                </a:lnTo>
                <a:lnTo>
                  <a:pt x="306" y="60"/>
                </a:lnTo>
                <a:lnTo>
                  <a:pt x="300" y="66"/>
                </a:lnTo>
                <a:lnTo>
                  <a:pt x="294" y="66"/>
                </a:lnTo>
                <a:lnTo>
                  <a:pt x="288" y="66"/>
                </a:lnTo>
                <a:lnTo>
                  <a:pt x="288" y="72"/>
                </a:lnTo>
                <a:lnTo>
                  <a:pt x="288" y="78"/>
                </a:lnTo>
                <a:lnTo>
                  <a:pt x="294" y="78"/>
                </a:lnTo>
                <a:lnTo>
                  <a:pt x="294" y="84"/>
                </a:lnTo>
                <a:lnTo>
                  <a:pt x="294" y="90"/>
                </a:lnTo>
                <a:lnTo>
                  <a:pt x="294" y="96"/>
                </a:lnTo>
                <a:lnTo>
                  <a:pt x="294" y="102"/>
                </a:lnTo>
                <a:lnTo>
                  <a:pt x="300" y="102"/>
                </a:lnTo>
                <a:lnTo>
                  <a:pt x="300" y="108"/>
                </a:lnTo>
                <a:lnTo>
                  <a:pt x="306" y="108"/>
                </a:lnTo>
                <a:lnTo>
                  <a:pt x="312" y="108"/>
                </a:lnTo>
                <a:lnTo>
                  <a:pt x="318" y="114"/>
                </a:lnTo>
                <a:lnTo>
                  <a:pt x="324" y="114"/>
                </a:lnTo>
                <a:lnTo>
                  <a:pt x="330" y="114"/>
                </a:lnTo>
                <a:lnTo>
                  <a:pt x="330" y="120"/>
                </a:lnTo>
                <a:lnTo>
                  <a:pt x="336" y="120"/>
                </a:lnTo>
                <a:lnTo>
                  <a:pt x="348" y="126"/>
                </a:lnTo>
                <a:lnTo>
                  <a:pt x="306" y="156"/>
                </a:lnTo>
                <a:lnTo>
                  <a:pt x="282" y="228"/>
                </a:lnTo>
                <a:lnTo>
                  <a:pt x="258" y="270"/>
                </a:lnTo>
                <a:lnTo>
                  <a:pt x="210" y="270"/>
                </a:lnTo>
                <a:lnTo>
                  <a:pt x="168" y="252"/>
                </a:lnTo>
                <a:lnTo>
                  <a:pt x="132" y="252"/>
                </a:lnTo>
                <a:lnTo>
                  <a:pt x="96" y="240"/>
                </a:lnTo>
                <a:lnTo>
                  <a:pt x="72" y="240"/>
                </a:lnTo>
                <a:lnTo>
                  <a:pt x="54" y="252"/>
                </a:lnTo>
                <a:lnTo>
                  <a:pt x="24" y="252"/>
                </a:lnTo>
                <a:lnTo>
                  <a:pt x="24" y="246"/>
                </a:lnTo>
                <a:lnTo>
                  <a:pt x="18" y="240"/>
                </a:lnTo>
                <a:lnTo>
                  <a:pt x="18" y="234"/>
                </a:lnTo>
                <a:lnTo>
                  <a:pt x="12" y="234"/>
                </a:lnTo>
                <a:lnTo>
                  <a:pt x="12" y="228"/>
                </a:lnTo>
                <a:lnTo>
                  <a:pt x="6" y="228"/>
                </a:lnTo>
                <a:lnTo>
                  <a:pt x="6" y="222"/>
                </a:lnTo>
                <a:lnTo>
                  <a:pt x="0" y="216"/>
                </a:lnTo>
                <a:lnTo>
                  <a:pt x="0" y="210"/>
                </a:lnTo>
                <a:lnTo>
                  <a:pt x="0" y="204"/>
                </a:lnTo>
                <a:lnTo>
                  <a:pt x="0" y="198"/>
                </a:lnTo>
                <a:lnTo>
                  <a:pt x="6" y="198"/>
                </a:lnTo>
                <a:lnTo>
                  <a:pt x="6" y="192"/>
                </a:lnTo>
                <a:lnTo>
                  <a:pt x="6" y="186"/>
                </a:lnTo>
                <a:lnTo>
                  <a:pt x="6" y="180"/>
                </a:lnTo>
                <a:lnTo>
                  <a:pt x="6" y="174"/>
                </a:lnTo>
                <a:lnTo>
                  <a:pt x="6" y="168"/>
                </a:lnTo>
                <a:lnTo>
                  <a:pt x="12" y="162"/>
                </a:lnTo>
                <a:lnTo>
                  <a:pt x="12" y="156"/>
                </a:lnTo>
                <a:lnTo>
                  <a:pt x="12" y="150"/>
                </a:lnTo>
                <a:lnTo>
                  <a:pt x="12" y="144"/>
                </a:lnTo>
                <a:lnTo>
                  <a:pt x="12" y="138"/>
                </a:lnTo>
                <a:lnTo>
                  <a:pt x="12" y="132"/>
                </a:lnTo>
                <a:lnTo>
                  <a:pt x="12" y="126"/>
                </a:lnTo>
                <a:lnTo>
                  <a:pt x="12" y="120"/>
                </a:lnTo>
                <a:lnTo>
                  <a:pt x="12" y="114"/>
                </a:lnTo>
                <a:lnTo>
                  <a:pt x="12" y="108"/>
                </a:lnTo>
                <a:lnTo>
                  <a:pt x="6" y="108"/>
                </a:lnTo>
                <a:lnTo>
                  <a:pt x="6" y="102"/>
                </a:lnTo>
                <a:lnTo>
                  <a:pt x="12" y="102"/>
                </a:lnTo>
                <a:lnTo>
                  <a:pt x="12" y="96"/>
                </a:lnTo>
                <a:lnTo>
                  <a:pt x="18" y="96"/>
                </a:lnTo>
                <a:lnTo>
                  <a:pt x="24" y="90"/>
                </a:lnTo>
                <a:lnTo>
                  <a:pt x="30" y="90"/>
                </a:lnTo>
                <a:lnTo>
                  <a:pt x="30" y="84"/>
                </a:lnTo>
                <a:lnTo>
                  <a:pt x="36" y="84"/>
                </a:lnTo>
                <a:lnTo>
                  <a:pt x="42" y="78"/>
                </a:lnTo>
                <a:lnTo>
                  <a:pt x="48" y="78"/>
                </a:lnTo>
                <a:lnTo>
                  <a:pt x="54" y="72"/>
                </a:lnTo>
                <a:lnTo>
                  <a:pt x="60" y="72"/>
                </a:lnTo>
                <a:lnTo>
                  <a:pt x="66" y="66"/>
                </a:lnTo>
                <a:lnTo>
                  <a:pt x="72" y="60"/>
                </a:lnTo>
                <a:lnTo>
                  <a:pt x="78" y="60"/>
                </a:lnTo>
                <a:lnTo>
                  <a:pt x="78" y="54"/>
                </a:lnTo>
                <a:lnTo>
                  <a:pt x="84" y="48"/>
                </a:lnTo>
                <a:lnTo>
                  <a:pt x="84" y="42"/>
                </a:lnTo>
                <a:lnTo>
                  <a:pt x="90" y="36"/>
                </a:lnTo>
                <a:lnTo>
                  <a:pt x="90" y="30"/>
                </a:lnTo>
                <a:lnTo>
                  <a:pt x="96" y="30"/>
                </a:lnTo>
                <a:lnTo>
                  <a:pt x="96" y="24"/>
                </a:lnTo>
                <a:close/>
              </a:path>
            </a:pathLst>
          </a:custGeom>
          <a:solidFill>
            <a:srgbClr val="FF0000"/>
          </a:solidFill>
          <a:ln w="9525">
            <a:solidFill>
              <a:srgbClr val="000066"/>
            </a:solidFill>
            <a:round/>
            <a:headEnd/>
            <a:tailEnd/>
          </a:ln>
        </p:spPr>
        <p:txBody>
          <a:bodyPr/>
          <a:lstStyle/>
          <a:p>
            <a:endParaRPr lang="en-GB"/>
          </a:p>
        </p:txBody>
      </p:sp>
      <p:sp>
        <p:nvSpPr>
          <p:cNvPr id="58376" name="Freeform 1032"/>
          <p:cNvSpPr>
            <a:spLocks/>
          </p:cNvSpPr>
          <p:nvPr/>
        </p:nvSpPr>
        <p:spPr bwMode="auto">
          <a:xfrm>
            <a:off x="2500313" y="3771900"/>
            <a:ext cx="985837" cy="1058863"/>
          </a:xfrm>
          <a:custGeom>
            <a:avLst/>
            <a:gdLst>
              <a:gd name="T0" fmla="*/ 891540 w 690"/>
              <a:gd name="T1" fmla="*/ 91713 h 762"/>
              <a:gd name="T2" fmla="*/ 917257 w 690"/>
              <a:gd name="T3" fmla="*/ 108388 h 762"/>
              <a:gd name="T4" fmla="*/ 934402 w 690"/>
              <a:gd name="T5" fmla="*/ 125063 h 762"/>
              <a:gd name="T6" fmla="*/ 968692 w 690"/>
              <a:gd name="T7" fmla="*/ 133400 h 762"/>
              <a:gd name="T8" fmla="*/ 985837 w 690"/>
              <a:gd name="T9" fmla="*/ 150075 h 762"/>
              <a:gd name="T10" fmla="*/ 865822 w 690"/>
              <a:gd name="T11" fmla="*/ 275138 h 762"/>
              <a:gd name="T12" fmla="*/ 797242 w 690"/>
              <a:gd name="T13" fmla="*/ 558613 h 762"/>
              <a:gd name="T14" fmla="*/ 634365 w 690"/>
              <a:gd name="T15" fmla="*/ 500250 h 762"/>
              <a:gd name="T16" fmla="*/ 437197 w 690"/>
              <a:gd name="T17" fmla="*/ 533600 h 762"/>
              <a:gd name="T18" fmla="*/ 385762 w 690"/>
              <a:gd name="T19" fmla="*/ 733700 h 762"/>
              <a:gd name="T20" fmla="*/ 428625 w 690"/>
              <a:gd name="T21" fmla="*/ 908788 h 762"/>
              <a:gd name="T22" fmla="*/ 420052 w 690"/>
              <a:gd name="T23" fmla="*/ 942138 h 762"/>
              <a:gd name="T24" fmla="*/ 394335 w 690"/>
              <a:gd name="T25" fmla="*/ 975488 h 762"/>
              <a:gd name="T26" fmla="*/ 377190 w 690"/>
              <a:gd name="T27" fmla="*/ 1008838 h 762"/>
              <a:gd name="T28" fmla="*/ 351472 w 690"/>
              <a:gd name="T29" fmla="*/ 1050525 h 762"/>
              <a:gd name="T30" fmla="*/ 325755 w 690"/>
              <a:gd name="T31" fmla="*/ 1033850 h 762"/>
              <a:gd name="T32" fmla="*/ 282892 w 690"/>
              <a:gd name="T33" fmla="*/ 983825 h 762"/>
              <a:gd name="T34" fmla="*/ 222885 w 690"/>
              <a:gd name="T35" fmla="*/ 925463 h 762"/>
              <a:gd name="T36" fmla="*/ 154305 w 690"/>
              <a:gd name="T37" fmla="*/ 867100 h 762"/>
              <a:gd name="T38" fmla="*/ 102870 w 690"/>
              <a:gd name="T39" fmla="*/ 833750 h 762"/>
              <a:gd name="T40" fmla="*/ 42862 w 690"/>
              <a:gd name="T41" fmla="*/ 792063 h 762"/>
              <a:gd name="T42" fmla="*/ 128587 w 690"/>
              <a:gd name="T43" fmla="*/ 792063 h 762"/>
              <a:gd name="T44" fmla="*/ 111442 w 690"/>
              <a:gd name="T45" fmla="*/ 775388 h 762"/>
              <a:gd name="T46" fmla="*/ 77152 w 690"/>
              <a:gd name="T47" fmla="*/ 742038 h 762"/>
              <a:gd name="T48" fmla="*/ 102870 w 690"/>
              <a:gd name="T49" fmla="*/ 725363 h 762"/>
              <a:gd name="T50" fmla="*/ 128587 w 690"/>
              <a:gd name="T51" fmla="*/ 700350 h 762"/>
              <a:gd name="T52" fmla="*/ 128587 w 690"/>
              <a:gd name="T53" fmla="*/ 667000 h 762"/>
              <a:gd name="T54" fmla="*/ 120015 w 690"/>
              <a:gd name="T55" fmla="*/ 633650 h 762"/>
              <a:gd name="T56" fmla="*/ 94297 w 690"/>
              <a:gd name="T57" fmla="*/ 641988 h 762"/>
              <a:gd name="T58" fmla="*/ 77152 w 690"/>
              <a:gd name="T59" fmla="*/ 658663 h 762"/>
              <a:gd name="T60" fmla="*/ 42862 w 690"/>
              <a:gd name="T61" fmla="*/ 658663 h 762"/>
              <a:gd name="T62" fmla="*/ 17145 w 690"/>
              <a:gd name="T63" fmla="*/ 633650 h 762"/>
              <a:gd name="T64" fmla="*/ 8572 w 690"/>
              <a:gd name="T65" fmla="*/ 600300 h 762"/>
              <a:gd name="T66" fmla="*/ 8572 w 690"/>
              <a:gd name="T67" fmla="*/ 575288 h 762"/>
              <a:gd name="T68" fmla="*/ 25717 w 690"/>
              <a:gd name="T69" fmla="*/ 558613 h 762"/>
              <a:gd name="T70" fmla="*/ 51435 w 690"/>
              <a:gd name="T71" fmla="*/ 550275 h 762"/>
              <a:gd name="T72" fmla="*/ 68580 w 690"/>
              <a:gd name="T73" fmla="*/ 533600 h 762"/>
              <a:gd name="T74" fmla="*/ 94297 w 690"/>
              <a:gd name="T75" fmla="*/ 516925 h 762"/>
              <a:gd name="T76" fmla="*/ 102870 w 690"/>
              <a:gd name="T77" fmla="*/ 491913 h 762"/>
              <a:gd name="T78" fmla="*/ 102870 w 690"/>
              <a:gd name="T79" fmla="*/ 458563 h 762"/>
              <a:gd name="T80" fmla="*/ 111442 w 690"/>
              <a:gd name="T81" fmla="*/ 433550 h 762"/>
              <a:gd name="T82" fmla="*/ 128587 w 690"/>
              <a:gd name="T83" fmla="*/ 416875 h 762"/>
              <a:gd name="T84" fmla="*/ 128587 w 690"/>
              <a:gd name="T85" fmla="*/ 383525 h 762"/>
              <a:gd name="T86" fmla="*/ 145732 w 690"/>
              <a:gd name="T87" fmla="*/ 366850 h 762"/>
              <a:gd name="T88" fmla="*/ 162877 w 690"/>
              <a:gd name="T89" fmla="*/ 350175 h 762"/>
              <a:gd name="T90" fmla="*/ 188595 w 690"/>
              <a:gd name="T91" fmla="*/ 341838 h 762"/>
              <a:gd name="T92" fmla="*/ 197167 w 690"/>
              <a:gd name="T93" fmla="*/ 316825 h 762"/>
              <a:gd name="T94" fmla="*/ 231457 w 690"/>
              <a:gd name="T95" fmla="*/ 325163 h 762"/>
              <a:gd name="T96" fmla="*/ 265747 w 690"/>
              <a:gd name="T97" fmla="*/ 325163 h 762"/>
              <a:gd name="T98" fmla="*/ 257175 w 690"/>
              <a:gd name="T99" fmla="*/ 291813 h 762"/>
              <a:gd name="T100" fmla="*/ 248602 w 690"/>
              <a:gd name="T101" fmla="*/ 266800 h 762"/>
              <a:gd name="T102" fmla="*/ 257175 w 690"/>
              <a:gd name="T103" fmla="*/ 241788 h 762"/>
              <a:gd name="T104" fmla="*/ 282892 w 690"/>
              <a:gd name="T105" fmla="*/ 233450 h 762"/>
              <a:gd name="T106" fmla="*/ 308610 w 690"/>
              <a:gd name="T107" fmla="*/ 216775 h 762"/>
              <a:gd name="T108" fmla="*/ 317182 w 690"/>
              <a:gd name="T109" fmla="*/ 191763 h 762"/>
              <a:gd name="T110" fmla="*/ 420052 w 690"/>
              <a:gd name="T111" fmla="*/ 166750 h 762"/>
              <a:gd name="T112" fmla="*/ 651510 w 690"/>
              <a:gd name="T113" fmla="*/ 208438 h 762"/>
              <a:gd name="T114" fmla="*/ 788670 w 690"/>
              <a:gd name="T115" fmla="*/ 8338 h 762"/>
              <a:gd name="T116" fmla="*/ 822960 w 690"/>
              <a:gd name="T117" fmla="*/ 25013 h 762"/>
              <a:gd name="T118" fmla="*/ 848677 w 690"/>
              <a:gd name="T119" fmla="*/ 8338 h 762"/>
              <a:gd name="T120" fmla="*/ 874395 w 690"/>
              <a:gd name="T121" fmla="*/ 0 h 762"/>
              <a:gd name="T122" fmla="*/ 874395 w 690"/>
              <a:gd name="T123" fmla="*/ 33350 h 762"/>
              <a:gd name="T124" fmla="*/ 874395 w 690"/>
              <a:gd name="T125" fmla="*/ 58363 h 76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90"/>
              <a:gd name="T190" fmla="*/ 0 h 762"/>
              <a:gd name="T191" fmla="*/ 690 w 690"/>
              <a:gd name="T192" fmla="*/ 762 h 76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90" h="762">
                <a:moveTo>
                  <a:pt x="618" y="54"/>
                </a:moveTo>
                <a:lnTo>
                  <a:pt x="624" y="54"/>
                </a:lnTo>
                <a:lnTo>
                  <a:pt x="624" y="60"/>
                </a:lnTo>
                <a:lnTo>
                  <a:pt x="624" y="66"/>
                </a:lnTo>
                <a:lnTo>
                  <a:pt x="630" y="72"/>
                </a:lnTo>
                <a:lnTo>
                  <a:pt x="630" y="78"/>
                </a:lnTo>
                <a:lnTo>
                  <a:pt x="636" y="78"/>
                </a:lnTo>
                <a:lnTo>
                  <a:pt x="642" y="78"/>
                </a:lnTo>
                <a:lnTo>
                  <a:pt x="648" y="78"/>
                </a:lnTo>
                <a:lnTo>
                  <a:pt x="648" y="84"/>
                </a:lnTo>
                <a:lnTo>
                  <a:pt x="654" y="84"/>
                </a:lnTo>
                <a:lnTo>
                  <a:pt x="654" y="90"/>
                </a:lnTo>
                <a:lnTo>
                  <a:pt x="660" y="90"/>
                </a:lnTo>
                <a:lnTo>
                  <a:pt x="666" y="90"/>
                </a:lnTo>
                <a:lnTo>
                  <a:pt x="672" y="90"/>
                </a:lnTo>
                <a:lnTo>
                  <a:pt x="678" y="96"/>
                </a:lnTo>
                <a:lnTo>
                  <a:pt x="684" y="96"/>
                </a:lnTo>
                <a:lnTo>
                  <a:pt x="684" y="102"/>
                </a:lnTo>
                <a:lnTo>
                  <a:pt x="690" y="102"/>
                </a:lnTo>
                <a:lnTo>
                  <a:pt x="690" y="108"/>
                </a:lnTo>
                <a:lnTo>
                  <a:pt x="690" y="114"/>
                </a:lnTo>
                <a:lnTo>
                  <a:pt x="690" y="120"/>
                </a:lnTo>
                <a:lnTo>
                  <a:pt x="648" y="162"/>
                </a:lnTo>
                <a:lnTo>
                  <a:pt x="606" y="198"/>
                </a:lnTo>
                <a:lnTo>
                  <a:pt x="582" y="258"/>
                </a:lnTo>
                <a:lnTo>
                  <a:pt x="582" y="312"/>
                </a:lnTo>
                <a:lnTo>
                  <a:pt x="582" y="348"/>
                </a:lnTo>
                <a:lnTo>
                  <a:pt x="558" y="402"/>
                </a:lnTo>
                <a:lnTo>
                  <a:pt x="534" y="414"/>
                </a:lnTo>
                <a:lnTo>
                  <a:pt x="492" y="426"/>
                </a:lnTo>
                <a:lnTo>
                  <a:pt x="456" y="426"/>
                </a:lnTo>
                <a:lnTo>
                  <a:pt x="444" y="360"/>
                </a:lnTo>
                <a:lnTo>
                  <a:pt x="408" y="360"/>
                </a:lnTo>
                <a:lnTo>
                  <a:pt x="354" y="360"/>
                </a:lnTo>
                <a:lnTo>
                  <a:pt x="318" y="360"/>
                </a:lnTo>
                <a:lnTo>
                  <a:pt x="306" y="384"/>
                </a:lnTo>
                <a:lnTo>
                  <a:pt x="294" y="426"/>
                </a:lnTo>
                <a:lnTo>
                  <a:pt x="294" y="486"/>
                </a:lnTo>
                <a:lnTo>
                  <a:pt x="306" y="528"/>
                </a:lnTo>
                <a:lnTo>
                  <a:pt x="270" y="528"/>
                </a:lnTo>
                <a:lnTo>
                  <a:pt x="282" y="588"/>
                </a:lnTo>
                <a:lnTo>
                  <a:pt x="318" y="636"/>
                </a:lnTo>
                <a:lnTo>
                  <a:pt x="318" y="654"/>
                </a:lnTo>
                <a:lnTo>
                  <a:pt x="300" y="654"/>
                </a:lnTo>
                <a:lnTo>
                  <a:pt x="306" y="654"/>
                </a:lnTo>
                <a:lnTo>
                  <a:pt x="300" y="660"/>
                </a:lnTo>
                <a:lnTo>
                  <a:pt x="294" y="666"/>
                </a:lnTo>
                <a:lnTo>
                  <a:pt x="294" y="678"/>
                </a:lnTo>
                <a:lnTo>
                  <a:pt x="288" y="684"/>
                </a:lnTo>
                <a:lnTo>
                  <a:pt x="288" y="690"/>
                </a:lnTo>
                <a:lnTo>
                  <a:pt x="282" y="696"/>
                </a:lnTo>
                <a:lnTo>
                  <a:pt x="276" y="702"/>
                </a:lnTo>
                <a:lnTo>
                  <a:pt x="276" y="708"/>
                </a:lnTo>
                <a:lnTo>
                  <a:pt x="270" y="714"/>
                </a:lnTo>
                <a:lnTo>
                  <a:pt x="264" y="720"/>
                </a:lnTo>
                <a:lnTo>
                  <a:pt x="264" y="726"/>
                </a:lnTo>
                <a:lnTo>
                  <a:pt x="258" y="738"/>
                </a:lnTo>
                <a:lnTo>
                  <a:pt x="258" y="744"/>
                </a:lnTo>
                <a:lnTo>
                  <a:pt x="252" y="750"/>
                </a:lnTo>
                <a:lnTo>
                  <a:pt x="246" y="756"/>
                </a:lnTo>
                <a:lnTo>
                  <a:pt x="246" y="762"/>
                </a:lnTo>
                <a:lnTo>
                  <a:pt x="240" y="762"/>
                </a:lnTo>
                <a:lnTo>
                  <a:pt x="240" y="756"/>
                </a:lnTo>
                <a:lnTo>
                  <a:pt x="228" y="744"/>
                </a:lnTo>
                <a:lnTo>
                  <a:pt x="216" y="726"/>
                </a:lnTo>
                <a:lnTo>
                  <a:pt x="216" y="720"/>
                </a:lnTo>
                <a:lnTo>
                  <a:pt x="210" y="714"/>
                </a:lnTo>
                <a:lnTo>
                  <a:pt x="198" y="708"/>
                </a:lnTo>
                <a:lnTo>
                  <a:pt x="180" y="690"/>
                </a:lnTo>
                <a:lnTo>
                  <a:pt x="174" y="684"/>
                </a:lnTo>
                <a:lnTo>
                  <a:pt x="162" y="672"/>
                </a:lnTo>
                <a:lnTo>
                  <a:pt x="156" y="666"/>
                </a:lnTo>
                <a:lnTo>
                  <a:pt x="150" y="660"/>
                </a:lnTo>
                <a:lnTo>
                  <a:pt x="144" y="654"/>
                </a:lnTo>
                <a:lnTo>
                  <a:pt x="120" y="636"/>
                </a:lnTo>
                <a:lnTo>
                  <a:pt x="108" y="624"/>
                </a:lnTo>
                <a:lnTo>
                  <a:pt x="96" y="618"/>
                </a:lnTo>
                <a:lnTo>
                  <a:pt x="90" y="612"/>
                </a:lnTo>
                <a:lnTo>
                  <a:pt x="84" y="606"/>
                </a:lnTo>
                <a:lnTo>
                  <a:pt x="72" y="600"/>
                </a:lnTo>
                <a:lnTo>
                  <a:pt x="66" y="594"/>
                </a:lnTo>
                <a:lnTo>
                  <a:pt x="54" y="582"/>
                </a:lnTo>
                <a:lnTo>
                  <a:pt x="48" y="582"/>
                </a:lnTo>
                <a:lnTo>
                  <a:pt x="30" y="570"/>
                </a:lnTo>
                <a:lnTo>
                  <a:pt x="78" y="576"/>
                </a:lnTo>
                <a:lnTo>
                  <a:pt x="84" y="576"/>
                </a:lnTo>
                <a:lnTo>
                  <a:pt x="90" y="576"/>
                </a:lnTo>
                <a:lnTo>
                  <a:pt x="90" y="570"/>
                </a:lnTo>
                <a:lnTo>
                  <a:pt x="90" y="564"/>
                </a:lnTo>
                <a:lnTo>
                  <a:pt x="84" y="564"/>
                </a:lnTo>
                <a:lnTo>
                  <a:pt x="84" y="558"/>
                </a:lnTo>
                <a:lnTo>
                  <a:pt x="78" y="558"/>
                </a:lnTo>
                <a:lnTo>
                  <a:pt x="48" y="546"/>
                </a:lnTo>
                <a:lnTo>
                  <a:pt x="48" y="540"/>
                </a:lnTo>
                <a:lnTo>
                  <a:pt x="54" y="540"/>
                </a:lnTo>
                <a:lnTo>
                  <a:pt x="54" y="534"/>
                </a:lnTo>
                <a:lnTo>
                  <a:pt x="60" y="534"/>
                </a:lnTo>
                <a:lnTo>
                  <a:pt x="60" y="528"/>
                </a:lnTo>
                <a:lnTo>
                  <a:pt x="66" y="528"/>
                </a:lnTo>
                <a:lnTo>
                  <a:pt x="72" y="522"/>
                </a:lnTo>
                <a:lnTo>
                  <a:pt x="78" y="522"/>
                </a:lnTo>
                <a:lnTo>
                  <a:pt x="84" y="516"/>
                </a:lnTo>
                <a:lnTo>
                  <a:pt x="90" y="510"/>
                </a:lnTo>
                <a:lnTo>
                  <a:pt x="90" y="504"/>
                </a:lnTo>
                <a:lnTo>
                  <a:pt x="90" y="498"/>
                </a:lnTo>
                <a:lnTo>
                  <a:pt x="90" y="492"/>
                </a:lnTo>
                <a:lnTo>
                  <a:pt x="90" y="486"/>
                </a:lnTo>
                <a:lnTo>
                  <a:pt x="90" y="480"/>
                </a:lnTo>
                <a:lnTo>
                  <a:pt x="90" y="474"/>
                </a:lnTo>
                <a:lnTo>
                  <a:pt x="90" y="468"/>
                </a:lnTo>
                <a:lnTo>
                  <a:pt x="84" y="462"/>
                </a:lnTo>
                <a:lnTo>
                  <a:pt x="84" y="456"/>
                </a:lnTo>
                <a:lnTo>
                  <a:pt x="78" y="450"/>
                </a:lnTo>
                <a:lnTo>
                  <a:pt x="72" y="456"/>
                </a:lnTo>
                <a:lnTo>
                  <a:pt x="66" y="456"/>
                </a:lnTo>
                <a:lnTo>
                  <a:pt x="66" y="462"/>
                </a:lnTo>
                <a:lnTo>
                  <a:pt x="60" y="462"/>
                </a:lnTo>
                <a:lnTo>
                  <a:pt x="60" y="468"/>
                </a:lnTo>
                <a:lnTo>
                  <a:pt x="54" y="468"/>
                </a:lnTo>
                <a:lnTo>
                  <a:pt x="54" y="474"/>
                </a:lnTo>
                <a:lnTo>
                  <a:pt x="48" y="474"/>
                </a:lnTo>
                <a:lnTo>
                  <a:pt x="42" y="474"/>
                </a:lnTo>
                <a:lnTo>
                  <a:pt x="36" y="474"/>
                </a:lnTo>
                <a:lnTo>
                  <a:pt x="30" y="474"/>
                </a:lnTo>
                <a:lnTo>
                  <a:pt x="24" y="474"/>
                </a:lnTo>
                <a:lnTo>
                  <a:pt x="18" y="468"/>
                </a:lnTo>
                <a:lnTo>
                  <a:pt x="18" y="462"/>
                </a:lnTo>
                <a:lnTo>
                  <a:pt x="12" y="456"/>
                </a:lnTo>
                <a:lnTo>
                  <a:pt x="12" y="450"/>
                </a:lnTo>
                <a:lnTo>
                  <a:pt x="12" y="444"/>
                </a:lnTo>
                <a:lnTo>
                  <a:pt x="6" y="438"/>
                </a:lnTo>
                <a:lnTo>
                  <a:pt x="6" y="432"/>
                </a:lnTo>
                <a:lnTo>
                  <a:pt x="6" y="426"/>
                </a:lnTo>
                <a:lnTo>
                  <a:pt x="0" y="420"/>
                </a:lnTo>
                <a:lnTo>
                  <a:pt x="6" y="420"/>
                </a:lnTo>
                <a:lnTo>
                  <a:pt x="6" y="414"/>
                </a:lnTo>
                <a:lnTo>
                  <a:pt x="6" y="408"/>
                </a:lnTo>
                <a:lnTo>
                  <a:pt x="12" y="408"/>
                </a:lnTo>
                <a:lnTo>
                  <a:pt x="18" y="408"/>
                </a:lnTo>
                <a:lnTo>
                  <a:pt x="18" y="402"/>
                </a:lnTo>
                <a:lnTo>
                  <a:pt x="24" y="402"/>
                </a:lnTo>
                <a:lnTo>
                  <a:pt x="24" y="396"/>
                </a:lnTo>
                <a:lnTo>
                  <a:pt x="30" y="396"/>
                </a:lnTo>
                <a:lnTo>
                  <a:pt x="36" y="396"/>
                </a:lnTo>
                <a:lnTo>
                  <a:pt x="36" y="390"/>
                </a:lnTo>
                <a:lnTo>
                  <a:pt x="36" y="384"/>
                </a:lnTo>
                <a:lnTo>
                  <a:pt x="42" y="384"/>
                </a:lnTo>
                <a:lnTo>
                  <a:pt x="48" y="384"/>
                </a:lnTo>
                <a:lnTo>
                  <a:pt x="54" y="384"/>
                </a:lnTo>
                <a:lnTo>
                  <a:pt x="60" y="378"/>
                </a:lnTo>
                <a:lnTo>
                  <a:pt x="66" y="378"/>
                </a:lnTo>
                <a:lnTo>
                  <a:pt x="66" y="372"/>
                </a:lnTo>
                <a:lnTo>
                  <a:pt x="66" y="366"/>
                </a:lnTo>
                <a:lnTo>
                  <a:pt x="66" y="360"/>
                </a:lnTo>
                <a:lnTo>
                  <a:pt x="72" y="360"/>
                </a:lnTo>
                <a:lnTo>
                  <a:pt x="72" y="354"/>
                </a:lnTo>
                <a:lnTo>
                  <a:pt x="72" y="348"/>
                </a:lnTo>
                <a:lnTo>
                  <a:pt x="72" y="342"/>
                </a:lnTo>
                <a:lnTo>
                  <a:pt x="72" y="336"/>
                </a:lnTo>
                <a:lnTo>
                  <a:pt x="72" y="330"/>
                </a:lnTo>
                <a:lnTo>
                  <a:pt x="72" y="324"/>
                </a:lnTo>
                <a:lnTo>
                  <a:pt x="72" y="318"/>
                </a:lnTo>
                <a:lnTo>
                  <a:pt x="72" y="312"/>
                </a:lnTo>
                <a:lnTo>
                  <a:pt x="78" y="312"/>
                </a:lnTo>
                <a:lnTo>
                  <a:pt x="78" y="306"/>
                </a:lnTo>
                <a:lnTo>
                  <a:pt x="84" y="306"/>
                </a:lnTo>
                <a:lnTo>
                  <a:pt x="84" y="300"/>
                </a:lnTo>
                <a:lnTo>
                  <a:pt x="90" y="300"/>
                </a:lnTo>
                <a:lnTo>
                  <a:pt x="90" y="294"/>
                </a:lnTo>
                <a:lnTo>
                  <a:pt x="90" y="288"/>
                </a:lnTo>
                <a:lnTo>
                  <a:pt x="90" y="282"/>
                </a:lnTo>
                <a:lnTo>
                  <a:pt x="90" y="276"/>
                </a:lnTo>
                <a:lnTo>
                  <a:pt x="90" y="270"/>
                </a:lnTo>
                <a:lnTo>
                  <a:pt x="96" y="270"/>
                </a:lnTo>
                <a:lnTo>
                  <a:pt x="102" y="270"/>
                </a:lnTo>
                <a:lnTo>
                  <a:pt x="102" y="264"/>
                </a:lnTo>
                <a:lnTo>
                  <a:pt x="108" y="264"/>
                </a:lnTo>
                <a:lnTo>
                  <a:pt x="108" y="258"/>
                </a:lnTo>
                <a:lnTo>
                  <a:pt x="108" y="252"/>
                </a:lnTo>
                <a:lnTo>
                  <a:pt x="114" y="252"/>
                </a:lnTo>
                <a:lnTo>
                  <a:pt x="114" y="246"/>
                </a:lnTo>
                <a:lnTo>
                  <a:pt x="120" y="246"/>
                </a:lnTo>
                <a:lnTo>
                  <a:pt x="126" y="246"/>
                </a:lnTo>
                <a:lnTo>
                  <a:pt x="132" y="246"/>
                </a:lnTo>
                <a:lnTo>
                  <a:pt x="132" y="240"/>
                </a:lnTo>
                <a:lnTo>
                  <a:pt x="138" y="240"/>
                </a:lnTo>
                <a:lnTo>
                  <a:pt x="138" y="234"/>
                </a:lnTo>
                <a:lnTo>
                  <a:pt x="138" y="228"/>
                </a:lnTo>
                <a:lnTo>
                  <a:pt x="144" y="222"/>
                </a:lnTo>
                <a:lnTo>
                  <a:pt x="150" y="228"/>
                </a:lnTo>
                <a:lnTo>
                  <a:pt x="156" y="234"/>
                </a:lnTo>
                <a:lnTo>
                  <a:pt x="162" y="234"/>
                </a:lnTo>
                <a:lnTo>
                  <a:pt x="168" y="240"/>
                </a:lnTo>
                <a:lnTo>
                  <a:pt x="174" y="240"/>
                </a:lnTo>
                <a:lnTo>
                  <a:pt x="180" y="240"/>
                </a:lnTo>
                <a:lnTo>
                  <a:pt x="186" y="234"/>
                </a:lnTo>
                <a:lnTo>
                  <a:pt x="180" y="228"/>
                </a:lnTo>
                <a:lnTo>
                  <a:pt x="180" y="222"/>
                </a:lnTo>
                <a:lnTo>
                  <a:pt x="180" y="216"/>
                </a:lnTo>
                <a:lnTo>
                  <a:pt x="180" y="210"/>
                </a:lnTo>
                <a:lnTo>
                  <a:pt x="180" y="204"/>
                </a:lnTo>
                <a:lnTo>
                  <a:pt x="180" y="198"/>
                </a:lnTo>
                <a:lnTo>
                  <a:pt x="174" y="198"/>
                </a:lnTo>
                <a:lnTo>
                  <a:pt x="174" y="192"/>
                </a:lnTo>
                <a:lnTo>
                  <a:pt x="174" y="186"/>
                </a:lnTo>
                <a:lnTo>
                  <a:pt x="174" y="180"/>
                </a:lnTo>
                <a:lnTo>
                  <a:pt x="180" y="180"/>
                </a:lnTo>
                <a:lnTo>
                  <a:pt x="180" y="174"/>
                </a:lnTo>
                <a:lnTo>
                  <a:pt x="186" y="174"/>
                </a:lnTo>
                <a:lnTo>
                  <a:pt x="186" y="168"/>
                </a:lnTo>
                <a:lnTo>
                  <a:pt x="192" y="168"/>
                </a:lnTo>
                <a:lnTo>
                  <a:pt x="198" y="168"/>
                </a:lnTo>
                <a:lnTo>
                  <a:pt x="198" y="162"/>
                </a:lnTo>
                <a:lnTo>
                  <a:pt x="204" y="162"/>
                </a:lnTo>
                <a:lnTo>
                  <a:pt x="210" y="162"/>
                </a:lnTo>
                <a:lnTo>
                  <a:pt x="216" y="156"/>
                </a:lnTo>
                <a:lnTo>
                  <a:pt x="216" y="150"/>
                </a:lnTo>
                <a:lnTo>
                  <a:pt x="216" y="144"/>
                </a:lnTo>
                <a:lnTo>
                  <a:pt x="222" y="144"/>
                </a:lnTo>
                <a:lnTo>
                  <a:pt x="222" y="138"/>
                </a:lnTo>
                <a:lnTo>
                  <a:pt x="222" y="132"/>
                </a:lnTo>
                <a:lnTo>
                  <a:pt x="252" y="132"/>
                </a:lnTo>
                <a:lnTo>
                  <a:pt x="270" y="120"/>
                </a:lnTo>
                <a:lnTo>
                  <a:pt x="294" y="120"/>
                </a:lnTo>
                <a:lnTo>
                  <a:pt x="330" y="132"/>
                </a:lnTo>
                <a:lnTo>
                  <a:pt x="366" y="132"/>
                </a:lnTo>
                <a:lnTo>
                  <a:pt x="408" y="150"/>
                </a:lnTo>
                <a:lnTo>
                  <a:pt x="456" y="150"/>
                </a:lnTo>
                <a:lnTo>
                  <a:pt x="480" y="108"/>
                </a:lnTo>
                <a:lnTo>
                  <a:pt x="504" y="36"/>
                </a:lnTo>
                <a:lnTo>
                  <a:pt x="546" y="6"/>
                </a:lnTo>
                <a:lnTo>
                  <a:pt x="552" y="6"/>
                </a:lnTo>
                <a:lnTo>
                  <a:pt x="558" y="6"/>
                </a:lnTo>
                <a:lnTo>
                  <a:pt x="564" y="12"/>
                </a:lnTo>
                <a:lnTo>
                  <a:pt x="570" y="12"/>
                </a:lnTo>
                <a:lnTo>
                  <a:pt x="576" y="18"/>
                </a:lnTo>
                <a:lnTo>
                  <a:pt x="582" y="18"/>
                </a:lnTo>
                <a:lnTo>
                  <a:pt x="588" y="18"/>
                </a:lnTo>
                <a:lnTo>
                  <a:pt x="588" y="12"/>
                </a:lnTo>
                <a:lnTo>
                  <a:pt x="594" y="6"/>
                </a:lnTo>
                <a:lnTo>
                  <a:pt x="600" y="6"/>
                </a:lnTo>
                <a:lnTo>
                  <a:pt x="600" y="0"/>
                </a:lnTo>
                <a:lnTo>
                  <a:pt x="606" y="0"/>
                </a:lnTo>
                <a:lnTo>
                  <a:pt x="612" y="0"/>
                </a:lnTo>
                <a:lnTo>
                  <a:pt x="612" y="6"/>
                </a:lnTo>
                <a:lnTo>
                  <a:pt x="612" y="12"/>
                </a:lnTo>
                <a:lnTo>
                  <a:pt x="612" y="18"/>
                </a:lnTo>
                <a:lnTo>
                  <a:pt x="612" y="24"/>
                </a:lnTo>
                <a:lnTo>
                  <a:pt x="612" y="30"/>
                </a:lnTo>
                <a:lnTo>
                  <a:pt x="606" y="36"/>
                </a:lnTo>
                <a:lnTo>
                  <a:pt x="606" y="42"/>
                </a:lnTo>
                <a:lnTo>
                  <a:pt x="612" y="42"/>
                </a:lnTo>
                <a:lnTo>
                  <a:pt x="612" y="48"/>
                </a:lnTo>
                <a:lnTo>
                  <a:pt x="618" y="48"/>
                </a:lnTo>
                <a:lnTo>
                  <a:pt x="618" y="54"/>
                </a:lnTo>
                <a:close/>
              </a:path>
            </a:pathLst>
          </a:custGeom>
          <a:solidFill>
            <a:srgbClr val="FF0000"/>
          </a:solidFill>
          <a:ln w="9525">
            <a:solidFill>
              <a:srgbClr val="000066"/>
            </a:solidFill>
            <a:round/>
            <a:headEnd/>
            <a:tailEnd/>
          </a:ln>
        </p:spPr>
        <p:txBody>
          <a:bodyPr/>
          <a:lstStyle/>
          <a:p>
            <a:endParaRPr lang="en-GB"/>
          </a:p>
        </p:txBody>
      </p:sp>
      <p:sp>
        <p:nvSpPr>
          <p:cNvPr id="58377" name="Freeform 1033"/>
          <p:cNvSpPr>
            <a:spLocks/>
          </p:cNvSpPr>
          <p:nvPr/>
        </p:nvSpPr>
        <p:spPr bwMode="auto">
          <a:xfrm>
            <a:off x="3792538" y="4772025"/>
            <a:ext cx="441325" cy="425450"/>
          </a:xfrm>
          <a:custGeom>
            <a:avLst/>
            <a:gdLst>
              <a:gd name="T0" fmla="*/ 276910 w 306"/>
              <a:gd name="T1" fmla="*/ 41711 h 306"/>
              <a:gd name="T2" fmla="*/ 302870 w 306"/>
              <a:gd name="T3" fmla="*/ 50053 h 306"/>
              <a:gd name="T4" fmla="*/ 328830 w 306"/>
              <a:gd name="T5" fmla="*/ 50053 h 306"/>
              <a:gd name="T6" fmla="*/ 354791 w 306"/>
              <a:gd name="T7" fmla="*/ 41711 h 306"/>
              <a:gd name="T8" fmla="*/ 372098 w 306"/>
              <a:gd name="T9" fmla="*/ 25026 h 306"/>
              <a:gd name="T10" fmla="*/ 389404 w 306"/>
              <a:gd name="T11" fmla="*/ 8342 h 306"/>
              <a:gd name="T12" fmla="*/ 406711 w 306"/>
              <a:gd name="T13" fmla="*/ 0 h 306"/>
              <a:gd name="T14" fmla="*/ 441325 w 306"/>
              <a:gd name="T15" fmla="*/ 91764 h 306"/>
              <a:gd name="T16" fmla="*/ 406711 w 306"/>
              <a:gd name="T17" fmla="*/ 158501 h 306"/>
              <a:gd name="T18" fmla="*/ 432672 w 306"/>
              <a:gd name="T19" fmla="*/ 233580 h 306"/>
              <a:gd name="T20" fmla="*/ 372098 w 306"/>
              <a:gd name="T21" fmla="*/ 325344 h 306"/>
              <a:gd name="T22" fmla="*/ 337484 w 306"/>
              <a:gd name="T23" fmla="*/ 425450 h 306"/>
              <a:gd name="T24" fmla="*/ 311524 w 306"/>
              <a:gd name="T25" fmla="*/ 417108 h 306"/>
              <a:gd name="T26" fmla="*/ 285563 w 306"/>
              <a:gd name="T27" fmla="*/ 425450 h 306"/>
              <a:gd name="T28" fmla="*/ 268256 w 306"/>
              <a:gd name="T29" fmla="*/ 417108 h 306"/>
              <a:gd name="T30" fmla="*/ 250950 w 306"/>
              <a:gd name="T31" fmla="*/ 408766 h 306"/>
              <a:gd name="T32" fmla="*/ 233643 w 306"/>
              <a:gd name="T33" fmla="*/ 400424 h 306"/>
              <a:gd name="T34" fmla="*/ 216336 w 306"/>
              <a:gd name="T35" fmla="*/ 392081 h 306"/>
              <a:gd name="T36" fmla="*/ 190375 w 306"/>
              <a:gd name="T37" fmla="*/ 392081 h 306"/>
              <a:gd name="T38" fmla="*/ 173069 w 306"/>
              <a:gd name="T39" fmla="*/ 408766 h 306"/>
              <a:gd name="T40" fmla="*/ 147108 w 306"/>
              <a:gd name="T41" fmla="*/ 408766 h 306"/>
              <a:gd name="T42" fmla="*/ 129801 w 306"/>
              <a:gd name="T43" fmla="*/ 400424 h 306"/>
              <a:gd name="T44" fmla="*/ 103841 w 306"/>
              <a:gd name="T45" fmla="*/ 392081 h 306"/>
              <a:gd name="T46" fmla="*/ 86534 w 306"/>
              <a:gd name="T47" fmla="*/ 383739 h 306"/>
              <a:gd name="T48" fmla="*/ 77881 w 306"/>
              <a:gd name="T49" fmla="*/ 367055 h 306"/>
              <a:gd name="T50" fmla="*/ 69227 w 306"/>
              <a:gd name="T51" fmla="*/ 350371 h 306"/>
              <a:gd name="T52" fmla="*/ 60574 w 306"/>
              <a:gd name="T53" fmla="*/ 325344 h 306"/>
              <a:gd name="T54" fmla="*/ 69227 w 306"/>
              <a:gd name="T55" fmla="*/ 308660 h 306"/>
              <a:gd name="T56" fmla="*/ 60574 w 306"/>
              <a:gd name="T57" fmla="*/ 283633 h 306"/>
              <a:gd name="T58" fmla="*/ 51921 w 306"/>
              <a:gd name="T59" fmla="*/ 266949 h 306"/>
              <a:gd name="T60" fmla="*/ 25960 w 306"/>
              <a:gd name="T61" fmla="*/ 266949 h 306"/>
              <a:gd name="T62" fmla="*/ 8653 w 306"/>
              <a:gd name="T63" fmla="*/ 258607 h 306"/>
              <a:gd name="T64" fmla="*/ 0 w 306"/>
              <a:gd name="T65" fmla="*/ 241923 h 306"/>
              <a:gd name="T66" fmla="*/ 8653 w 306"/>
              <a:gd name="T67" fmla="*/ 216896 h 306"/>
              <a:gd name="T68" fmla="*/ 17307 w 306"/>
              <a:gd name="T69" fmla="*/ 191870 h 306"/>
              <a:gd name="T70" fmla="*/ 25960 w 306"/>
              <a:gd name="T71" fmla="*/ 166843 h 306"/>
              <a:gd name="T72" fmla="*/ 34614 w 306"/>
              <a:gd name="T73" fmla="*/ 133475 h 306"/>
              <a:gd name="T74" fmla="*/ 129801 w 306"/>
              <a:gd name="T75" fmla="*/ 133475 h 306"/>
              <a:gd name="T76" fmla="*/ 147108 w 306"/>
              <a:gd name="T77" fmla="*/ 116790 h 306"/>
              <a:gd name="T78" fmla="*/ 164415 w 306"/>
              <a:gd name="T79" fmla="*/ 100106 h 306"/>
              <a:gd name="T80" fmla="*/ 181722 w 306"/>
              <a:gd name="T81" fmla="*/ 83422 h 306"/>
              <a:gd name="T82" fmla="*/ 190375 w 306"/>
              <a:gd name="T83" fmla="*/ 66737 h 306"/>
              <a:gd name="T84" fmla="*/ 216336 w 306"/>
              <a:gd name="T85" fmla="*/ 58395 h 306"/>
              <a:gd name="T86" fmla="*/ 224989 w 306"/>
              <a:gd name="T87" fmla="*/ 41711 h 306"/>
              <a:gd name="T88" fmla="*/ 250950 w 306"/>
              <a:gd name="T89" fmla="*/ 33369 h 3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06"/>
              <a:gd name="T136" fmla="*/ 0 h 306"/>
              <a:gd name="T137" fmla="*/ 306 w 306"/>
              <a:gd name="T138" fmla="*/ 306 h 30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06" h="306">
                <a:moveTo>
                  <a:pt x="180" y="24"/>
                </a:moveTo>
                <a:lnTo>
                  <a:pt x="186" y="24"/>
                </a:lnTo>
                <a:lnTo>
                  <a:pt x="192" y="30"/>
                </a:lnTo>
                <a:lnTo>
                  <a:pt x="198" y="30"/>
                </a:lnTo>
                <a:lnTo>
                  <a:pt x="204" y="36"/>
                </a:lnTo>
                <a:lnTo>
                  <a:pt x="210" y="36"/>
                </a:lnTo>
                <a:lnTo>
                  <a:pt x="216" y="36"/>
                </a:lnTo>
                <a:lnTo>
                  <a:pt x="222" y="36"/>
                </a:lnTo>
                <a:lnTo>
                  <a:pt x="228" y="36"/>
                </a:lnTo>
                <a:lnTo>
                  <a:pt x="234" y="36"/>
                </a:lnTo>
                <a:lnTo>
                  <a:pt x="240" y="30"/>
                </a:lnTo>
                <a:lnTo>
                  <a:pt x="246" y="30"/>
                </a:lnTo>
                <a:lnTo>
                  <a:pt x="246" y="24"/>
                </a:lnTo>
                <a:lnTo>
                  <a:pt x="252" y="24"/>
                </a:lnTo>
                <a:lnTo>
                  <a:pt x="258" y="18"/>
                </a:lnTo>
                <a:lnTo>
                  <a:pt x="264" y="12"/>
                </a:lnTo>
                <a:lnTo>
                  <a:pt x="270" y="12"/>
                </a:lnTo>
                <a:lnTo>
                  <a:pt x="270" y="6"/>
                </a:lnTo>
                <a:lnTo>
                  <a:pt x="270" y="0"/>
                </a:lnTo>
                <a:lnTo>
                  <a:pt x="276" y="0"/>
                </a:lnTo>
                <a:lnTo>
                  <a:pt x="282" y="0"/>
                </a:lnTo>
                <a:lnTo>
                  <a:pt x="288" y="12"/>
                </a:lnTo>
                <a:lnTo>
                  <a:pt x="300" y="36"/>
                </a:lnTo>
                <a:lnTo>
                  <a:pt x="306" y="66"/>
                </a:lnTo>
                <a:lnTo>
                  <a:pt x="306" y="84"/>
                </a:lnTo>
                <a:lnTo>
                  <a:pt x="294" y="102"/>
                </a:lnTo>
                <a:lnTo>
                  <a:pt x="282" y="114"/>
                </a:lnTo>
                <a:lnTo>
                  <a:pt x="288" y="126"/>
                </a:lnTo>
                <a:lnTo>
                  <a:pt x="294" y="144"/>
                </a:lnTo>
                <a:lnTo>
                  <a:pt x="300" y="168"/>
                </a:lnTo>
                <a:lnTo>
                  <a:pt x="288" y="186"/>
                </a:lnTo>
                <a:lnTo>
                  <a:pt x="270" y="204"/>
                </a:lnTo>
                <a:lnTo>
                  <a:pt x="258" y="234"/>
                </a:lnTo>
                <a:lnTo>
                  <a:pt x="252" y="264"/>
                </a:lnTo>
                <a:lnTo>
                  <a:pt x="240" y="306"/>
                </a:lnTo>
                <a:lnTo>
                  <a:pt x="234" y="306"/>
                </a:lnTo>
                <a:lnTo>
                  <a:pt x="228" y="300"/>
                </a:lnTo>
                <a:lnTo>
                  <a:pt x="222" y="300"/>
                </a:lnTo>
                <a:lnTo>
                  <a:pt x="216" y="300"/>
                </a:lnTo>
                <a:lnTo>
                  <a:pt x="210" y="300"/>
                </a:lnTo>
                <a:lnTo>
                  <a:pt x="204" y="306"/>
                </a:lnTo>
                <a:lnTo>
                  <a:pt x="198" y="306"/>
                </a:lnTo>
                <a:lnTo>
                  <a:pt x="192" y="306"/>
                </a:lnTo>
                <a:lnTo>
                  <a:pt x="192" y="300"/>
                </a:lnTo>
                <a:lnTo>
                  <a:pt x="186" y="300"/>
                </a:lnTo>
                <a:lnTo>
                  <a:pt x="180" y="300"/>
                </a:lnTo>
                <a:lnTo>
                  <a:pt x="180" y="294"/>
                </a:lnTo>
                <a:lnTo>
                  <a:pt x="174" y="294"/>
                </a:lnTo>
                <a:lnTo>
                  <a:pt x="168" y="294"/>
                </a:lnTo>
                <a:lnTo>
                  <a:pt x="168" y="288"/>
                </a:lnTo>
                <a:lnTo>
                  <a:pt x="162" y="288"/>
                </a:lnTo>
                <a:lnTo>
                  <a:pt x="156" y="288"/>
                </a:lnTo>
                <a:lnTo>
                  <a:pt x="156" y="282"/>
                </a:lnTo>
                <a:lnTo>
                  <a:pt x="150" y="282"/>
                </a:lnTo>
                <a:lnTo>
                  <a:pt x="144" y="282"/>
                </a:lnTo>
                <a:lnTo>
                  <a:pt x="138" y="282"/>
                </a:lnTo>
                <a:lnTo>
                  <a:pt x="132" y="282"/>
                </a:lnTo>
                <a:lnTo>
                  <a:pt x="126" y="288"/>
                </a:lnTo>
                <a:lnTo>
                  <a:pt x="120" y="288"/>
                </a:lnTo>
                <a:lnTo>
                  <a:pt x="120" y="294"/>
                </a:lnTo>
                <a:lnTo>
                  <a:pt x="114" y="294"/>
                </a:lnTo>
                <a:lnTo>
                  <a:pt x="108" y="294"/>
                </a:lnTo>
                <a:lnTo>
                  <a:pt x="102" y="294"/>
                </a:lnTo>
                <a:lnTo>
                  <a:pt x="96" y="294"/>
                </a:lnTo>
                <a:lnTo>
                  <a:pt x="90" y="294"/>
                </a:lnTo>
                <a:lnTo>
                  <a:pt x="90" y="288"/>
                </a:lnTo>
                <a:lnTo>
                  <a:pt x="84" y="288"/>
                </a:lnTo>
                <a:lnTo>
                  <a:pt x="78" y="288"/>
                </a:lnTo>
                <a:lnTo>
                  <a:pt x="72" y="282"/>
                </a:lnTo>
                <a:lnTo>
                  <a:pt x="66" y="282"/>
                </a:lnTo>
                <a:lnTo>
                  <a:pt x="66" y="276"/>
                </a:lnTo>
                <a:lnTo>
                  <a:pt x="60" y="276"/>
                </a:lnTo>
                <a:lnTo>
                  <a:pt x="60" y="270"/>
                </a:lnTo>
                <a:lnTo>
                  <a:pt x="54" y="270"/>
                </a:lnTo>
                <a:lnTo>
                  <a:pt x="54" y="264"/>
                </a:lnTo>
                <a:lnTo>
                  <a:pt x="54" y="258"/>
                </a:lnTo>
                <a:lnTo>
                  <a:pt x="48" y="258"/>
                </a:lnTo>
                <a:lnTo>
                  <a:pt x="48" y="252"/>
                </a:lnTo>
                <a:lnTo>
                  <a:pt x="42" y="246"/>
                </a:lnTo>
                <a:lnTo>
                  <a:pt x="42" y="240"/>
                </a:lnTo>
                <a:lnTo>
                  <a:pt x="42" y="234"/>
                </a:lnTo>
                <a:lnTo>
                  <a:pt x="42" y="228"/>
                </a:lnTo>
                <a:lnTo>
                  <a:pt x="42" y="222"/>
                </a:lnTo>
                <a:lnTo>
                  <a:pt x="48" y="222"/>
                </a:lnTo>
                <a:lnTo>
                  <a:pt x="48" y="216"/>
                </a:lnTo>
                <a:lnTo>
                  <a:pt x="48" y="210"/>
                </a:lnTo>
                <a:lnTo>
                  <a:pt x="42" y="204"/>
                </a:lnTo>
                <a:lnTo>
                  <a:pt x="42" y="198"/>
                </a:lnTo>
                <a:lnTo>
                  <a:pt x="42" y="192"/>
                </a:lnTo>
                <a:lnTo>
                  <a:pt x="36" y="192"/>
                </a:lnTo>
                <a:lnTo>
                  <a:pt x="30" y="192"/>
                </a:lnTo>
                <a:lnTo>
                  <a:pt x="24" y="192"/>
                </a:lnTo>
                <a:lnTo>
                  <a:pt x="18" y="192"/>
                </a:lnTo>
                <a:lnTo>
                  <a:pt x="12" y="192"/>
                </a:lnTo>
                <a:lnTo>
                  <a:pt x="6" y="192"/>
                </a:lnTo>
                <a:lnTo>
                  <a:pt x="6" y="186"/>
                </a:lnTo>
                <a:lnTo>
                  <a:pt x="0" y="186"/>
                </a:lnTo>
                <a:lnTo>
                  <a:pt x="0" y="180"/>
                </a:lnTo>
                <a:lnTo>
                  <a:pt x="0" y="174"/>
                </a:lnTo>
                <a:lnTo>
                  <a:pt x="0" y="168"/>
                </a:lnTo>
                <a:lnTo>
                  <a:pt x="6" y="162"/>
                </a:lnTo>
                <a:lnTo>
                  <a:pt x="6" y="156"/>
                </a:lnTo>
                <a:lnTo>
                  <a:pt x="6" y="150"/>
                </a:lnTo>
                <a:lnTo>
                  <a:pt x="12" y="144"/>
                </a:lnTo>
                <a:lnTo>
                  <a:pt x="12" y="138"/>
                </a:lnTo>
                <a:lnTo>
                  <a:pt x="18" y="132"/>
                </a:lnTo>
                <a:lnTo>
                  <a:pt x="18" y="126"/>
                </a:lnTo>
                <a:lnTo>
                  <a:pt x="18" y="120"/>
                </a:lnTo>
                <a:lnTo>
                  <a:pt x="24" y="114"/>
                </a:lnTo>
                <a:lnTo>
                  <a:pt x="24" y="108"/>
                </a:lnTo>
                <a:lnTo>
                  <a:pt x="24" y="96"/>
                </a:lnTo>
                <a:lnTo>
                  <a:pt x="24" y="90"/>
                </a:lnTo>
                <a:lnTo>
                  <a:pt x="84" y="96"/>
                </a:lnTo>
                <a:lnTo>
                  <a:pt x="90" y="96"/>
                </a:lnTo>
                <a:lnTo>
                  <a:pt x="90" y="90"/>
                </a:lnTo>
                <a:lnTo>
                  <a:pt x="96" y="90"/>
                </a:lnTo>
                <a:lnTo>
                  <a:pt x="102" y="84"/>
                </a:lnTo>
                <a:lnTo>
                  <a:pt x="108" y="78"/>
                </a:lnTo>
                <a:lnTo>
                  <a:pt x="114" y="78"/>
                </a:lnTo>
                <a:lnTo>
                  <a:pt x="114" y="72"/>
                </a:lnTo>
                <a:lnTo>
                  <a:pt x="120" y="72"/>
                </a:lnTo>
                <a:lnTo>
                  <a:pt x="126" y="66"/>
                </a:lnTo>
                <a:lnTo>
                  <a:pt x="126" y="60"/>
                </a:lnTo>
                <a:lnTo>
                  <a:pt x="126" y="54"/>
                </a:lnTo>
                <a:lnTo>
                  <a:pt x="126" y="48"/>
                </a:lnTo>
                <a:lnTo>
                  <a:pt x="132" y="48"/>
                </a:lnTo>
                <a:lnTo>
                  <a:pt x="138" y="48"/>
                </a:lnTo>
                <a:lnTo>
                  <a:pt x="144" y="42"/>
                </a:lnTo>
                <a:lnTo>
                  <a:pt x="150" y="42"/>
                </a:lnTo>
                <a:lnTo>
                  <a:pt x="150" y="36"/>
                </a:lnTo>
                <a:lnTo>
                  <a:pt x="156" y="36"/>
                </a:lnTo>
                <a:lnTo>
                  <a:pt x="156" y="30"/>
                </a:lnTo>
                <a:lnTo>
                  <a:pt x="162" y="30"/>
                </a:lnTo>
                <a:lnTo>
                  <a:pt x="168" y="30"/>
                </a:lnTo>
                <a:lnTo>
                  <a:pt x="174" y="24"/>
                </a:lnTo>
                <a:lnTo>
                  <a:pt x="180" y="24"/>
                </a:lnTo>
                <a:close/>
              </a:path>
            </a:pathLst>
          </a:custGeom>
          <a:solidFill>
            <a:srgbClr val="00FFFF"/>
          </a:solidFill>
          <a:ln w="9525">
            <a:solidFill>
              <a:srgbClr val="000066"/>
            </a:solidFill>
            <a:round/>
            <a:headEnd/>
            <a:tailEnd/>
          </a:ln>
        </p:spPr>
        <p:txBody>
          <a:bodyPr/>
          <a:lstStyle/>
          <a:p>
            <a:endParaRPr lang="en-GB"/>
          </a:p>
        </p:txBody>
      </p:sp>
      <p:sp>
        <p:nvSpPr>
          <p:cNvPr id="58378" name="Freeform 1034"/>
          <p:cNvSpPr>
            <a:spLocks/>
          </p:cNvSpPr>
          <p:nvPr/>
        </p:nvSpPr>
        <p:spPr bwMode="auto">
          <a:xfrm>
            <a:off x="3759200" y="4329113"/>
            <a:ext cx="474663" cy="577850"/>
          </a:xfrm>
          <a:custGeom>
            <a:avLst/>
            <a:gdLst>
              <a:gd name="T0" fmla="*/ 181235 w 330"/>
              <a:gd name="T1" fmla="*/ 0 h 414"/>
              <a:gd name="T2" fmla="*/ 327949 w 330"/>
              <a:gd name="T3" fmla="*/ 175867 h 414"/>
              <a:gd name="T4" fmla="*/ 422882 w 330"/>
              <a:gd name="T5" fmla="*/ 385233 h 414"/>
              <a:gd name="T6" fmla="*/ 474663 w 330"/>
              <a:gd name="T7" fmla="*/ 435481 h 414"/>
              <a:gd name="T8" fmla="*/ 457403 w 330"/>
              <a:gd name="T9" fmla="*/ 443856 h 414"/>
              <a:gd name="T10" fmla="*/ 431512 w 330"/>
              <a:gd name="T11" fmla="*/ 443856 h 414"/>
              <a:gd name="T12" fmla="*/ 422882 w 330"/>
              <a:gd name="T13" fmla="*/ 460605 h 414"/>
              <a:gd name="T14" fmla="*/ 396991 w 330"/>
              <a:gd name="T15" fmla="*/ 477354 h 414"/>
              <a:gd name="T16" fmla="*/ 379730 w 330"/>
              <a:gd name="T17" fmla="*/ 485729 h 414"/>
              <a:gd name="T18" fmla="*/ 353840 w 330"/>
              <a:gd name="T19" fmla="*/ 494104 h 414"/>
              <a:gd name="T20" fmla="*/ 327949 w 330"/>
              <a:gd name="T21" fmla="*/ 494104 h 414"/>
              <a:gd name="T22" fmla="*/ 302058 w 330"/>
              <a:gd name="T23" fmla="*/ 477354 h 414"/>
              <a:gd name="T24" fmla="*/ 276168 w 330"/>
              <a:gd name="T25" fmla="*/ 485729 h 414"/>
              <a:gd name="T26" fmla="*/ 258907 w 330"/>
              <a:gd name="T27" fmla="*/ 494104 h 414"/>
              <a:gd name="T28" fmla="*/ 241647 w 330"/>
              <a:gd name="T29" fmla="*/ 502478 h 414"/>
              <a:gd name="T30" fmla="*/ 215756 w 330"/>
              <a:gd name="T31" fmla="*/ 510853 h 414"/>
              <a:gd name="T32" fmla="*/ 215756 w 330"/>
              <a:gd name="T33" fmla="*/ 535977 h 414"/>
              <a:gd name="T34" fmla="*/ 198495 w 330"/>
              <a:gd name="T35" fmla="*/ 552726 h 414"/>
              <a:gd name="T36" fmla="*/ 172605 w 330"/>
              <a:gd name="T37" fmla="*/ 569475 h 414"/>
              <a:gd name="T38" fmla="*/ 155344 w 330"/>
              <a:gd name="T39" fmla="*/ 577850 h 414"/>
              <a:gd name="T40" fmla="*/ 51781 w 330"/>
              <a:gd name="T41" fmla="*/ 569475 h 414"/>
              <a:gd name="T42" fmla="*/ 25891 w 330"/>
              <a:gd name="T43" fmla="*/ 561101 h 414"/>
              <a:gd name="T44" fmla="*/ 0 w 330"/>
              <a:gd name="T45" fmla="*/ 561101 h 414"/>
              <a:gd name="T46" fmla="*/ 0 w 330"/>
              <a:gd name="T47" fmla="*/ 527602 h 414"/>
              <a:gd name="T48" fmla="*/ 17260 w 330"/>
              <a:gd name="T49" fmla="*/ 502478 h 414"/>
              <a:gd name="T50" fmla="*/ 34521 w 330"/>
              <a:gd name="T51" fmla="*/ 485729 h 414"/>
              <a:gd name="T52" fmla="*/ 51781 w 330"/>
              <a:gd name="T53" fmla="*/ 468980 h 414"/>
              <a:gd name="T54" fmla="*/ 60412 w 330"/>
              <a:gd name="T55" fmla="*/ 443856 h 414"/>
              <a:gd name="T56" fmla="*/ 60412 w 330"/>
              <a:gd name="T57" fmla="*/ 435481 h 414"/>
              <a:gd name="T58" fmla="*/ 69042 w 330"/>
              <a:gd name="T59" fmla="*/ 418732 h 414"/>
              <a:gd name="T60" fmla="*/ 60412 w 330"/>
              <a:gd name="T61" fmla="*/ 393608 h 414"/>
              <a:gd name="T62" fmla="*/ 77672 w 330"/>
              <a:gd name="T63" fmla="*/ 376859 h 414"/>
              <a:gd name="T64" fmla="*/ 86302 w 330"/>
              <a:gd name="T65" fmla="*/ 360109 h 414"/>
              <a:gd name="T66" fmla="*/ 94933 w 330"/>
              <a:gd name="T67" fmla="*/ 343360 h 414"/>
              <a:gd name="T68" fmla="*/ 94933 w 330"/>
              <a:gd name="T69" fmla="*/ 318236 h 414"/>
              <a:gd name="T70" fmla="*/ 86302 w 330"/>
              <a:gd name="T71" fmla="*/ 301487 h 414"/>
              <a:gd name="T72" fmla="*/ 77672 w 330"/>
              <a:gd name="T73" fmla="*/ 284738 h 414"/>
              <a:gd name="T74" fmla="*/ 69042 w 330"/>
              <a:gd name="T75" fmla="*/ 267988 h 414"/>
              <a:gd name="T76" fmla="*/ 77672 w 330"/>
              <a:gd name="T77" fmla="*/ 251239 h 414"/>
              <a:gd name="T78" fmla="*/ 69042 w 330"/>
              <a:gd name="T79" fmla="*/ 234490 h 414"/>
              <a:gd name="T80" fmla="*/ 60412 w 330"/>
              <a:gd name="T81" fmla="*/ 209366 h 414"/>
              <a:gd name="T82" fmla="*/ 60412 w 330"/>
              <a:gd name="T83" fmla="*/ 184242 h 414"/>
              <a:gd name="T84" fmla="*/ 51781 w 330"/>
              <a:gd name="T85" fmla="*/ 159118 h 414"/>
              <a:gd name="T86" fmla="*/ 43151 w 330"/>
              <a:gd name="T87" fmla="*/ 133994 h 414"/>
              <a:gd name="T88" fmla="*/ 51781 w 330"/>
              <a:gd name="T89" fmla="*/ 117245 h 414"/>
              <a:gd name="T90" fmla="*/ 86302 w 330"/>
              <a:gd name="T91" fmla="*/ 108870 h 414"/>
              <a:gd name="T92" fmla="*/ 112193 w 330"/>
              <a:gd name="T93" fmla="*/ 100496 h 414"/>
              <a:gd name="T94" fmla="*/ 120823 w 330"/>
              <a:gd name="T95" fmla="*/ 83746 h 414"/>
              <a:gd name="T96" fmla="*/ 120823 w 330"/>
              <a:gd name="T97" fmla="*/ 58622 h 414"/>
              <a:gd name="T98" fmla="*/ 129454 w 330"/>
              <a:gd name="T99" fmla="*/ 25124 h 414"/>
              <a:gd name="T100" fmla="*/ 155344 w 330"/>
              <a:gd name="T101" fmla="*/ 8375 h 41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0"/>
              <a:gd name="T154" fmla="*/ 0 h 414"/>
              <a:gd name="T155" fmla="*/ 330 w 330"/>
              <a:gd name="T156" fmla="*/ 414 h 41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0" h="414">
                <a:moveTo>
                  <a:pt x="108" y="6"/>
                </a:moveTo>
                <a:lnTo>
                  <a:pt x="120" y="6"/>
                </a:lnTo>
                <a:lnTo>
                  <a:pt x="126" y="0"/>
                </a:lnTo>
                <a:lnTo>
                  <a:pt x="204" y="36"/>
                </a:lnTo>
                <a:lnTo>
                  <a:pt x="252" y="72"/>
                </a:lnTo>
                <a:lnTo>
                  <a:pt x="228" y="126"/>
                </a:lnTo>
                <a:lnTo>
                  <a:pt x="228" y="174"/>
                </a:lnTo>
                <a:lnTo>
                  <a:pt x="252" y="210"/>
                </a:lnTo>
                <a:lnTo>
                  <a:pt x="294" y="276"/>
                </a:lnTo>
                <a:lnTo>
                  <a:pt x="306" y="276"/>
                </a:lnTo>
                <a:lnTo>
                  <a:pt x="318" y="300"/>
                </a:lnTo>
                <a:lnTo>
                  <a:pt x="330" y="312"/>
                </a:lnTo>
                <a:lnTo>
                  <a:pt x="324" y="312"/>
                </a:lnTo>
                <a:lnTo>
                  <a:pt x="318" y="312"/>
                </a:lnTo>
                <a:lnTo>
                  <a:pt x="318" y="318"/>
                </a:lnTo>
                <a:lnTo>
                  <a:pt x="312" y="318"/>
                </a:lnTo>
                <a:lnTo>
                  <a:pt x="306" y="318"/>
                </a:lnTo>
                <a:lnTo>
                  <a:pt x="300" y="318"/>
                </a:lnTo>
                <a:lnTo>
                  <a:pt x="294" y="318"/>
                </a:lnTo>
                <a:lnTo>
                  <a:pt x="294" y="324"/>
                </a:lnTo>
                <a:lnTo>
                  <a:pt x="294" y="330"/>
                </a:lnTo>
                <a:lnTo>
                  <a:pt x="288" y="330"/>
                </a:lnTo>
                <a:lnTo>
                  <a:pt x="282" y="336"/>
                </a:lnTo>
                <a:lnTo>
                  <a:pt x="276" y="342"/>
                </a:lnTo>
                <a:lnTo>
                  <a:pt x="270" y="342"/>
                </a:lnTo>
                <a:lnTo>
                  <a:pt x="270" y="348"/>
                </a:lnTo>
                <a:lnTo>
                  <a:pt x="264" y="348"/>
                </a:lnTo>
                <a:lnTo>
                  <a:pt x="258" y="354"/>
                </a:lnTo>
                <a:lnTo>
                  <a:pt x="252" y="354"/>
                </a:lnTo>
                <a:lnTo>
                  <a:pt x="246" y="354"/>
                </a:lnTo>
                <a:lnTo>
                  <a:pt x="240" y="354"/>
                </a:lnTo>
                <a:lnTo>
                  <a:pt x="234" y="354"/>
                </a:lnTo>
                <a:lnTo>
                  <a:pt x="228" y="354"/>
                </a:lnTo>
                <a:lnTo>
                  <a:pt x="222" y="348"/>
                </a:lnTo>
                <a:lnTo>
                  <a:pt x="216" y="348"/>
                </a:lnTo>
                <a:lnTo>
                  <a:pt x="210" y="342"/>
                </a:lnTo>
                <a:lnTo>
                  <a:pt x="204" y="342"/>
                </a:lnTo>
                <a:lnTo>
                  <a:pt x="198" y="342"/>
                </a:lnTo>
                <a:lnTo>
                  <a:pt x="192" y="348"/>
                </a:lnTo>
                <a:lnTo>
                  <a:pt x="186" y="348"/>
                </a:lnTo>
                <a:lnTo>
                  <a:pt x="180" y="348"/>
                </a:lnTo>
                <a:lnTo>
                  <a:pt x="180" y="354"/>
                </a:lnTo>
                <a:lnTo>
                  <a:pt x="174" y="354"/>
                </a:lnTo>
                <a:lnTo>
                  <a:pt x="174" y="360"/>
                </a:lnTo>
                <a:lnTo>
                  <a:pt x="168" y="360"/>
                </a:lnTo>
                <a:lnTo>
                  <a:pt x="162" y="366"/>
                </a:lnTo>
                <a:lnTo>
                  <a:pt x="156" y="366"/>
                </a:lnTo>
                <a:lnTo>
                  <a:pt x="150" y="366"/>
                </a:lnTo>
                <a:lnTo>
                  <a:pt x="150" y="372"/>
                </a:lnTo>
                <a:lnTo>
                  <a:pt x="150" y="378"/>
                </a:lnTo>
                <a:lnTo>
                  <a:pt x="150" y="384"/>
                </a:lnTo>
                <a:lnTo>
                  <a:pt x="144" y="390"/>
                </a:lnTo>
                <a:lnTo>
                  <a:pt x="138" y="390"/>
                </a:lnTo>
                <a:lnTo>
                  <a:pt x="138" y="396"/>
                </a:lnTo>
                <a:lnTo>
                  <a:pt x="132" y="396"/>
                </a:lnTo>
                <a:lnTo>
                  <a:pt x="126" y="402"/>
                </a:lnTo>
                <a:lnTo>
                  <a:pt x="120" y="408"/>
                </a:lnTo>
                <a:lnTo>
                  <a:pt x="114" y="408"/>
                </a:lnTo>
                <a:lnTo>
                  <a:pt x="114" y="414"/>
                </a:lnTo>
                <a:lnTo>
                  <a:pt x="108" y="414"/>
                </a:lnTo>
                <a:lnTo>
                  <a:pt x="48" y="408"/>
                </a:lnTo>
                <a:lnTo>
                  <a:pt x="42" y="408"/>
                </a:lnTo>
                <a:lnTo>
                  <a:pt x="36" y="408"/>
                </a:lnTo>
                <a:lnTo>
                  <a:pt x="30" y="408"/>
                </a:lnTo>
                <a:lnTo>
                  <a:pt x="24" y="402"/>
                </a:lnTo>
                <a:lnTo>
                  <a:pt x="18" y="402"/>
                </a:lnTo>
                <a:lnTo>
                  <a:pt x="12" y="402"/>
                </a:lnTo>
                <a:lnTo>
                  <a:pt x="6" y="402"/>
                </a:lnTo>
                <a:lnTo>
                  <a:pt x="0" y="402"/>
                </a:lnTo>
                <a:lnTo>
                  <a:pt x="0" y="390"/>
                </a:lnTo>
                <a:lnTo>
                  <a:pt x="0" y="384"/>
                </a:lnTo>
                <a:lnTo>
                  <a:pt x="0" y="378"/>
                </a:lnTo>
                <a:lnTo>
                  <a:pt x="6" y="372"/>
                </a:lnTo>
                <a:lnTo>
                  <a:pt x="6" y="366"/>
                </a:lnTo>
                <a:lnTo>
                  <a:pt x="12" y="360"/>
                </a:lnTo>
                <a:lnTo>
                  <a:pt x="12" y="354"/>
                </a:lnTo>
                <a:lnTo>
                  <a:pt x="18" y="354"/>
                </a:lnTo>
                <a:lnTo>
                  <a:pt x="24" y="348"/>
                </a:lnTo>
                <a:lnTo>
                  <a:pt x="30" y="342"/>
                </a:lnTo>
                <a:lnTo>
                  <a:pt x="30" y="336"/>
                </a:lnTo>
                <a:lnTo>
                  <a:pt x="36" y="336"/>
                </a:lnTo>
                <a:lnTo>
                  <a:pt x="36" y="330"/>
                </a:lnTo>
                <a:lnTo>
                  <a:pt x="42" y="324"/>
                </a:lnTo>
                <a:lnTo>
                  <a:pt x="42" y="318"/>
                </a:lnTo>
                <a:lnTo>
                  <a:pt x="48" y="318"/>
                </a:lnTo>
                <a:lnTo>
                  <a:pt x="48" y="312"/>
                </a:lnTo>
                <a:lnTo>
                  <a:pt x="42" y="312"/>
                </a:lnTo>
                <a:lnTo>
                  <a:pt x="42" y="306"/>
                </a:lnTo>
                <a:lnTo>
                  <a:pt x="48" y="306"/>
                </a:lnTo>
                <a:lnTo>
                  <a:pt x="48" y="300"/>
                </a:lnTo>
                <a:lnTo>
                  <a:pt x="48" y="294"/>
                </a:lnTo>
                <a:lnTo>
                  <a:pt x="48" y="288"/>
                </a:lnTo>
                <a:lnTo>
                  <a:pt x="42" y="282"/>
                </a:lnTo>
                <a:lnTo>
                  <a:pt x="42" y="276"/>
                </a:lnTo>
                <a:lnTo>
                  <a:pt x="48" y="270"/>
                </a:lnTo>
                <a:lnTo>
                  <a:pt x="54" y="270"/>
                </a:lnTo>
                <a:lnTo>
                  <a:pt x="54" y="264"/>
                </a:lnTo>
                <a:lnTo>
                  <a:pt x="60" y="264"/>
                </a:lnTo>
                <a:lnTo>
                  <a:pt x="60" y="258"/>
                </a:lnTo>
                <a:lnTo>
                  <a:pt x="66" y="258"/>
                </a:lnTo>
                <a:lnTo>
                  <a:pt x="66" y="252"/>
                </a:lnTo>
                <a:lnTo>
                  <a:pt x="66" y="246"/>
                </a:lnTo>
                <a:lnTo>
                  <a:pt x="66" y="240"/>
                </a:lnTo>
                <a:lnTo>
                  <a:pt x="66" y="234"/>
                </a:lnTo>
                <a:lnTo>
                  <a:pt x="66" y="228"/>
                </a:lnTo>
                <a:lnTo>
                  <a:pt x="66" y="222"/>
                </a:lnTo>
                <a:lnTo>
                  <a:pt x="60" y="222"/>
                </a:lnTo>
                <a:lnTo>
                  <a:pt x="60" y="216"/>
                </a:lnTo>
                <a:lnTo>
                  <a:pt x="54" y="216"/>
                </a:lnTo>
                <a:lnTo>
                  <a:pt x="54" y="210"/>
                </a:lnTo>
                <a:lnTo>
                  <a:pt x="54" y="204"/>
                </a:lnTo>
                <a:lnTo>
                  <a:pt x="54" y="198"/>
                </a:lnTo>
                <a:lnTo>
                  <a:pt x="54" y="192"/>
                </a:lnTo>
                <a:lnTo>
                  <a:pt x="48" y="192"/>
                </a:lnTo>
                <a:lnTo>
                  <a:pt x="48" y="186"/>
                </a:lnTo>
                <a:lnTo>
                  <a:pt x="54" y="186"/>
                </a:lnTo>
                <a:lnTo>
                  <a:pt x="54" y="180"/>
                </a:lnTo>
                <a:lnTo>
                  <a:pt x="48" y="180"/>
                </a:lnTo>
                <a:lnTo>
                  <a:pt x="48" y="174"/>
                </a:lnTo>
                <a:lnTo>
                  <a:pt x="48" y="168"/>
                </a:lnTo>
                <a:lnTo>
                  <a:pt x="48" y="162"/>
                </a:lnTo>
                <a:lnTo>
                  <a:pt x="48" y="156"/>
                </a:lnTo>
                <a:lnTo>
                  <a:pt x="42" y="150"/>
                </a:lnTo>
                <a:lnTo>
                  <a:pt x="42" y="144"/>
                </a:lnTo>
                <a:lnTo>
                  <a:pt x="42" y="138"/>
                </a:lnTo>
                <a:lnTo>
                  <a:pt x="42" y="132"/>
                </a:lnTo>
                <a:lnTo>
                  <a:pt x="36" y="126"/>
                </a:lnTo>
                <a:lnTo>
                  <a:pt x="36" y="120"/>
                </a:lnTo>
                <a:lnTo>
                  <a:pt x="36" y="114"/>
                </a:lnTo>
                <a:lnTo>
                  <a:pt x="36" y="108"/>
                </a:lnTo>
                <a:lnTo>
                  <a:pt x="36" y="102"/>
                </a:lnTo>
                <a:lnTo>
                  <a:pt x="30" y="96"/>
                </a:lnTo>
                <a:lnTo>
                  <a:pt x="30" y="90"/>
                </a:lnTo>
                <a:lnTo>
                  <a:pt x="30" y="84"/>
                </a:lnTo>
                <a:lnTo>
                  <a:pt x="36" y="84"/>
                </a:lnTo>
                <a:lnTo>
                  <a:pt x="48" y="84"/>
                </a:lnTo>
                <a:lnTo>
                  <a:pt x="54" y="78"/>
                </a:lnTo>
                <a:lnTo>
                  <a:pt x="60" y="78"/>
                </a:lnTo>
                <a:lnTo>
                  <a:pt x="66" y="78"/>
                </a:lnTo>
                <a:lnTo>
                  <a:pt x="72" y="78"/>
                </a:lnTo>
                <a:lnTo>
                  <a:pt x="78" y="72"/>
                </a:lnTo>
                <a:lnTo>
                  <a:pt x="84" y="72"/>
                </a:lnTo>
                <a:lnTo>
                  <a:pt x="84" y="66"/>
                </a:lnTo>
                <a:lnTo>
                  <a:pt x="84" y="60"/>
                </a:lnTo>
                <a:lnTo>
                  <a:pt x="84" y="54"/>
                </a:lnTo>
                <a:lnTo>
                  <a:pt x="84" y="48"/>
                </a:lnTo>
                <a:lnTo>
                  <a:pt x="84" y="42"/>
                </a:lnTo>
                <a:lnTo>
                  <a:pt x="84" y="36"/>
                </a:lnTo>
                <a:lnTo>
                  <a:pt x="84" y="24"/>
                </a:lnTo>
                <a:lnTo>
                  <a:pt x="90" y="18"/>
                </a:lnTo>
                <a:lnTo>
                  <a:pt x="96" y="18"/>
                </a:lnTo>
                <a:lnTo>
                  <a:pt x="102" y="12"/>
                </a:lnTo>
                <a:lnTo>
                  <a:pt x="108" y="6"/>
                </a:lnTo>
                <a:close/>
              </a:path>
            </a:pathLst>
          </a:custGeom>
          <a:solidFill>
            <a:srgbClr val="00FFFF"/>
          </a:solidFill>
          <a:ln w="9525">
            <a:solidFill>
              <a:srgbClr val="000066"/>
            </a:solidFill>
            <a:round/>
            <a:headEnd/>
            <a:tailEnd/>
          </a:ln>
        </p:spPr>
        <p:txBody>
          <a:bodyPr/>
          <a:lstStyle/>
          <a:p>
            <a:endParaRPr lang="en-GB"/>
          </a:p>
        </p:txBody>
      </p:sp>
      <p:sp>
        <p:nvSpPr>
          <p:cNvPr id="58379" name="Freeform 1035"/>
          <p:cNvSpPr>
            <a:spLocks/>
          </p:cNvSpPr>
          <p:nvPr/>
        </p:nvSpPr>
        <p:spPr bwMode="auto">
          <a:xfrm>
            <a:off x="3938588" y="4137025"/>
            <a:ext cx="557212" cy="668338"/>
          </a:xfrm>
          <a:custGeom>
            <a:avLst/>
            <a:gdLst>
              <a:gd name="T0" fmla="*/ 17145 w 390"/>
              <a:gd name="T1" fmla="*/ 183793 h 480"/>
              <a:gd name="T2" fmla="*/ 25717 w 390"/>
              <a:gd name="T3" fmla="*/ 158730 h 480"/>
              <a:gd name="T4" fmla="*/ 34290 w 390"/>
              <a:gd name="T5" fmla="*/ 175439 h 480"/>
              <a:gd name="T6" fmla="*/ 68580 w 390"/>
              <a:gd name="T7" fmla="*/ 175439 h 480"/>
              <a:gd name="T8" fmla="*/ 94297 w 390"/>
              <a:gd name="T9" fmla="*/ 158730 h 480"/>
              <a:gd name="T10" fmla="*/ 128587 w 390"/>
              <a:gd name="T11" fmla="*/ 142022 h 480"/>
              <a:gd name="T12" fmla="*/ 154305 w 390"/>
              <a:gd name="T13" fmla="*/ 116959 h 480"/>
              <a:gd name="T14" fmla="*/ 171450 w 390"/>
              <a:gd name="T15" fmla="*/ 100251 h 480"/>
              <a:gd name="T16" fmla="*/ 180022 w 390"/>
              <a:gd name="T17" fmla="*/ 75188 h 480"/>
              <a:gd name="T18" fmla="*/ 197167 w 390"/>
              <a:gd name="T19" fmla="*/ 66834 h 480"/>
              <a:gd name="T20" fmla="*/ 205740 w 390"/>
              <a:gd name="T21" fmla="*/ 50125 h 480"/>
              <a:gd name="T22" fmla="*/ 222885 w 390"/>
              <a:gd name="T23" fmla="*/ 41771 h 480"/>
              <a:gd name="T24" fmla="*/ 240030 w 390"/>
              <a:gd name="T25" fmla="*/ 33417 h 480"/>
              <a:gd name="T26" fmla="*/ 257175 w 390"/>
              <a:gd name="T27" fmla="*/ 25063 h 480"/>
              <a:gd name="T28" fmla="*/ 265747 w 390"/>
              <a:gd name="T29" fmla="*/ 8354 h 480"/>
              <a:gd name="T30" fmla="*/ 291465 w 390"/>
              <a:gd name="T31" fmla="*/ 0 h 480"/>
              <a:gd name="T32" fmla="*/ 300037 w 390"/>
              <a:gd name="T33" fmla="*/ 16708 h 480"/>
              <a:gd name="T34" fmla="*/ 317182 w 390"/>
              <a:gd name="T35" fmla="*/ 25063 h 480"/>
              <a:gd name="T36" fmla="*/ 334327 w 390"/>
              <a:gd name="T37" fmla="*/ 33417 h 480"/>
              <a:gd name="T38" fmla="*/ 342900 w 390"/>
              <a:gd name="T39" fmla="*/ 50125 h 480"/>
              <a:gd name="T40" fmla="*/ 368617 w 390"/>
              <a:gd name="T41" fmla="*/ 50125 h 480"/>
              <a:gd name="T42" fmla="*/ 377190 w 390"/>
              <a:gd name="T43" fmla="*/ 66834 h 480"/>
              <a:gd name="T44" fmla="*/ 385762 w 390"/>
              <a:gd name="T45" fmla="*/ 83542 h 480"/>
              <a:gd name="T46" fmla="*/ 402907 w 390"/>
              <a:gd name="T47" fmla="*/ 91896 h 480"/>
              <a:gd name="T48" fmla="*/ 411480 w 390"/>
              <a:gd name="T49" fmla="*/ 108605 h 480"/>
              <a:gd name="T50" fmla="*/ 437197 w 390"/>
              <a:gd name="T51" fmla="*/ 116959 h 480"/>
              <a:gd name="T52" fmla="*/ 454342 w 390"/>
              <a:gd name="T53" fmla="*/ 125313 h 480"/>
              <a:gd name="T54" fmla="*/ 480060 w 390"/>
              <a:gd name="T55" fmla="*/ 125313 h 480"/>
              <a:gd name="T56" fmla="*/ 505777 w 390"/>
              <a:gd name="T57" fmla="*/ 125313 h 480"/>
              <a:gd name="T58" fmla="*/ 522922 w 390"/>
              <a:gd name="T59" fmla="*/ 133668 h 480"/>
              <a:gd name="T60" fmla="*/ 548640 w 390"/>
              <a:gd name="T61" fmla="*/ 142022 h 480"/>
              <a:gd name="T62" fmla="*/ 557212 w 390"/>
              <a:gd name="T63" fmla="*/ 167085 h 480"/>
              <a:gd name="T64" fmla="*/ 557212 w 390"/>
              <a:gd name="T65" fmla="*/ 192147 h 480"/>
              <a:gd name="T66" fmla="*/ 548640 w 390"/>
              <a:gd name="T67" fmla="*/ 217210 h 480"/>
              <a:gd name="T68" fmla="*/ 531495 w 390"/>
              <a:gd name="T69" fmla="*/ 242273 h 480"/>
              <a:gd name="T70" fmla="*/ 531495 w 390"/>
              <a:gd name="T71" fmla="*/ 267335 h 480"/>
              <a:gd name="T72" fmla="*/ 540067 w 390"/>
              <a:gd name="T73" fmla="*/ 292398 h 480"/>
              <a:gd name="T74" fmla="*/ 531495 w 390"/>
              <a:gd name="T75" fmla="*/ 484545 h 480"/>
              <a:gd name="T76" fmla="*/ 514350 w 390"/>
              <a:gd name="T77" fmla="*/ 476191 h 480"/>
              <a:gd name="T78" fmla="*/ 488632 w 390"/>
              <a:gd name="T79" fmla="*/ 476191 h 480"/>
              <a:gd name="T80" fmla="*/ 471487 w 390"/>
              <a:gd name="T81" fmla="*/ 484545 h 480"/>
              <a:gd name="T82" fmla="*/ 471487 w 390"/>
              <a:gd name="T83" fmla="*/ 501254 h 480"/>
              <a:gd name="T84" fmla="*/ 471487 w 390"/>
              <a:gd name="T85" fmla="*/ 526316 h 480"/>
              <a:gd name="T86" fmla="*/ 471487 w 390"/>
              <a:gd name="T87" fmla="*/ 551379 h 480"/>
              <a:gd name="T88" fmla="*/ 471487 w 390"/>
              <a:gd name="T89" fmla="*/ 576442 h 480"/>
              <a:gd name="T90" fmla="*/ 454342 w 390"/>
              <a:gd name="T91" fmla="*/ 601504 h 480"/>
              <a:gd name="T92" fmla="*/ 454342 w 390"/>
              <a:gd name="T93" fmla="*/ 626567 h 480"/>
              <a:gd name="T94" fmla="*/ 471487 w 390"/>
              <a:gd name="T95" fmla="*/ 651630 h 480"/>
              <a:gd name="T96" fmla="*/ 462915 w 390"/>
              <a:gd name="T97" fmla="*/ 668338 h 480"/>
              <a:gd name="T98" fmla="*/ 437197 w 390"/>
              <a:gd name="T99" fmla="*/ 668338 h 480"/>
              <a:gd name="T100" fmla="*/ 420052 w 390"/>
              <a:gd name="T101" fmla="*/ 651630 h 480"/>
              <a:gd name="T102" fmla="*/ 402907 w 390"/>
              <a:gd name="T103" fmla="*/ 643275 h 480"/>
              <a:gd name="T104" fmla="*/ 377190 w 390"/>
              <a:gd name="T105" fmla="*/ 626567 h 480"/>
              <a:gd name="T106" fmla="*/ 351472 w 390"/>
              <a:gd name="T107" fmla="*/ 618213 h 480"/>
              <a:gd name="T108" fmla="*/ 342900 w 390"/>
              <a:gd name="T109" fmla="*/ 618213 h 480"/>
              <a:gd name="T110" fmla="*/ 317182 w 390"/>
              <a:gd name="T111" fmla="*/ 618213 h 480"/>
              <a:gd name="T112" fmla="*/ 300037 w 390"/>
              <a:gd name="T113" fmla="*/ 626567 h 480"/>
              <a:gd name="T114" fmla="*/ 257175 w 390"/>
              <a:gd name="T115" fmla="*/ 576442 h 480"/>
              <a:gd name="T116" fmla="*/ 145732 w 390"/>
              <a:gd name="T117" fmla="*/ 434420 h 480"/>
              <a:gd name="T118" fmla="*/ 111442 w 390"/>
              <a:gd name="T119" fmla="*/ 242273 h 48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90"/>
              <a:gd name="T181" fmla="*/ 0 h 480"/>
              <a:gd name="T182" fmla="*/ 390 w 390"/>
              <a:gd name="T183" fmla="*/ 480 h 48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90" h="480">
                <a:moveTo>
                  <a:pt x="0" y="138"/>
                </a:moveTo>
                <a:lnTo>
                  <a:pt x="6" y="132"/>
                </a:lnTo>
                <a:lnTo>
                  <a:pt x="12" y="132"/>
                </a:lnTo>
                <a:lnTo>
                  <a:pt x="12" y="126"/>
                </a:lnTo>
                <a:lnTo>
                  <a:pt x="18" y="120"/>
                </a:lnTo>
                <a:lnTo>
                  <a:pt x="18" y="114"/>
                </a:lnTo>
                <a:lnTo>
                  <a:pt x="18" y="120"/>
                </a:lnTo>
                <a:lnTo>
                  <a:pt x="24" y="120"/>
                </a:lnTo>
                <a:lnTo>
                  <a:pt x="24" y="126"/>
                </a:lnTo>
                <a:lnTo>
                  <a:pt x="30" y="126"/>
                </a:lnTo>
                <a:lnTo>
                  <a:pt x="36" y="132"/>
                </a:lnTo>
                <a:lnTo>
                  <a:pt x="48" y="126"/>
                </a:lnTo>
                <a:lnTo>
                  <a:pt x="54" y="120"/>
                </a:lnTo>
                <a:lnTo>
                  <a:pt x="60" y="120"/>
                </a:lnTo>
                <a:lnTo>
                  <a:pt x="66" y="114"/>
                </a:lnTo>
                <a:lnTo>
                  <a:pt x="72" y="108"/>
                </a:lnTo>
                <a:lnTo>
                  <a:pt x="78" y="102"/>
                </a:lnTo>
                <a:lnTo>
                  <a:pt x="90" y="102"/>
                </a:lnTo>
                <a:lnTo>
                  <a:pt x="96" y="96"/>
                </a:lnTo>
                <a:lnTo>
                  <a:pt x="102" y="90"/>
                </a:lnTo>
                <a:lnTo>
                  <a:pt x="108" y="84"/>
                </a:lnTo>
                <a:lnTo>
                  <a:pt x="114" y="84"/>
                </a:lnTo>
                <a:lnTo>
                  <a:pt x="120" y="78"/>
                </a:lnTo>
                <a:lnTo>
                  <a:pt x="120" y="72"/>
                </a:lnTo>
                <a:lnTo>
                  <a:pt x="126" y="66"/>
                </a:lnTo>
                <a:lnTo>
                  <a:pt x="126" y="60"/>
                </a:lnTo>
                <a:lnTo>
                  <a:pt x="126" y="54"/>
                </a:lnTo>
                <a:lnTo>
                  <a:pt x="126" y="48"/>
                </a:lnTo>
                <a:lnTo>
                  <a:pt x="132" y="48"/>
                </a:lnTo>
                <a:lnTo>
                  <a:pt x="138" y="48"/>
                </a:lnTo>
                <a:lnTo>
                  <a:pt x="138" y="42"/>
                </a:lnTo>
                <a:lnTo>
                  <a:pt x="144" y="42"/>
                </a:lnTo>
                <a:lnTo>
                  <a:pt x="144" y="36"/>
                </a:lnTo>
                <a:lnTo>
                  <a:pt x="150" y="36"/>
                </a:lnTo>
                <a:lnTo>
                  <a:pt x="150" y="30"/>
                </a:lnTo>
                <a:lnTo>
                  <a:pt x="156" y="30"/>
                </a:lnTo>
                <a:lnTo>
                  <a:pt x="156" y="24"/>
                </a:lnTo>
                <a:lnTo>
                  <a:pt x="162" y="24"/>
                </a:lnTo>
                <a:lnTo>
                  <a:pt x="168" y="24"/>
                </a:lnTo>
                <a:lnTo>
                  <a:pt x="174" y="24"/>
                </a:lnTo>
                <a:lnTo>
                  <a:pt x="180" y="24"/>
                </a:lnTo>
                <a:lnTo>
                  <a:pt x="180" y="18"/>
                </a:lnTo>
                <a:lnTo>
                  <a:pt x="186" y="18"/>
                </a:lnTo>
                <a:lnTo>
                  <a:pt x="186" y="12"/>
                </a:lnTo>
                <a:lnTo>
                  <a:pt x="186" y="6"/>
                </a:lnTo>
                <a:lnTo>
                  <a:pt x="192" y="6"/>
                </a:lnTo>
                <a:lnTo>
                  <a:pt x="198" y="0"/>
                </a:lnTo>
                <a:lnTo>
                  <a:pt x="204" y="0"/>
                </a:lnTo>
                <a:lnTo>
                  <a:pt x="204" y="6"/>
                </a:lnTo>
                <a:lnTo>
                  <a:pt x="210" y="6"/>
                </a:lnTo>
                <a:lnTo>
                  <a:pt x="210" y="12"/>
                </a:lnTo>
                <a:lnTo>
                  <a:pt x="216" y="12"/>
                </a:lnTo>
                <a:lnTo>
                  <a:pt x="216" y="18"/>
                </a:lnTo>
                <a:lnTo>
                  <a:pt x="222" y="18"/>
                </a:lnTo>
                <a:lnTo>
                  <a:pt x="228" y="18"/>
                </a:lnTo>
                <a:lnTo>
                  <a:pt x="228" y="24"/>
                </a:lnTo>
                <a:lnTo>
                  <a:pt x="234" y="24"/>
                </a:lnTo>
                <a:lnTo>
                  <a:pt x="234" y="30"/>
                </a:lnTo>
                <a:lnTo>
                  <a:pt x="234" y="36"/>
                </a:lnTo>
                <a:lnTo>
                  <a:pt x="240" y="36"/>
                </a:lnTo>
                <a:lnTo>
                  <a:pt x="246" y="36"/>
                </a:lnTo>
                <a:lnTo>
                  <a:pt x="252" y="36"/>
                </a:lnTo>
                <a:lnTo>
                  <a:pt x="258" y="36"/>
                </a:lnTo>
                <a:lnTo>
                  <a:pt x="264" y="36"/>
                </a:lnTo>
                <a:lnTo>
                  <a:pt x="264" y="42"/>
                </a:lnTo>
                <a:lnTo>
                  <a:pt x="264" y="48"/>
                </a:lnTo>
                <a:lnTo>
                  <a:pt x="270" y="48"/>
                </a:lnTo>
                <a:lnTo>
                  <a:pt x="270" y="54"/>
                </a:lnTo>
                <a:lnTo>
                  <a:pt x="270" y="60"/>
                </a:lnTo>
                <a:lnTo>
                  <a:pt x="276" y="60"/>
                </a:lnTo>
                <a:lnTo>
                  <a:pt x="276" y="66"/>
                </a:lnTo>
                <a:lnTo>
                  <a:pt x="282" y="66"/>
                </a:lnTo>
                <a:lnTo>
                  <a:pt x="282" y="72"/>
                </a:lnTo>
                <a:lnTo>
                  <a:pt x="288" y="72"/>
                </a:lnTo>
                <a:lnTo>
                  <a:pt x="288" y="78"/>
                </a:lnTo>
                <a:lnTo>
                  <a:pt x="294" y="78"/>
                </a:lnTo>
                <a:lnTo>
                  <a:pt x="300" y="84"/>
                </a:lnTo>
                <a:lnTo>
                  <a:pt x="306" y="84"/>
                </a:lnTo>
                <a:lnTo>
                  <a:pt x="312" y="84"/>
                </a:lnTo>
                <a:lnTo>
                  <a:pt x="312" y="90"/>
                </a:lnTo>
                <a:lnTo>
                  <a:pt x="318" y="90"/>
                </a:lnTo>
                <a:lnTo>
                  <a:pt x="324" y="90"/>
                </a:lnTo>
                <a:lnTo>
                  <a:pt x="330" y="90"/>
                </a:lnTo>
                <a:lnTo>
                  <a:pt x="336" y="90"/>
                </a:lnTo>
                <a:lnTo>
                  <a:pt x="342" y="90"/>
                </a:lnTo>
                <a:lnTo>
                  <a:pt x="348" y="90"/>
                </a:lnTo>
                <a:lnTo>
                  <a:pt x="354" y="90"/>
                </a:lnTo>
                <a:lnTo>
                  <a:pt x="354" y="96"/>
                </a:lnTo>
                <a:lnTo>
                  <a:pt x="360" y="96"/>
                </a:lnTo>
                <a:lnTo>
                  <a:pt x="366" y="96"/>
                </a:lnTo>
                <a:lnTo>
                  <a:pt x="372" y="96"/>
                </a:lnTo>
                <a:lnTo>
                  <a:pt x="378" y="96"/>
                </a:lnTo>
                <a:lnTo>
                  <a:pt x="384" y="102"/>
                </a:lnTo>
                <a:lnTo>
                  <a:pt x="390" y="108"/>
                </a:lnTo>
                <a:lnTo>
                  <a:pt x="390" y="114"/>
                </a:lnTo>
                <a:lnTo>
                  <a:pt x="390" y="120"/>
                </a:lnTo>
                <a:lnTo>
                  <a:pt x="390" y="126"/>
                </a:lnTo>
                <a:lnTo>
                  <a:pt x="390" y="132"/>
                </a:lnTo>
                <a:lnTo>
                  <a:pt x="390" y="138"/>
                </a:lnTo>
                <a:lnTo>
                  <a:pt x="390" y="144"/>
                </a:lnTo>
                <a:lnTo>
                  <a:pt x="384" y="150"/>
                </a:lnTo>
                <a:lnTo>
                  <a:pt x="384" y="156"/>
                </a:lnTo>
                <a:lnTo>
                  <a:pt x="378" y="162"/>
                </a:lnTo>
                <a:lnTo>
                  <a:pt x="378" y="168"/>
                </a:lnTo>
                <a:lnTo>
                  <a:pt x="372" y="174"/>
                </a:lnTo>
                <a:lnTo>
                  <a:pt x="372" y="180"/>
                </a:lnTo>
                <a:lnTo>
                  <a:pt x="372" y="186"/>
                </a:lnTo>
                <a:lnTo>
                  <a:pt x="372" y="192"/>
                </a:lnTo>
                <a:lnTo>
                  <a:pt x="372" y="198"/>
                </a:lnTo>
                <a:lnTo>
                  <a:pt x="378" y="204"/>
                </a:lnTo>
                <a:lnTo>
                  <a:pt x="378" y="210"/>
                </a:lnTo>
                <a:lnTo>
                  <a:pt x="384" y="210"/>
                </a:lnTo>
                <a:lnTo>
                  <a:pt x="372" y="312"/>
                </a:lnTo>
                <a:lnTo>
                  <a:pt x="372" y="348"/>
                </a:lnTo>
                <a:lnTo>
                  <a:pt x="372" y="342"/>
                </a:lnTo>
                <a:lnTo>
                  <a:pt x="366" y="342"/>
                </a:lnTo>
                <a:lnTo>
                  <a:pt x="360" y="342"/>
                </a:lnTo>
                <a:lnTo>
                  <a:pt x="354" y="342"/>
                </a:lnTo>
                <a:lnTo>
                  <a:pt x="348" y="342"/>
                </a:lnTo>
                <a:lnTo>
                  <a:pt x="342" y="342"/>
                </a:lnTo>
                <a:lnTo>
                  <a:pt x="336" y="342"/>
                </a:lnTo>
                <a:lnTo>
                  <a:pt x="330" y="342"/>
                </a:lnTo>
                <a:lnTo>
                  <a:pt x="330" y="348"/>
                </a:lnTo>
                <a:lnTo>
                  <a:pt x="324" y="354"/>
                </a:lnTo>
                <a:lnTo>
                  <a:pt x="324" y="360"/>
                </a:lnTo>
                <a:lnTo>
                  <a:pt x="330" y="360"/>
                </a:lnTo>
                <a:lnTo>
                  <a:pt x="330" y="366"/>
                </a:lnTo>
                <a:lnTo>
                  <a:pt x="330" y="372"/>
                </a:lnTo>
                <a:lnTo>
                  <a:pt x="330" y="378"/>
                </a:lnTo>
                <a:lnTo>
                  <a:pt x="330" y="384"/>
                </a:lnTo>
                <a:lnTo>
                  <a:pt x="330" y="390"/>
                </a:lnTo>
                <a:lnTo>
                  <a:pt x="330" y="396"/>
                </a:lnTo>
                <a:lnTo>
                  <a:pt x="330" y="402"/>
                </a:lnTo>
                <a:lnTo>
                  <a:pt x="330" y="408"/>
                </a:lnTo>
                <a:lnTo>
                  <a:pt x="330" y="414"/>
                </a:lnTo>
                <a:lnTo>
                  <a:pt x="324" y="420"/>
                </a:lnTo>
                <a:lnTo>
                  <a:pt x="324" y="426"/>
                </a:lnTo>
                <a:lnTo>
                  <a:pt x="318" y="432"/>
                </a:lnTo>
                <a:lnTo>
                  <a:pt x="318" y="438"/>
                </a:lnTo>
                <a:lnTo>
                  <a:pt x="318" y="444"/>
                </a:lnTo>
                <a:lnTo>
                  <a:pt x="318" y="450"/>
                </a:lnTo>
                <a:lnTo>
                  <a:pt x="324" y="456"/>
                </a:lnTo>
                <a:lnTo>
                  <a:pt x="330" y="462"/>
                </a:lnTo>
                <a:lnTo>
                  <a:pt x="330" y="468"/>
                </a:lnTo>
                <a:lnTo>
                  <a:pt x="330" y="474"/>
                </a:lnTo>
                <a:lnTo>
                  <a:pt x="330" y="480"/>
                </a:lnTo>
                <a:lnTo>
                  <a:pt x="324" y="480"/>
                </a:lnTo>
                <a:lnTo>
                  <a:pt x="318" y="480"/>
                </a:lnTo>
                <a:lnTo>
                  <a:pt x="312" y="480"/>
                </a:lnTo>
                <a:lnTo>
                  <a:pt x="306" y="480"/>
                </a:lnTo>
                <a:lnTo>
                  <a:pt x="300" y="474"/>
                </a:lnTo>
                <a:lnTo>
                  <a:pt x="294" y="474"/>
                </a:lnTo>
                <a:lnTo>
                  <a:pt x="294" y="468"/>
                </a:lnTo>
                <a:lnTo>
                  <a:pt x="288" y="468"/>
                </a:lnTo>
                <a:lnTo>
                  <a:pt x="282" y="468"/>
                </a:lnTo>
                <a:lnTo>
                  <a:pt x="282" y="462"/>
                </a:lnTo>
                <a:lnTo>
                  <a:pt x="276" y="462"/>
                </a:lnTo>
                <a:lnTo>
                  <a:pt x="270" y="456"/>
                </a:lnTo>
                <a:lnTo>
                  <a:pt x="264" y="450"/>
                </a:lnTo>
                <a:lnTo>
                  <a:pt x="258" y="444"/>
                </a:lnTo>
                <a:lnTo>
                  <a:pt x="252" y="444"/>
                </a:lnTo>
                <a:lnTo>
                  <a:pt x="246" y="444"/>
                </a:lnTo>
                <a:lnTo>
                  <a:pt x="246" y="438"/>
                </a:lnTo>
                <a:lnTo>
                  <a:pt x="240" y="438"/>
                </a:lnTo>
                <a:lnTo>
                  <a:pt x="240" y="444"/>
                </a:lnTo>
                <a:lnTo>
                  <a:pt x="234" y="444"/>
                </a:lnTo>
                <a:lnTo>
                  <a:pt x="228" y="444"/>
                </a:lnTo>
                <a:lnTo>
                  <a:pt x="222" y="444"/>
                </a:lnTo>
                <a:lnTo>
                  <a:pt x="222" y="450"/>
                </a:lnTo>
                <a:lnTo>
                  <a:pt x="216" y="450"/>
                </a:lnTo>
                <a:lnTo>
                  <a:pt x="210" y="450"/>
                </a:lnTo>
                <a:lnTo>
                  <a:pt x="204" y="450"/>
                </a:lnTo>
                <a:lnTo>
                  <a:pt x="192" y="438"/>
                </a:lnTo>
                <a:lnTo>
                  <a:pt x="180" y="414"/>
                </a:lnTo>
                <a:lnTo>
                  <a:pt x="168" y="414"/>
                </a:lnTo>
                <a:lnTo>
                  <a:pt x="126" y="348"/>
                </a:lnTo>
                <a:lnTo>
                  <a:pt x="102" y="312"/>
                </a:lnTo>
                <a:lnTo>
                  <a:pt x="102" y="264"/>
                </a:lnTo>
                <a:lnTo>
                  <a:pt x="126" y="210"/>
                </a:lnTo>
                <a:lnTo>
                  <a:pt x="78" y="174"/>
                </a:lnTo>
                <a:lnTo>
                  <a:pt x="0" y="138"/>
                </a:lnTo>
                <a:close/>
              </a:path>
            </a:pathLst>
          </a:custGeom>
          <a:solidFill>
            <a:srgbClr val="00FFFF"/>
          </a:solidFill>
          <a:ln w="9525">
            <a:solidFill>
              <a:srgbClr val="000066"/>
            </a:solidFill>
            <a:round/>
            <a:headEnd/>
            <a:tailEnd/>
          </a:ln>
        </p:spPr>
        <p:txBody>
          <a:bodyPr/>
          <a:lstStyle/>
          <a:p>
            <a:endParaRPr lang="en-GB"/>
          </a:p>
        </p:txBody>
      </p:sp>
      <p:sp>
        <p:nvSpPr>
          <p:cNvPr id="58380" name="Freeform 1036"/>
          <p:cNvSpPr>
            <a:spLocks/>
          </p:cNvSpPr>
          <p:nvPr/>
        </p:nvSpPr>
        <p:spPr bwMode="auto">
          <a:xfrm>
            <a:off x="4056063" y="4611688"/>
            <a:ext cx="574675" cy="803275"/>
          </a:xfrm>
          <a:custGeom>
            <a:avLst/>
            <a:gdLst>
              <a:gd name="T0" fmla="*/ 420285 w 402"/>
              <a:gd name="T1" fmla="*/ 0 h 576"/>
              <a:gd name="T2" fmla="*/ 454594 w 402"/>
              <a:gd name="T3" fmla="*/ 16735 h 576"/>
              <a:gd name="T4" fmla="*/ 480325 w 402"/>
              <a:gd name="T5" fmla="*/ 58572 h 576"/>
              <a:gd name="T6" fmla="*/ 506057 w 402"/>
              <a:gd name="T7" fmla="*/ 100409 h 576"/>
              <a:gd name="T8" fmla="*/ 523212 w 402"/>
              <a:gd name="T9" fmla="*/ 142247 h 576"/>
              <a:gd name="T10" fmla="*/ 557521 w 402"/>
              <a:gd name="T11" fmla="*/ 175716 h 576"/>
              <a:gd name="T12" fmla="*/ 548943 w 402"/>
              <a:gd name="T13" fmla="*/ 192451 h 576"/>
              <a:gd name="T14" fmla="*/ 514634 w 402"/>
              <a:gd name="T15" fmla="*/ 200819 h 576"/>
              <a:gd name="T16" fmla="*/ 488903 w 402"/>
              <a:gd name="T17" fmla="*/ 225921 h 576"/>
              <a:gd name="T18" fmla="*/ 497480 w 402"/>
              <a:gd name="T19" fmla="*/ 267758 h 576"/>
              <a:gd name="T20" fmla="*/ 463171 w 402"/>
              <a:gd name="T21" fmla="*/ 301228 h 576"/>
              <a:gd name="T22" fmla="*/ 471748 w 402"/>
              <a:gd name="T23" fmla="*/ 351433 h 576"/>
              <a:gd name="T24" fmla="*/ 480325 w 402"/>
              <a:gd name="T25" fmla="*/ 384903 h 576"/>
              <a:gd name="T26" fmla="*/ 514634 w 402"/>
              <a:gd name="T27" fmla="*/ 418372 h 576"/>
              <a:gd name="T28" fmla="*/ 523212 w 402"/>
              <a:gd name="T29" fmla="*/ 460210 h 576"/>
              <a:gd name="T30" fmla="*/ 540366 w 402"/>
              <a:gd name="T31" fmla="*/ 485312 h 576"/>
              <a:gd name="T32" fmla="*/ 488903 w 402"/>
              <a:gd name="T33" fmla="*/ 502047 h 576"/>
              <a:gd name="T34" fmla="*/ 446016 w 402"/>
              <a:gd name="T35" fmla="*/ 493679 h 576"/>
              <a:gd name="T36" fmla="*/ 403130 w 402"/>
              <a:gd name="T37" fmla="*/ 468577 h 576"/>
              <a:gd name="T38" fmla="*/ 385976 w 402"/>
              <a:gd name="T39" fmla="*/ 435107 h 576"/>
              <a:gd name="T40" fmla="*/ 351667 w 402"/>
              <a:gd name="T41" fmla="*/ 410005 h 576"/>
              <a:gd name="T42" fmla="*/ 325935 w 402"/>
              <a:gd name="T43" fmla="*/ 426740 h 576"/>
              <a:gd name="T44" fmla="*/ 317358 w 402"/>
              <a:gd name="T45" fmla="*/ 460210 h 576"/>
              <a:gd name="T46" fmla="*/ 291626 w 402"/>
              <a:gd name="T47" fmla="*/ 476945 h 576"/>
              <a:gd name="T48" fmla="*/ 308781 w 402"/>
              <a:gd name="T49" fmla="*/ 502047 h 576"/>
              <a:gd name="T50" fmla="*/ 283049 w 402"/>
              <a:gd name="T51" fmla="*/ 518782 h 576"/>
              <a:gd name="T52" fmla="*/ 248740 w 402"/>
              <a:gd name="T53" fmla="*/ 543884 h 576"/>
              <a:gd name="T54" fmla="*/ 257317 w 402"/>
              <a:gd name="T55" fmla="*/ 585721 h 576"/>
              <a:gd name="T56" fmla="*/ 248740 w 402"/>
              <a:gd name="T57" fmla="*/ 635926 h 576"/>
              <a:gd name="T58" fmla="*/ 257317 w 402"/>
              <a:gd name="T59" fmla="*/ 677763 h 576"/>
              <a:gd name="T60" fmla="*/ 231585 w 402"/>
              <a:gd name="T61" fmla="*/ 702866 h 576"/>
              <a:gd name="T62" fmla="*/ 248740 w 402"/>
              <a:gd name="T63" fmla="*/ 711233 h 576"/>
              <a:gd name="T64" fmla="*/ 231585 w 402"/>
              <a:gd name="T65" fmla="*/ 744703 h 576"/>
              <a:gd name="T66" fmla="*/ 223008 w 402"/>
              <a:gd name="T67" fmla="*/ 769805 h 576"/>
              <a:gd name="T68" fmla="*/ 223008 w 402"/>
              <a:gd name="T69" fmla="*/ 803275 h 576"/>
              <a:gd name="T70" fmla="*/ 188699 w 402"/>
              <a:gd name="T71" fmla="*/ 778173 h 576"/>
              <a:gd name="T72" fmla="*/ 137236 w 402"/>
              <a:gd name="T73" fmla="*/ 778173 h 576"/>
              <a:gd name="T74" fmla="*/ 102927 w 402"/>
              <a:gd name="T75" fmla="*/ 769805 h 576"/>
              <a:gd name="T76" fmla="*/ 85772 w 402"/>
              <a:gd name="T77" fmla="*/ 786540 h 576"/>
              <a:gd name="T78" fmla="*/ 60041 w 402"/>
              <a:gd name="T79" fmla="*/ 778173 h 576"/>
              <a:gd name="T80" fmla="*/ 34309 w 402"/>
              <a:gd name="T81" fmla="*/ 769805 h 576"/>
              <a:gd name="T82" fmla="*/ 8577 w 402"/>
              <a:gd name="T83" fmla="*/ 719601 h 576"/>
              <a:gd name="T84" fmla="*/ 51463 w 402"/>
              <a:gd name="T85" fmla="*/ 694498 h 576"/>
              <a:gd name="T86" fmla="*/ 77195 w 402"/>
              <a:gd name="T87" fmla="*/ 644293 h 576"/>
              <a:gd name="T88" fmla="*/ 85772 w 402"/>
              <a:gd name="T89" fmla="*/ 594089 h 576"/>
              <a:gd name="T90" fmla="*/ 171545 w 402"/>
              <a:gd name="T91" fmla="*/ 393270 h 576"/>
              <a:gd name="T92" fmla="*/ 180122 w 402"/>
              <a:gd name="T93" fmla="*/ 251023 h 576"/>
              <a:gd name="T94" fmla="*/ 162968 w 402"/>
              <a:gd name="T95" fmla="*/ 150614 h 576"/>
              <a:gd name="T96" fmla="*/ 205854 w 402"/>
              <a:gd name="T97" fmla="*/ 142247 h 576"/>
              <a:gd name="T98" fmla="*/ 240163 w 402"/>
              <a:gd name="T99" fmla="*/ 142247 h 576"/>
              <a:gd name="T100" fmla="*/ 291626 w 402"/>
              <a:gd name="T101" fmla="*/ 167349 h 576"/>
              <a:gd name="T102" fmla="*/ 325935 w 402"/>
              <a:gd name="T103" fmla="*/ 192451 h 576"/>
              <a:gd name="T104" fmla="*/ 360244 w 402"/>
              <a:gd name="T105" fmla="*/ 175716 h 576"/>
              <a:gd name="T106" fmla="*/ 343090 w 402"/>
              <a:gd name="T107" fmla="*/ 125512 h 576"/>
              <a:gd name="T108" fmla="*/ 360244 w 402"/>
              <a:gd name="T109" fmla="*/ 75307 h 576"/>
              <a:gd name="T110" fmla="*/ 360244 w 402"/>
              <a:gd name="T111" fmla="*/ 25102 h 576"/>
              <a:gd name="T112" fmla="*/ 377399 w 402"/>
              <a:gd name="T113" fmla="*/ 0 h 57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02"/>
              <a:gd name="T172" fmla="*/ 0 h 576"/>
              <a:gd name="T173" fmla="*/ 402 w 402"/>
              <a:gd name="T174" fmla="*/ 576 h 57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02" h="576">
                <a:moveTo>
                  <a:pt x="264" y="0"/>
                </a:moveTo>
                <a:lnTo>
                  <a:pt x="270" y="0"/>
                </a:lnTo>
                <a:lnTo>
                  <a:pt x="276" y="0"/>
                </a:lnTo>
                <a:lnTo>
                  <a:pt x="282" y="0"/>
                </a:lnTo>
                <a:lnTo>
                  <a:pt x="288" y="0"/>
                </a:lnTo>
                <a:lnTo>
                  <a:pt x="294" y="0"/>
                </a:lnTo>
                <a:lnTo>
                  <a:pt x="294" y="6"/>
                </a:lnTo>
                <a:lnTo>
                  <a:pt x="300" y="6"/>
                </a:lnTo>
                <a:lnTo>
                  <a:pt x="306" y="6"/>
                </a:lnTo>
                <a:lnTo>
                  <a:pt x="312" y="6"/>
                </a:lnTo>
                <a:lnTo>
                  <a:pt x="312" y="12"/>
                </a:lnTo>
                <a:lnTo>
                  <a:pt x="318" y="12"/>
                </a:lnTo>
                <a:lnTo>
                  <a:pt x="324" y="18"/>
                </a:lnTo>
                <a:lnTo>
                  <a:pt x="324" y="24"/>
                </a:lnTo>
                <a:lnTo>
                  <a:pt x="330" y="24"/>
                </a:lnTo>
                <a:lnTo>
                  <a:pt x="330" y="30"/>
                </a:lnTo>
                <a:lnTo>
                  <a:pt x="336" y="36"/>
                </a:lnTo>
                <a:lnTo>
                  <a:pt x="336" y="42"/>
                </a:lnTo>
                <a:lnTo>
                  <a:pt x="342" y="48"/>
                </a:lnTo>
                <a:lnTo>
                  <a:pt x="348" y="54"/>
                </a:lnTo>
                <a:lnTo>
                  <a:pt x="348" y="60"/>
                </a:lnTo>
                <a:lnTo>
                  <a:pt x="354" y="60"/>
                </a:lnTo>
                <a:lnTo>
                  <a:pt x="354" y="66"/>
                </a:lnTo>
                <a:lnTo>
                  <a:pt x="354" y="72"/>
                </a:lnTo>
                <a:lnTo>
                  <a:pt x="360" y="72"/>
                </a:lnTo>
                <a:lnTo>
                  <a:pt x="360" y="78"/>
                </a:lnTo>
                <a:lnTo>
                  <a:pt x="360" y="84"/>
                </a:lnTo>
                <a:lnTo>
                  <a:pt x="366" y="90"/>
                </a:lnTo>
                <a:lnTo>
                  <a:pt x="366" y="96"/>
                </a:lnTo>
                <a:lnTo>
                  <a:pt x="366" y="102"/>
                </a:lnTo>
                <a:lnTo>
                  <a:pt x="372" y="108"/>
                </a:lnTo>
                <a:lnTo>
                  <a:pt x="378" y="114"/>
                </a:lnTo>
                <a:lnTo>
                  <a:pt x="378" y="120"/>
                </a:lnTo>
                <a:lnTo>
                  <a:pt x="384" y="120"/>
                </a:lnTo>
                <a:lnTo>
                  <a:pt x="384" y="126"/>
                </a:lnTo>
                <a:lnTo>
                  <a:pt x="390" y="126"/>
                </a:lnTo>
                <a:lnTo>
                  <a:pt x="396" y="132"/>
                </a:lnTo>
                <a:lnTo>
                  <a:pt x="402" y="132"/>
                </a:lnTo>
                <a:lnTo>
                  <a:pt x="396" y="132"/>
                </a:lnTo>
                <a:lnTo>
                  <a:pt x="396" y="138"/>
                </a:lnTo>
                <a:lnTo>
                  <a:pt x="390" y="138"/>
                </a:lnTo>
                <a:lnTo>
                  <a:pt x="384" y="138"/>
                </a:lnTo>
                <a:lnTo>
                  <a:pt x="378" y="144"/>
                </a:lnTo>
                <a:lnTo>
                  <a:pt x="372" y="144"/>
                </a:lnTo>
                <a:lnTo>
                  <a:pt x="372" y="150"/>
                </a:lnTo>
                <a:lnTo>
                  <a:pt x="366" y="150"/>
                </a:lnTo>
                <a:lnTo>
                  <a:pt x="366" y="144"/>
                </a:lnTo>
                <a:lnTo>
                  <a:pt x="360" y="144"/>
                </a:lnTo>
                <a:lnTo>
                  <a:pt x="354" y="144"/>
                </a:lnTo>
                <a:lnTo>
                  <a:pt x="354" y="150"/>
                </a:lnTo>
                <a:lnTo>
                  <a:pt x="354" y="156"/>
                </a:lnTo>
                <a:lnTo>
                  <a:pt x="348" y="156"/>
                </a:lnTo>
                <a:lnTo>
                  <a:pt x="348" y="162"/>
                </a:lnTo>
                <a:lnTo>
                  <a:pt x="342" y="162"/>
                </a:lnTo>
                <a:lnTo>
                  <a:pt x="342" y="168"/>
                </a:lnTo>
                <a:lnTo>
                  <a:pt x="342" y="174"/>
                </a:lnTo>
                <a:lnTo>
                  <a:pt x="342" y="180"/>
                </a:lnTo>
                <a:lnTo>
                  <a:pt x="348" y="180"/>
                </a:lnTo>
                <a:lnTo>
                  <a:pt x="348" y="186"/>
                </a:lnTo>
                <a:lnTo>
                  <a:pt x="348" y="192"/>
                </a:lnTo>
                <a:lnTo>
                  <a:pt x="342" y="198"/>
                </a:lnTo>
                <a:lnTo>
                  <a:pt x="336" y="204"/>
                </a:lnTo>
                <a:lnTo>
                  <a:pt x="330" y="204"/>
                </a:lnTo>
                <a:lnTo>
                  <a:pt x="330" y="210"/>
                </a:lnTo>
                <a:lnTo>
                  <a:pt x="324" y="210"/>
                </a:lnTo>
                <a:lnTo>
                  <a:pt x="324" y="216"/>
                </a:lnTo>
                <a:lnTo>
                  <a:pt x="324" y="222"/>
                </a:lnTo>
                <a:lnTo>
                  <a:pt x="324" y="228"/>
                </a:lnTo>
                <a:lnTo>
                  <a:pt x="324" y="234"/>
                </a:lnTo>
                <a:lnTo>
                  <a:pt x="330" y="240"/>
                </a:lnTo>
                <a:lnTo>
                  <a:pt x="330" y="246"/>
                </a:lnTo>
                <a:lnTo>
                  <a:pt x="330" y="252"/>
                </a:lnTo>
                <a:lnTo>
                  <a:pt x="330" y="258"/>
                </a:lnTo>
                <a:lnTo>
                  <a:pt x="324" y="264"/>
                </a:lnTo>
                <a:lnTo>
                  <a:pt x="324" y="270"/>
                </a:lnTo>
                <a:lnTo>
                  <a:pt x="330" y="270"/>
                </a:lnTo>
                <a:lnTo>
                  <a:pt x="330" y="276"/>
                </a:lnTo>
                <a:lnTo>
                  <a:pt x="336" y="276"/>
                </a:lnTo>
                <a:lnTo>
                  <a:pt x="342" y="276"/>
                </a:lnTo>
                <a:lnTo>
                  <a:pt x="348" y="282"/>
                </a:lnTo>
                <a:lnTo>
                  <a:pt x="354" y="282"/>
                </a:lnTo>
                <a:lnTo>
                  <a:pt x="360" y="288"/>
                </a:lnTo>
                <a:lnTo>
                  <a:pt x="360" y="294"/>
                </a:lnTo>
                <a:lnTo>
                  <a:pt x="360" y="300"/>
                </a:lnTo>
                <a:lnTo>
                  <a:pt x="360" y="306"/>
                </a:lnTo>
                <a:lnTo>
                  <a:pt x="366" y="306"/>
                </a:lnTo>
                <a:lnTo>
                  <a:pt x="366" y="312"/>
                </a:lnTo>
                <a:lnTo>
                  <a:pt x="366" y="318"/>
                </a:lnTo>
                <a:lnTo>
                  <a:pt x="366" y="324"/>
                </a:lnTo>
                <a:lnTo>
                  <a:pt x="366" y="330"/>
                </a:lnTo>
                <a:lnTo>
                  <a:pt x="372" y="330"/>
                </a:lnTo>
                <a:lnTo>
                  <a:pt x="372" y="336"/>
                </a:lnTo>
                <a:lnTo>
                  <a:pt x="378" y="336"/>
                </a:lnTo>
                <a:lnTo>
                  <a:pt x="378" y="342"/>
                </a:lnTo>
                <a:lnTo>
                  <a:pt x="384" y="348"/>
                </a:lnTo>
                <a:lnTo>
                  <a:pt x="378" y="348"/>
                </a:lnTo>
                <a:lnTo>
                  <a:pt x="372" y="354"/>
                </a:lnTo>
                <a:lnTo>
                  <a:pt x="366" y="354"/>
                </a:lnTo>
                <a:lnTo>
                  <a:pt x="360" y="354"/>
                </a:lnTo>
                <a:lnTo>
                  <a:pt x="354" y="354"/>
                </a:lnTo>
                <a:lnTo>
                  <a:pt x="348" y="360"/>
                </a:lnTo>
                <a:lnTo>
                  <a:pt x="342" y="360"/>
                </a:lnTo>
                <a:lnTo>
                  <a:pt x="336" y="360"/>
                </a:lnTo>
                <a:lnTo>
                  <a:pt x="330" y="360"/>
                </a:lnTo>
                <a:lnTo>
                  <a:pt x="324" y="360"/>
                </a:lnTo>
                <a:lnTo>
                  <a:pt x="318" y="360"/>
                </a:lnTo>
                <a:lnTo>
                  <a:pt x="312" y="360"/>
                </a:lnTo>
                <a:lnTo>
                  <a:pt x="312" y="354"/>
                </a:lnTo>
                <a:lnTo>
                  <a:pt x="306" y="354"/>
                </a:lnTo>
                <a:lnTo>
                  <a:pt x="300" y="348"/>
                </a:lnTo>
                <a:lnTo>
                  <a:pt x="294" y="342"/>
                </a:lnTo>
                <a:lnTo>
                  <a:pt x="288" y="342"/>
                </a:lnTo>
                <a:lnTo>
                  <a:pt x="288" y="336"/>
                </a:lnTo>
                <a:lnTo>
                  <a:pt x="282" y="336"/>
                </a:lnTo>
                <a:lnTo>
                  <a:pt x="282" y="330"/>
                </a:lnTo>
                <a:lnTo>
                  <a:pt x="276" y="330"/>
                </a:lnTo>
                <a:lnTo>
                  <a:pt x="276" y="324"/>
                </a:lnTo>
                <a:lnTo>
                  <a:pt x="276" y="318"/>
                </a:lnTo>
                <a:lnTo>
                  <a:pt x="270" y="318"/>
                </a:lnTo>
                <a:lnTo>
                  <a:pt x="270" y="312"/>
                </a:lnTo>
                <a:lnTo>
                  <a:pt x="264" y="306"/>
                </a:lnTo>
                <a:lnTo>
                  <a:pt x="264" y="300"/>
                </a:lnTo>
                <a:lnTo>
                  <a:pt x="258" y="300"/>
                </a:lnTo>
                <a:lnTo>
                  <a:pt x="252" y="300"/>
                </a:lnTo>
                <a:lnTo>
                  <a:pt x="252" y="294"/>
                </a:lnTo>
                <a:lnTo>
                  <a:pt x="246" y="294"/>
                </a:lnTo>
                <a:lnTo>
                  <a:pt x="246" y="288"/>
                </a:lnTo>
                <a:lnTo>
                  <a:pt x="240" y="288"/>
                </a:lnTo>
                <a:lnTo>
                  <a:pt x="234" y="294"/>
                </a:lnTo>
                <a:lnTo>
                  <a:pt x="234" y="300"/>
                </a:lnTo>
                <a:lnTo>
                  <a:pt x="228" y="300"/>
                </a:lnTo>
                <a:lnTo>
                  <a:pt x="228" y="306"/>
                </a:lnTo>
                <a:lnTo>
                  <a:pt x="222" y="306"/>
                </a:lnTo>
                <a:lnTo>
                  <a:pt x="222" y="312"/>
                </a:lnTo>
                <a:lnTo>
                  <a:pt x="228" y="318"/>
                </a:lnTo>
                <a:lnTo>
                  <a:pt x="228" y="324"/>
                </a:lnTo>
                <a:lnTo>
                  <a:pt x="222" y="324"/>
                </a:lnTo>
                <a:lnTo>
                  <a:pt x="222" y="330"/>
                </a:lnTo>
                <a:lnTo>
                  <a:pt x="216" y="324"/>
                </a:lnTo>
                <a:lnTo>
                  <a:pt x="210" y="324"/>
                </a:lnTo>
                <a:lnTo>
                  <a:pt x="204" y="324"/>
                </a:lnTo>
                <a:lnTo>
                  <a:pt x="204" y="330"/>
                </a:lnTo>
                <a:lnTo>
                  <a:pt x="204" y="336"/>
                </a:lnTo>
                <a:lnTo>
                  <a:pt x="204" y="342"/>
                </a:lnTo>
                <a:lnTo>
                  <a:pt x="204" y="348"/>
                </a:lnTo>
                <a:lnTo>
                  <a:pt x="210" y="348"/>
                </a:lnTo>
                <a:lnTo>
                  <a:pt x="216" y="354"/>
                </a:lnTo>
                <a:lnTo>
                  <a:pt x="222" y="354"/>
                </a:lnTo>
                <a:lnTo>
                  <a:pt x="222" y="360"/>
                </a:lnTo>
                <a:lnTo>
                  <a:pt x="216" y="360"/>
                </a:lnTo>
                <a:lnTo>
                  <a:pt x="216" y="366"/>
                </a:lnTo>
                <a:lnTo>
                  <a:pt x="216" y="372"/>
                </a:lnTo>
                <a:lnTo>
                  <a:pt x="210" y="378"/>
                </a:lnTo>
                <a:lnTo>
                  <a:pt x="210" y="372"/>
                </a:lnTo>
                <a:lnTo>
                  <a:pt x="204" y="372"/>
                </a:lnTo>
                <a:lnTo>
                  <a:pt x="198" y="372"/>
                </a:lnTo>
                <a:lnTo>
                  <a:pt x="192" y="372"/>
                </a:lnTo>
                <a:lnTo>
                  <a:pt x="186" y="372"/>
                </a:lnTo>
                <a:lnTo>
                  <a:pt x="180" y="372"/>
                </a:lnTo>
                <a:lnTo>
                  <a:pt x="174" y="378"/>
                </a:lnTo>
                <a:lnTo>
                  <a:pt x="174" y="384"/>
                </a:lnTo>
                <a:lnTo>
                  <a:pt x="174" y="390"/>
                </a:lnTo>
                <a:lnTo>
                  <a:pt x="174" y="396"/>
                </a:lnTo>
                <a:lnTo>
                  <a:pt x="180" y="396"/>
                </a:lnTo>
                <a:lnTo>
                  <a:pt x="180" y="402"/>
                </a:lnTo>
                <a:lnTo>
                  <a:pt x="180" y="408"/>
                </a:lnTo>
                <a:lnTo>
                  <a:pt x="180" y="414"/>
                </a:lnTo>
                <a:lnTo>
                  <a:pt x="180" y="420"/>
                </a:lnTo>
                <a:lnTo>
                  <a:pt x="180" y="426"/>
                </a:lnTo>
                <a:lnTo>
                  <a:pt x="180" y="432"/>
                </a:lnTo>
                <a:lnTo>
                  <a:pt x="180" y="438"/>
                </a:lnTo>
                <a:lnTo>
                  <a:pt x="174" y="444"/>
                </a:lnTo>
                <a:lnTo>
                  <a:pt x="174" y="450"/>
                </a:lnTo>
                <a:lnTo>
                  <a:pt x="174" y="456"/>
                </a:lnTo>
                <a:lnTo>
                  <a:pt x="174" y="462"/>
                </a:lnTo>
                <a:lnTo>
                  <a:pt x="174" y="468"/>
                </a:lnTo>
                <a:lnTo>
                  <a:pt x="174" y="474"/>
                </a:lnTo>
                <a:lnTo>
                  <a:pt x="174" y="480"/>
                </a:lnTo>
                <a:lnTo>
                  <a:pt x="180" y="480"/>
                </a:lnTo>
                <a:lnTo>
                  <a:pt x="180" y="486"/>
                </a:lnTo>
                <a:lnTo>
                  <a:pt x="174" y="486"/>
                </a:lnTo>
                <a:lnTo>
                  <a:pt x="174" y="492"/>
                </a:lnTo>
                <a:lnTo>
                  <a:pt x="174" y="498"/>
                </a:lnTo>
                <a:lnTo>
                  <a:pt x="168" y="498"/>
                </a:lnTo>
                <a:lnTo>
                  <a:pt x="168" y="504"/>
                </a:lnTo>
                <a:lnTo>
                  <a:pt x="162" y="504"/>
                </a:lnTo>
                <a:lnTo>
                  <a:pt x="162" y="510"/>
                </a:lnTo>
                <a:lnTo>
                  <a:pt x="156" y="510"/>
                </a:lnTo>
                <a:lnTo>
                  <a:pt x="162" y="516"/>
                </a:lnTo>
                <a:lnTo>
                  <a:pt x="168" y="516"/>
                </a:lnTo>
                <a:lnTo>
                  <a:pt x="168" y="510"/>
                </a:lnTo>
                <a:lnTo>
                  <a:pt x="174" y="510"/>
                </a:lnTo>
                <a:lnTo>
                  <a:pt x="174" y="516"/>
                </a:lnTo>
                <a:lnTo>
                  <a:pt x="174" y="522"/>
                </a:lnTo>
                <a:lnTo>
                  <a:pt x="168" y="522"/>
                </a:lnTo>
                <a:lnTo>
                  <a:pt x="168" y="528"/>
                </a:lnTo>
                <a:lnTo>
                  <a:pt x="162" y="528"/>
                </a:lnTo>
                <a:lnTo>
                  <a:pt x="162" y="534"/>
                </a:lnTo>
                <a:lnTo>
                  <a:pt x="156" y="534"/>
                </a:lnTo>
                <a:lnTo>
                  <a:pt x="150" y="534"/>
                </a:lnTo>
                <a:lnTo>
                  <a:pt x="150" y="540"/>
                </a:lnTo>
                <a:lnTo>
                  <a:pt x="150" y="546"/>
                </a:lnTo>
                <a:lnTo>
                  <a:pt x="156" y="546"/>
                </a:lnTo>
                <a:lnTo>
                  <a:pt x="156" y="552"/>
                </a:lnTo>
                <a:lnTo>
                  <a:pt x="156" y="558"/>
                </a:lnTo>
                <a:lnTo>
                  <a:pt x="156" y="564"/>
                </a:lnTo>
                <a:lnTo>
                  <a:pt x="162" y="564"/>
                </a:lnTo>
                <a:lnTo>
                  <a:pt x="162" y="570"/>
                </a:lnTo>
                <a:lnTo>
                  <a:pt x="156" y="570"/>
                </a:lnTo>
                <a:lnTo>
                  <a:pt x="156" y="576"/>
                </a:lnTo>
                <a:lnTo>
                  <a:pt x="156" y="570"/>
                </a:lnTo>
                <a:lnTo>
                  <a:pt x="150" y="570"/>
                </a:lnTo>
                <a:lnTo>
                  <a:pt x="144" y="564"/>
                </a:lnTo>
                <a:lnTo>
                  <a:pt x="138" y="564"/>
                </a:lnTo>
                <a:lnTo>
                  <a:pt x="138" y="558"/>
                </a:lnTo>
                <a:lnTo>
                  <a:pt x="132" y="558"/>
                </a:lnTo>
                <a:lnTo>
                  <a:pt x="126" y="558"/>
                </a:lnTo>
                <a:lnTo>
                  <a:pt x="120" y="558"/>
                </a:lnTo>
                <a:lnTo>
                  <a:pt x="114" y="558"/>
                </a:lnTo>
                <a:lnTo>
                  <a:pt x="108" y="558"/>
                </a:lnTo>
                <a:lnTo>
                  <a:pt x="102" y="552"/>
                </a:lnTo>
                <a:lnTo>
                  <a:pt x="96" y="558"/>
                </a:lnTo>
                <a:lnTo>
                  <a:pt x="96" y="552"/>
                </a:lnTo>
                <a:lnTo>
                  <a:pt x="90" y="552"/>
                </a:lnTo>
                <a:lnTo>
                  <a:pt x="84" y="552"/>
                </a:lnTo>
                <a:lnTo>
                  <a:pt x="84" y="558"/>
                </a:lnTo>
                <a:lnTo>
                  <a:pt x="78" y="552"/>
                </a:lnTo>
                <a:lnTo>
                  <a:pt x="72" y="552"/>
                </a:lnTo>
                <a:lnTo>
                  <a:pt x="72" y="558"/>
                </a:lnTo>
                <a:lnTo>
                  <a:pt x="72" y="552"/>
                </a:lnTo>
                <a:lnTo>
                  <a:pt x="66" y="552"/>
                </a:lnTo>
                <a:lnTo>
                  <a:pt x="66" y="558"/>
                </a:lnTo>
                <a:lnTo>
                  <a:pt x="60" y="558"/>
                </a:lnTo>
                <a:lnTo>
                  <a:pt x="60" y="564"/>
                </a:lnTo>
                <a:lnTo>
                  <a:pt x="60" y="558"/>
                </a:lnTo>
                <a:lnTo>
                  <a:pt x="54" y="558"/>
                </a:lnTo>
                <a:lnTo>
                  <a:pt x="54" y="564"/>
                </a:lnTo>
                <a:lnTo>
                  <a:pt x="48" y="564"/>
                </a:lnTo>
                <a:lnTo>
                  <a:pt x="42" y="564"/>
                </a:lnTo>
                <a:lnTo>
                  <a:pt x="42" y="558"/>
                </a:lnTo>
                <a:lnTo>
                  <a:pt x="36" y="558"/>
                </a:lnTo>
                <a:lnTo>
                  <a:pt x="36" y="552"/>
                </a:lnTo>
                <a:lnTo>
                  <a:pt x="30" y="552"/>
                </a:lnTo>
                <a:lnTo>
                  <a:pt x="24" y="552"/>
                </a:lnTo>
                <a:lnTo>
                  <a:pt x="24" y="546"/>
                </a:lnTo>
                <a:lnTo>
                  <a:pt x="24" y="552"/>
                </a:lnTo>
                <a:lnTo>
                  <a:pt x="0" y="540"/>
                </a:lnTo>
                <a:lnTo>
                  <a:pt x="0" y="534"/>
                </a:lnTo>
                <a:lnTo>
                  <a:pt x="0" y="528"/>
                </a:lnTo>
                <a:lnTo>
                  <a:pt x="0" y="522"/>
                </a:lnTo>
                <a:lnTo>
                  <a:pt x="0" y="516"/>
                </a:lnTo>
                <a:lnTo>
                  <a:pt x="6" y="516"/>
                </a:lnTo>
                <a:lnTo>
                  <a:pt x="12" y="510"/>
                </a:lnTo>
                <a:lnTo>
                  <a:pt x="18" y="510"/>
                </a:lnTo>
                <a:lnTo>
                  <a:pt x="24" y="510"/>
                </a:lnTo>
                <a:lnTo>
                  <a:pt x="30" y="504"/>
                </a:lnTo>
                <a:lnTo>
                  <a:pt x="36" y="504"/>
                </a:lnTo>
                <a:lnTo>
                  <a:pt x="36" y="498"/>
                </a:lnTo>
                <a:lnTo>
                  <a:pt x="42" y="492"/>
                </a:lnTo>
                <a:lnTo>
                  <a:pt x="42" y="486"/>
                </a:lnTo>
                <a:lnTo>
                  <a:pt x="48" y="480"/>
                </a:lnTo>
                <a:lnTo>
                  <a:pt x="48" y="474"/>
                </a:lnTo>
                <a:lnTo>
                  <a:pt x="48" y="468"/>
                </a:lnTo>
                <a:lnTo>
                  <a:pt x="54" y="462"/>
                </a:lnTo>
                <a:lnTo>
                  <a:pt x="54" y="456"/>
                </a:lnTo>
                <a:lnTo>
                  <a:pt x="60" y="450"/>
                </a:lnTo>
                <a:lnTo>
                  <a:pt x="60" y="444"/>
                </a:lnTo>
                <a:lnTo>
                  <a:pt x="66" y="432"/>
                </a:lnTo>
                <a:lnTo>
                  <a:pt x="66" y="426"/>
                </a:lnTo>
                <a:lnTo>
                  <a:pt x="60" y="426"/>
                </a:lnTo>
                <a:lnTo>
                  <a:pt x="60" y="420"/>
                </a:lnTo>
                <a:lnTo>
                  <a:pt x="72" y="378"/>
                </a:lnTo>
                <a:lnTo>
                  <a:pt x="78" y="348"/>
                </a:lnTo>
                <a:lnTo>
                  <a:pt x="90" y="318"/>
                </a:lnTo>
                <a:lnTo>
                  <a:pt x="108" y="300"/>
                </a:lnTo>
                <a:lnTo>
                  <a:pt x="120" y="282"/>
                </a:lnTo>
                <a:lnTo>
                  <a:pt x="114" y="258"/>
                </a:lnTo>
                <a:lnTo>
                  <a:pt x="108" y="240"/>
                </a:lnTo>
                <a:lnTo>
                  <a:pt x="102" y="228"/>
                </a:lnTo>
                <a:lnTo>
                  <a:pt x="114" y="216"/>
                </a:lnTo>
                <a:lnTo>
                  <a:pt x="126" y="198"/>
                </a:lnTo>
                <a:lnTo>
                  <a:pt x="126" y="180"/>
                </a:lnTo>
                <a:lnTo>
                  <a:pt x="120" y="150"/>
                </a:lnTo>
                <a:lnTo>
                  <a:pt x="108" y="126"/>
                </a:lnTo>
                <a:lnTo>
                  <a:pt x="102" y="114"/>
                </a:lnTo>
                <a:lnTo>
                  <a:pt x="108" y="114"/>
                </a:lnTo>
                <a:lnTo>
                  <a:pt x="114" y="114"/>
                </a:lnTo>
                <a:lnTo>
                  <a:pt x="114" y="108"/>
                </a:lnTo>
                <a:lnTo>
                  <a:pt x="120" y="108"/>
                </a:lnTo>
                <a:lnTo>
                  <a:pt x="126" y="108"/>
                </a:lnTo>
                <a:lnTo>
                  <a:pt x="132" y="108"/>
                </a:lnTo>
                <a:lnTo>
                  <a:pt x="138" y="108"/>
                </a:lnTo>
                <a:lnTo>
                  <a:pt x="144" y="108"/>
                </a:lnTo>
                <a:lnTo>
                  <a:pt x="144" y="102"/>
                </a:lnTo>
                <a:lnTo>
                  <a:pt x="150" y="102"/>
                </a:lnTo>
                <a:lnTo>
                  <a:pt x="156" y="102"/>
                </a:lnTo>
                <a:lnTo>
                  <a:pt x="162" y="102"/>
                </a:lnTo>
                <a:lnTo>
                  <a:pt x="162" y="96"/>
                </a:lnTo>
                <a:lnTo>
                  <a:pt x="168" y="96"/>
                </a:lnTo>
                <a:lnTo>
                  <a:pt x="168" y="102"/>
                </a:lnTo>
                <a:lnTo>
                  <a:pt x="174" y="102"/>
                </a:lnTo>
                <a:lnTo>
                  <a:pt x="180" y="102"/>
                </a:lnTo>
                <a:lnTo>
                  <a:pt x="186" y="108"/>
                </a:lnTo>
                <a:lnTo>
                  <a:pt x="192" y="114"/>
                </a:lnTo>
                <a:lnTo>
                  <a:pt x="198" y="120"/>
                </a:lnTo>
                <a:lnTo>
                  <a:pt x="204" y="120"/>
                </a:lnTo>
                <a:lnTo>
                  <a:pt x="204" y="126"/>
                </a:lnTo>
                <a:lnTo>
                  <a:pt x="210" y="126"/>
                </a:lnTo>
                <a:lnTo>
                  <a:pt x="216" y="126"/>
                </a:lnTo>
                <a:lnTo>
                  <a:pt x="216" y="132"/>
                </a:lnTo>
                <a:lnTo>
                  <a:pt x="222" y="132"/>
                </a:lnTo>
                <a:lnTo>
                  <a:pt x="228" y="138"/>
                </a:lnTo>
                <a:lnTo>
                  <a:pt x="234" y="138"/>
                </a:lnTo>
                <a:lnTo>
                  <a:pt x="240" y="138"/>
                </a:lnTo>
                <a:lnTo>
                  <a:pt x="246" y="138"/>
                </a:lnTo>
                <a:lnTo>
                  <a:pt x="252" y="138"/>
                </a:lnTo>
                <a:lnTo>
                  <a:pt x="252" y="132"/>
                </a:lnTo>
                <a:lnTo>
                  <a:pt x="252" y="126"/>
                </a:lnTo>
                <a:lnTo>
                  <a:pt x="252" y="120"/>
                </a:lnTo>
                <a:lnTo>
                  <a:pt x="246" y="114"/>
                </a:lnTo>
                <a:lnTo>
                  <a:pt x="240" y="108"/>
                </a:lnTo>
                <a:lnTo>
                  <a:pt x="240" y="102"/>
                </a:lnTo>
                <a:lnTo>
                  <a:pt x="240" y="96"/>
                </a:lnTo>
                <a:lnTo>
                  <a:pt x="240" y="90"/>
                </a:lnTo>
                <a:lnTo>
                  <a:pt x="246" y="84"/>
                </a:lnTo>
                <a:lnTo>
                  <a:pt x="246" y="78"/>
                </a:lnTo>
                <a:lnTo>
                  <a:pt x="252" y="72"/>
                </a:lnTo>
                <a:lnTo>
                  <a:pt x="252" y="66"/>
                </a:lnTo>
                <a:lnTo>
                  <a:pt x="252" y="60"/>
                </a:lnTo>
                <a:lnTo>
                  <a:pt x="252" y="54"/>
                </a:lnTo>
                <a:lnTo>
                  <a:pt x="252" y="48"/>
                </a:lnTo>
                <a:lnTo>
                  <a:pt x="252" y="42"/>
                </a:lnTo>
                <a:lnTo>
                  <a:pt x="252" y="36"/>
                </a:lnTo>
                <a:lnTo>
                  <a:pt x="252" y="30"/>
                </a:lnTo>
                <a:lnTo>
                  <a:pt x="252" y="24"/>
                </a:lnTo>
                <a:lnTo>
                  <a:pt x="252" y="18"/>
                </a:lnTo>
                <a:lnTo>
                  <a:pt x="246" y="18"/>
                </a:lnTo>
                <a:lnTo>
                  <a:pt x="246" y="12"/>
                </a:lnTo>
                <a:lnTo>
                  <a:pt x="252" y="6"/>
                </a:lnTo>
                <a:lnTo>
                  <a:pt x="252" y="0"/>
                </a:lnTo>
                <a:lnTo>
                  <a:pt x="258" y="0"/>
                </a:lnTo>
                <a:lnTo>
                  <a:pt x="264" y="0"/>
                </a:lnTo>
                <a:close/>
              </a:path>
            </a:pathLst>
          </a:custGeom>
          <a:solidFill>
            <a:srgbClr val="00FFFF"/>
          </a:solidFill>
          <a:ln w="9525">
            <a:solidFill>
              <a:srgbClr val="000000"/>
            </a:solidFill>
            <a:round/>
            <a:headEnd/>
            <a:tailEnd/>
          </a:ln>
        </p:spPr>
        <p:txBody>
          <a:bodyPr/>
          <a:lstStyle/>
          <a:p>
            <a:endParaRPr lang="en-GB"/>
          </a:p>
        </p:txBody>
      </p:sp>
      <p:sp>
        <p:nvSpPr>
          <p:cNvPr id="58381" name="Freeform 1037"/>
          <p:cNvSpPr>
            <a:spLocks/>
          </p:cNvSpPr>
          <p:nvPr/>
        </p:nvSpPr>
        <p:spPr bwMode="auto">
          <a:xfrm>
            <a:off x="3873500" y="2855913"/>
            <a:ext cx="476250" cy="547687"/>
          </a:xfrm>
          <a:custGeom>
            <a:avLst/>
            <a:gdLst>
              <a:gd name="T0" fmla="*/ 442232 w 336"/>
              <a:gd name="T1" fmla="*/ 8298 h 396"/>
              <a:gd name="T2" fmla="*/ 459241 w 336"/>
              <a:gd name="T3" fmla="*/ 41491 h 396"/>
              <a:gd name="T4" fmla="*/ 476250 w 336"/>
              <a:gd name="T5" fmla="*/ 66386 h 396"/>
              <a:gd name="T6" fmla="*/ 450737 w 336"/>
              <a:gd name="T7" fmla="*/ 157667 h 396"/>
              <a:gd name="T8" fmla="*/ 450737 w 336"/>
              <a:gd name="T9" fmla="*/ 190861 h 396"/>
              <a:gd name="T10" fmla="*/ 459241 w 336"/>
              <a:gd name="T11" fmla="*/ 224054 h 396"/>
              <a:gd name="T12" fmla="*/ 459241 w 336"/>
              <a:gd name="T13" fmla="*/ 257247 h 396"/>
              <a:gd name="T14" fmla="*/ 450737 w 336"/>
              <a:gd name="T15" fmla="*/ 282142 h 396"/>
              <a:gd name="T16" fmla="*/ 442232 w 336"/>
              <a:gd name="T17" fmla="*/ 307037 h 396"/>
              <a:gd name="T18" fmla="*/ 433728 w 336"/>
              <a:gd name="T19" fmla="*/ 340230 h 396"/>
              <a:gd name="T20" fmla="*/ 416719 w 336"/>
              <a:gd name="T21" fmla="*/ 356826 h 396"/>
              <a:gd name="T22" fmla="*/ 408214 w 336"/>
              <a:gd name="T23" fmla="*/ 381721 h 396"/>
              <a:gd name="T24" fmla="*/ 399710 w 336"/>
              <a:gd name="T25" fmla="*/ 406616 h 396"/>
              <a:gd name="T26" fmla="*/ 382701 w 336"/>
              <a:gd name="T27" fmla="*/ 439809 h 396"/>
              <a:gd name="T28" fmla="*/ 365692 w 336"/>
              <a:gd name="T29" fmla="*/ 464704 h 396"/>
              <a:gd name="T30" fmla="*/ 340179 w 336"/>
              <a:gd name="T31" fmla="*/ 489599 h 396"/>
              <a:gd name="T32" fmla="*/ 323170 w 336"/>
              <a:gd name="T33" fmla="*/ 506196 h 396"/>
              <a:gd name="T34" fmla="*/ 297656 w 336"/>
              <a:gd name="T35" fmla="*/ 522792 h 396"/>
              <a:gd name="T36" fmla="*/ 263638 w 336"/>
              <a:gd name="T37" fmla="*/ 531090 h 396"/>
              <a:gd name="T38" fmla="*/ 229621 w 336"/>
              <a:gd name="T39" fmla="*/ 539389 h 396"/>
              <a:gd name="T40" fmla="*/ 195603 w 336"/>
              <a:gd name="T41" fmla="*/ 539389 h 396"/>
              <a:gd name="T42" fmla="*/ 170089 w 336"/>
              <a:gd name="T43" fmla="*/ 547687 h 396"/>
              <a:gd name="T44" fmla="*/ 136071 w 336"/>
              <a:gd name="T45" fmla="*/ 547687 h 396"/>
              <a:gd name="T46" fmla="*/ 119063 w 336"/>
              <a:gd name="T47" fmla="*/ 539389 h 396"/>
              <a:gd name="T48" fmla="*/ 85045 w 336"/>
              <a:gd name="T49" fmla="*/ 539389 h 396"/>
              <a:gd name="T50" fmla="*/ 51027 w 336"/>
              <a:gd name="T51" fmla="*/ 539389 h 396"/>
              <a:gd name="T52" fmla="*/ 25513 w 336"/>
              <a:gd name="T53" fmla="*/ 547687 h 396"/>
              <a:gd name="T54" fmla="*/ 8504 w 336"/>
              <a:gd name="T55" fmla="*/ 531090 h 396"/>
              <a:gd name="T56" fmla="*/ 8504 w 336"/>
              <a:gd name="T57" fmla="*/ 497897 h 396"/>
              <a:gd name="T58" fmla="*/ 8504 w 336"/>
              <a:gd name="T59" fmla="*/ 464704 h 396"/>
              <a:gd name="T60" fmla="*/ 8504 w 336"/>
              <a:gd name="T61" fmla="*/ 431511 h 396"/>
              <a:gd name="T62" fmla="*/ 8504 w 336"/>
              <a:gd name="T63" fmla="*/ 398318 h 396"/>
              <a:gd name="T64" fmla="*/ 8504 w 336"/>
              <a:gd name="T65" fmla="*/ 365125 h 396"/>
              <a:gd name="T66" fmla="*/ 8504 w 336"/>
              <a:gd name="T67" fmla="*/ 331932 h 396"/>
              <a:gd name="T68" fmla="*/ 8504 w 336"/>
              <a:gd name="T69" fmla="*/ 298738 h 396"/>
              <a:gd name="T70" fmla="*/ 8504 w 336"/>
              <a:gd name="T71" fmla="*/ 265545 h 396"/>
              <a:gd name="T72" fmla="*/ 8504 w 336"/>
              <a:gd name="T73" fmla="*/ 232352 h 396"/>
              <a:gd name="T74" fmla="*/ 0 w 336"/>
              <a:gd name="T75" fmla="*/ 207457 h 396"/>
              <a:gd name="T76" fmla="*/ 0 w 336"/>
              <a:gd name="T77" fmla="*/ 174264 h 396"/>
              <a:gd name="T78" fmla="*/ 8504 w 336"/>
              <a:gd name="T79" fmla="*/ 141071 h 396"/>
              <a:gd name="T80" fmla="*/ 17009 w 336"/>
              <a:gd name="T81" fmla="*/ 116176 h 396"/>
              <a:gd name="T82" fmla="*/ 51027 w 336"/>
              <a:gd name="T83" fmla="*/ 116176 h 396"/>
              <a:gd name="T84" fmla="*/ 85045 w 336"/>
              <a:gd name="T85" fmla="*/ 116176 h 396"/>
              <a:gd name="T86" fmla="*/ 119063 w 336"/>
              <a:gd name="T87" fmla="*/ 116176 h 396"/>
              <a:gd name="T88" fmla="*/ 153080 w 336"/>
              <a:gd name="T89" fmla="*/ 132773 h 396"/>
              <a:gd name="T90" fmla="*/ 187098 w 336"/>
              <a:gd name="T91" fmla="*/ 149369 h 396"/>
              <a:gd name="T92" fmla="*/ 212612 w 336"/>
              <a:gd name="T93" fmla="*/ 165966 h 396"/>
              <a:gd name="T94" fmla="*/ 238125 w 336"/>
              <a:gd name="T95" fmla="*/ 174264 h 396"/>
              <a:gd name="T96" fmla="*/ 255134 w 336"/>
              <a:gd name="T97" fmla="*/ 174264 h 396"/>
              <a:gd name="T98" fmla="*/ 272143 w 336"/>
              <a:gd name="T99" fmla="*/ 157667 h 396"/>
              <a:gd name="T100" fmla="*/ 297656 w 336"/>
              <a:gd name="T101" fmla="*/ 124474 h 396"/>
              <a:gd name="T102" fmla="*/ 348683 w 336"/>
              <a:gd name="T103" fmla="*/ 41491 h 396"/>
              <a:gd name="T104" fmla="*/ 382701 w 336"/>
              <a:gd name="T105" fmla="*/ 41491 h 396"/>
              <a:gd name="T106" fmla="*/ 399710 w 336"/>
              <a:gd name="T107" fmla="*/ 24895 h 396"/>
              <a:gd name="T108" fmla="*/ 416719 w 336"/>
              <a:gd name="T109" fmla="*/ 0 h 39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36"/>
              <a:gd name="T166" fmla="*/ 0 h 396"/>
              <a:gd name="T167" fmla="*/ 336 w 336"/>
              <a:gd name="T168" fmla="*/ 396 h 39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36" h="396">
                <a:moveTo>
                  <a:pt x="300" y="0"/>
                </a:moveTo>
                <a:lnTo>
                  <a:pt x="306" y="0"/>
                </a:lnTo>
                <a:lnTo>
                  <a:pt x="306" y="6"/>
                </a:lnTo>
                <a:lnTo>
                  <a:pt x="312" y="6"/>
                </a:lnTo>
                <a:lnTo>
                  <a:pt x="312" y="12"/>
                </a:lnTo>
                <a:lnTo>
                  <a:pt x="318" y="18"/>
                </a:lnTo>
                <a:lnTo>
                  <a:pt x="318" y="24"/>
                </a:lnTo>
                <a:lnTo>
                  <a:pt x="324" y="30"/>
                </a:lnTo>
                <a:lnTo>
                  <a:pt x="330" y="36"/>
                </a:lnTo>
                <a:lnTo>
                  <a:pt x="330" y="42"/>
                </a:lnTo>
                <a:lnTo>
                  <a:pt x="336" y="42"/>
                </a:lnTo>
                <a:lnTo>
                  <a:pt x="336" y="48"/>
                </a:lnTo>
                <a:lnTo>
                  <a:pt x="312" y="96"/>
                </a:lnTo>
                <a:lnTo>
                  <a:pt x="312" y="102"/>
                </a:lnTo>
                <a:lnTo>
                  <a:pt x="312" y="108"/>
                </a:lnTo>
                <a:lnTo>
                  <a:pt x="318" y="114"/>
                </a:lnTo>
                <a:lnTo>
                  <a:pt x="318" y="120"/>
                </a:lnTo>
                <a:lnTo>
                  <a:pt x="318" y="126"/>
                </a:lnTo>
                <a:lnTo>
                  <a:pt x="318" y="132"/>
                </a:lnTo>
                <a:lnTo>
                  <a:pt x="318" y="138"/>
                </a:lnTo>
                <a:lnTo>
                  <a:pt x="318" y="144"/>
                </a:lnTo>
                <a:lnTo>
                  <a:pt x="318" y="150"/>
                </a:lnTo>
                <a:lnTo>
                  <a:pt x="324" y="156"/>
                </a:lnTo>
                <a:lnTo>
                  <a:pt x="324" y="162"/>
                </a:lnTo>
                <a:lnTo>
                  <a:pt x="324" y="168"/>
                </a:lnTo>
                <a:lnTo>
                  <a:pt x="324" y="174"/>
                </a:lnTo>
                <a:lnTo>
                  <a:pt x="324" y="180"/>
                </a:lnTo>
                <a:lnTo>
                  <a:pt x="324" y="186"/>
                </a:lnTo>
                <a:lnTo>
                  <a:pt x="324" y="192"/>
                </a:lnTo>
                <a:lnTo>
                  <a:pt x="318" y="192"/>
                </a:lnTo>
                <a:lnTo>
                  <a:pt x="318" y="198"/>
                </a:lnTo>
                <a:lnTo>
                  <a:pt x="318" y="204"/>
                </a:lnTo>
                <a:lnTo>
                  <a:pt x="318" y="210"/>
                </a:lnTo>
                <a:lnTo>
                  <a:pt x="318" y="216"/>
                </a:lnTo>
                <a:lnTo>
                  <a:pt x="312" y="216"/>
                </a:lnTo>
                <a:lnTo>
                  <a:pt x="312" y="222"/>
                </a:lnTo>
                <a:lnTo>
                  <a:pt x="312" y="228"/>
                </a:lnTo>
                <a:lnTo>
                  <a:pt x="306" y="234"/>
                </a:lnTo>
                <a:lnTo>
                  <a:pt x="306" y="240"/>
                </a:lnTo>
                <a:lnTo>
                  <a:pt x="306" y="246"/>
                </a:lnTo>
                <a:lnTo>
                  <a:pt x="300" y="246"/>
                </a:lnTo>
                <a:lnTo>
                  <a:pt x="300" y="252"/>
                </a:lnTo>
                <a:lnTo>
                  <a:pt x="300" y="258"/>
                </a:lnTo>
                <a:lnTo>
                  <a:pt x="294" y="258"/>
                </a:lnTo>
                <a:lnTo>
                  <a:pt x="294" y="264"/>
                </a:lnTo>
                <a:lnTo>
                  <a:pt x="294" y="270"/>
                </a:lnTo>
                <a:lnTo>
                  <a:pt x="288" y="270"/>
                </a:lnTo>
                <a:lnTo>
                  <a:pt x="288" y="276"/>
                </a:lnTo>
                <a:lnTo>
                  <a:pt x="288" y="282"/>
                </a:lnTo>
                <a:lnTo>
                  <a:pt x="288" y="288"/>
                </a:lnTo>
                <a:lnTo>
                  <a:pt x="282" y="288"/>
                </a:lnTo>
                <a:lnTo>
                  <a:pt x="282" y="294"/>
                </a:lnTo>
                <a:lnTo>
                  <a:pt x="282" y="300"/>
                </a:lnTo>
                <a:lnTo>
                  <a:pt x="276" y="306"/>
                </a:lnTo>
                <a:lnTo>
                  <a:pt x="276" y="312"/>
                </a:lnTo>
                <a:lnTo>
                  <a:pt x="270" y="318"/>
                </a:lnTo>
                <a:lnTo>
                  <a:pt x="270" y="324"/>
                </a:lnTo>
                <a:lnTo>
                  <a:pt x="264" y="330"/>
                </a:lnTo>
                <a:lnTo>
                  <a:pt x="264" y="336"/>
                </a:lnTo>
                <a:lnTo>
                  <a:pt x="258" y="336"/>
                </a:lnTo>
                <a:lnTo>
                  <a:pt x="258" y="342"/>
                </a:lnTo>
                <a:lnTo>
                  <a:pt x="252" y="348"/>
                </a:lnTo>
                <a:lnTo>
                  <a:pt x="246" y="354"/>
                </a:lnTo>
                <a:lnTo>
                  <a:pt x="240" y="354"/>
                </a:lnTo>
                <a:lnTo>
                  <a:pt x="240" y="360"/>
                </a:lnTo>
                <a:lnTo>
                  <a:pt x="234" y="360"/>
                </a:lnTo>
                <a:lnTo>
                  <a:pt x="234" y="366"/>
                </a:lnTo>
                <a:lnTo>
                  <a:pt x="228" y="366"/>
                </a:lnTo>
                <a:lnTo>
                  <a:pt x="228" y="372"/>
                </a:lnTo>
                <a:lnTo>
                  <a:pt x="222" y="372"/>
                </a:lnTo>
                <a:lnTo>
                  <a:pt x="216" y="378"/>
                </a:lnTo>
                <a:lnTo>
                  <a:pt x="210" y="378"/>
                </a:lnTo>
                <a:lnTo>
                  <a:pt x="204" y="378"/>
                </a:lnTo>
                <a:lnTo>
                  <a:pt x="198" y="378"/>
                </a:lnTo>
                <a:lnTo>
                  <a:pt x="192" y="384"/>
                </a:lnTo>
                <a:lnTo>
                  <a:pt x="186" y="384"/>
                </a:lnTo>
                <a:lnTo>
                  <a:pt x="180" y="384"/>
                </a:lnTo>
                <a:lnTo>
                  <a:pt x="174" y="384"/>
                </a:lnTo>
                <a:lnTo>
                  <a:pt x="168" y="390"/>
                </a:lnTo>
                <a:lnTo>
                  <a:pt x="162" y="390"/>
                </a:lnTo>
                <a:lnTo>
                  <a:pt x="156" y="390"/>
                </a:lnTo>
                <a:lnTo>
                  <a:pt x="150" y="390"/>
                </a:lnTo>
                <a:lnTo>
                  <a:pt x="144" y="390"/>
                </a:lnTo>
                <a:lnTo>
                  <a:pt x="138" y="390"/>
                </a:lnTo>
                <a:lnTo>
                  <a:pt x="132" y="390"/>
                </a:lnTo>
                <a:lnTo>
                  <a:pt x="126" y="390"/>
                </a:lnTo>
                <a:lnTo>
                  <a:pt x="126" y="396"/>
                </a:lnTo>
                <a:lnTo>
                  <a:pt x="120" y="396"/>
                </a:lnTo>
                <a:lnTo>
                  <a:pt x="114" y="396"/>
                </a:lnTo>
                <a:lnTo>
                  <a:pt x="108" y="396"/>
                </a:lnTo>
                <a:lnTo>
                  <a:pt x="102" y="396"/>
                </a:lnTo>
                <a:lnTo>
                  <a:pt x="96" y="396"/>
                </a:lnTo>
                <a:lnTo>
                  <a:pt x="90" y="390"/>
                </a:lnTo>
                <a:lnTo>
                  <a:pt x="90" y="396"/>
                </a:lnTo>
                <a:lnTo>
                  <a:pt x="84" y="396"/>
                </a:lnTo>
                <a:lnTo>
                  <a:pt x="84" y="390"/>
                </a:lnTo>
                <a:lnTo>
                  <a:pt x="78" y="390"/>
                </a:lnTo>
                <a:lnTo>
                  <a:pt x="72" y="390"/>
                </a:lnTo>
                <a:lnTo>
                  <a:pt x="66" y="390"/>
                </a:lnTo>
                <a:lnTo>
                  <a:pt x="60" y="390"/>
                </a:lnTo>
                <a:lnTo>
                  <a:pt x="54" y="390"/>
                </a:lnTo>
                <a:lnTo>
                  <a:pt x="48" y="390"/>
                </a:lnTo>
                <a:lnTo>
                  <a:pt x="42" y="390"/>
                </a:lnTo>
                <a:lnTo>
                  <a:pt x="36" y="390"/>
                </a:lnTo>
                <a:lnTo>
                  <a:pt x="30" y="390"/>
                </a:lnTo>
                <a:lnTo>
                  <a:pt x="30" y="396"/>
                </a:lnTo>
                <a:lnTo>
                  <a:pt x="24" y="396"/>
                </a:lnTo>
                <a:lnTo>
                  <a:pt x="18" y="396"/>
                </a:lnTo>
                <a:lnTo>
                  <a:pt x="12" y="396"/>
                </a:lnTo>
                <a:lnTo>
                  <a:pt x="6" y="396"/>
                </a:lnTo>
                <a:lnTo>
                  <a:pt x="6" y="390"/>
                </a:lnTo>
                <a:lnTo>
                  <a:pt x="6" y="384"/>
                </a:lnTo>
                <a:lnTo>
                  <a:pt x="6" y="378"/>
                </a:lnTo>
                <a:lnTo>
                  <a:pt x="6" y="372"/>
                </a:lnTo>
                <a:lnTo>
                  <a:pt x="6" y="366"/>
                </a:lnTo>
                <a:lnTo>
                  <a:pt x="6" y="360"/>
                </a:lnTo>
                <a:lnTo>
                  <a:pt x="6" y="354"/>
                </a:lnTo>
                <a:lnTo>
                  <a:pt x="6" y="348"/>
                </a:lnTo>
                <a:lnTo>
                  <a:pt x="6" y="342"/>
                </a:lnTo>
                <a:lnTo>
                  <a:pt x="6" y="336"/>
                </a:lnTo>
                <a:lnTo>
                  <a:pt x="6" y="330"/>
                </a:lnTo>
                <a:lnTo>
                  <a:pt x="6" y="324"/>
                </a:lnTo>
                <a:lnTo>
                  <a:pt x="6" y="318"/>
                </a:lnTo>
                <a:lnTo>
                  <a:pt x="6" y="312"/>
                </a:lnTo>
                <a:lnTo>
                  <a:pt x="6" y="306"/>
                </a:lnTo>
                <a:lnTo>
                  <a:pt x="6" y="300"/>
                </a:lnTo>
                <a:lnTo>
                  <a:pt x="6" y="294"/>
                </a:lnTo>
                <a:lnTo>
                  <a:pt x="6" y="288"/>
                </a:lnTo>
                <a:lnTo>
                  <a:pt x="6" y="282"/>
                </a:lnTo>
                <a:lnTo>
                  <a:pt x="6" y="276"/>
                </a:lnTo>
                <a:lnTo>
                  <a:pt x="6" y="270"/>
                </a:lnTo>
                <a:lnTo>
                  <a:pt x="6" y="264"/>
                </a:lnTo>
                <a:lnTo>
                  <a:pt x="6" y="258"/>
                </a:lnTo>
                <a:lnTo>
                  <a:pt x="6" y="252"/>
                </a:lnTo>
                <a:lnTo>
                  <a:pt x="6" y="246"/>
                </a:lnTo>
                <a:lnTo>
                  <a:pt x="6" y="240"/>
                </a:lnTo>
                <a:lnTo>
                  <a:pt x="6" y="234"/>
                </a:lnTo>
                <a:lnTo>
                  <a:pt x="6" y="228"/>
                </a:lnTo>
                <a:lnTo>
                  <a:pt x="6" y="222"/>
                </a:lnTo>
                <a:lnTo>
                  <a:pt x="6" y="216"/>
                </a:lnTo>
                <a:lnTo>
                  <a:pt x="6" y="210"/>
                </a:lnTo>
                <a:lnTo>
                  <a:pt x="6" y="204"/>
                </a:lnTo>
                <a:lnTo>
                  <a:pt x="6" y="198"/>
                </a:lnTo>
                <a:lnTo>
                  <a:pt x="6" y="192"/>
                </a:lnTo>
                <a:lnTo>
                  <a:pt x="6" y="186"/>
                </a:lnTo>
                <a:lnTo>
                  <a:pt x="6" y="180"/>
                </a:lnTo>
                <a:lnTo>
                  <a:pt x="6" y="174"/>
                </a:lnTo>
                <a:lnTo>
                  <a:pt x="6" y="168"/>
                </a:lnTo>
                <a:lnTo>
                  <a:pt x="6" y="162"/>
                </a:lnTo>
                <a:lnTo>
                  <a:pt x="6" y="156"/>
                </a:lnTo>
                <a:lnTo>
                  <a:pt x="0" y="156"/>
                </a:lnTo>
                <a:lnTo>
                  <a:pt x="0" y="150"/>
                </a:lnTo>
                <a:lnTo>
                  <a:pt x="0" y="144"/>
                </a:lnTo>
                <a:lnTo>
                  <a:pt x="0" y="138"/>
                </a:lnTo>
                <a:lnTo>
                  <a:pt x="0" y="132"/>
                </a:lnTo>
                <a:lnTo>
                  <a:pt x="0" y="126"/>
                </a:lnTo>
                <a:lnTo>
                  <a:pt x="0" y="120"/>
                </a:lnTo>
                <a:lnTo>
                  <a:pt x="6" y="114"/>
                </a:lnTo>
                <a:lnTo>
                  <a:pt x="6" y="108"/>
                </a:lnTo>
                <a:lnTo>
                  <a:pt x="6" y="102"/>
                </a:lnTo>
                <a:lnTo>
                  <a:pt x="6" y="96"/>
                </a:lnTo>
                <a:lnTo>
                  <a:pt x="6" y="90"/>
                </a:lnTo>
                <a:lnTo>
                  <a:pt x="6" y="84"/>
                </a:lnTo>
                <a:lnTo>
                  <a:pt x="12" y="84"/>
                </a:lnTo>
                <a:lnTo>
                  <a:pt x="18" y="84"/>
                </a:lnTo>
                <a:lnTo>
                  <a:pt x="24" y="84"/>
                </a:lnTo>
                <a:lnTo>
                  <a:pt x="30" y="84"/>
                </a:lnTo>
                <a:lnTo>
                  <a:pt x="36" y="84"/>
                </a:lnTo>
                <a:lnTo>
                  <a:pt x="42" y="84"/>
                </a:lnTo>
                <a:lnTo>
                  <a:pt x="48" y="84"/>
                </a:lnTo>
                <a:lnTo>
                  <a:pt x="54" y="84"/>
                </a:lnTo>
                <a:lnTo>
                  <a:pt x="60" y="84"/>
                </a:lnTo>
                <a:lnTo>
                  <a:pt x="66" y="84"/>
                </a:lnTo>
                <a:lnTo>
                  <a:pt x="72" y="84"/>
                </a:lnTo>
                <a:lnTo>
                  <a:pt x="78" y="84"/>
                </a:lnTo>
                <a:lnTo>
                  <a:pt x="84" y="84"/>
                </a:lnTo>
                <a:lnTo>
                  <a:pt x="90" y="84"/>
                </a:lnTo>
                <a:lnTo>
                  <a:pt x="96" y="84"/>
                </a:lnTo>
                <a:lnTo>
                  <a:pt x="102" y="90"/>
                </a:lnTo>
                <a:lnTo>
                  <a:pt x="108" y="96"/>
                </a:lnTo>
                <a:lnTo>
                  <a:pt x="114" y="102"/>
                </a:lnTo>
                <a:lnTo>
                  <a:pt x="120" y="102"/>
                </a:lnTo>
                <a:lnTo>
                  <a:pt x="126" y="108"/>
                </a:lnTo>
                <a:lnTo>
                  <a:pt x="132" y="108"/>
                </a:lnTo>
                <a:lnTo>
                  <a:pt x="138" y="114"/>
                </a:lnTo>
                <a:lnTo>
                  <a:pt x="144" y="114"/>
                </a:lnTo>
                <a:lnTo>
                  <a:pt x="144" y="120"/>
                </a:lnTo>
                <a:lnTo>
                  <a:pt x="150" y="120"/>
                </a:lnTo>
                <a:lnTo>
                  <a:pt x="156" y="120"/>
                </a:lnTo>
                <a:lnTo>
                  <a:pt x="156" y="126"/>
                </a:lnTo>
                <a:lnTo>
                  <a:pt x="162" y="126"/>
                </a:lnTo>
                <a:lnTo>
                  <a:pt x="168" y="126"/>
                </a:lnTo>
                <a:lnTo>
                  <a:pt x="168" y="132"/>
                </a:lnTo>
                <a:lnTo>
                  <a:pt x="174" y="132"/>
                </a:lnTo>
                <a:lnTo>
                  <a:pt x="180" y="132"/>
                </a:lnTo>
                <a:lnTo>
                  <a:pt x="180" y="126"/>
                </a:lnTo>
                <a:lnTo>
                  <a:pt x="186" y="126"/>
                </a:lnTo>
                <a:lnTo>
                  <a:pt x="186" y="120"/>
                </a:lnTo>
                <a:lnTo>
                  <a:pt x="192" y="120"/>
                </a:lnTo>
                <a:lnTo>
                  <a:pt x="192" y="114"/>
                </a:lnTo>
                <a:lnTo>
                  <a:pt x="198" y="108"/>
                </a:lnTo>
                <a:lnTo>
                  <a:pt x="204" y="102"/>
                </a:lnTo>
                <a:lnTo>
                  <a:pt x="204" y="96"/>
                </a:lnTo>
                <a:lnTo>
                  <a:pt x="210" y="90"/>
                </a:lnTo>
                <a:lnTo>
                  <a:pt x="216" y="84"/>
                </a:lnTo>
                <a:lnTo>
                  <a:pt x="216" y="78"/>
                </a:lnTo>
                <a:lnTo>
                  <a:pt x="222" y="72"/>
                </a:lnTo>
                <a:lnTo>
                  <a:pt x="246" y="30"/>
                </a:lnTo>
                <a:lnTo>
                  <a:pt x="252" y="30"/>
                </a:lnTo>
                <a:lnTo>
                  <a:pt x="258" y="30"/>
                </a:lnTo>
                <a:lnTo>
                  <a:pt x="264" y="30"/>
                </a:lnTo>
                <a:lnTo>
                  <a:pt x="270" y="30"/>
                </a:lnTo>
                <a:lnTo>
                  <a:pt x="276" y="30"/>
                </a:lnTo>
                <a:lnTo>
                  <a:pt x="276" y="24"/>
                </a:lnTo>
                <a:lnTo>
                  <a:pt x="282" y="24"/>
                </a:lnTo>
                <a:lnTo>
                  <a:pt x="282" y="18"/>
                </a:lnTo>
                <a:lnTo>
                  <a:pt x="288" y="12"/>
                </a:lnTo>
                <a:lnTo>
                  <a:pt x="288" y="6"/>
                </a:lnTo>
                <a:lnTo>
                  <a:pt x="294" y="6"/>
                </a:lnTo>
                <a:lnTo>
                  <a:pt x="294" y="0"/>
                </a:lnTo>
                <a:lnTo>
                  <a:pt x="300" y="0"/>
                </a:lnTo>
                <a:close/>
              </a:path>
            </a:pathLst>
          </a:custGeom>
          <a:solidFill>
            <a:srgbClr val="FFCC00"/>
          </a:solidFill>
          <a:ln w="9525">
            <a:solidFill>
              <a:srgbClr val="000066"/>
            </a:solidFill>
            <a:round/>
            <a:headEnd/>
            <a:tailEnd/>
          </a:ln>
        </p:spPr>
        <p:txBody>
          <a:bodyPr/>
          <a:lstStyle/>
          <a:p>
            <a:endParaRPr lang="en-GB"/>
          </a:p>
        </p:txBody>
      </p:sp>
      <p:sp>
        <p:nvSpPr>
          <p:cNvPr id="58382" name="Freeform 1038"/>
          <p:cNvSpPr>
            <a:spLocks/>
          </p:cNvSpPr>
          <p:nvPr/>
        </p:nvSpPr>
        <p:spPr bwMode="auto">
          <a:xfrm>
            <a:off x="1554163" y="2354263"/>
            <a:ext cx="1992312" cy="1309687"/>
          </a:xfrm>
          <a:custGeom>
            <a:avLst/>
            <a:gdLst>
              <a:gd name="T0" fmla="*/ 1855501 w 1398"/>
              <a:gd name="T1" fmla="*/ 1084454 h 942"/>
              <a:gd name="T2" fmla="*/ 1564777 w 1398"/>
              <a:gd name="T3" fmla="*/ 1042744 h 942"/>
              <a:gd name="T4" fmla="*/ 1616081 w 1398"/>
              <a:gd name="T5" fmla="*/ 1242951 h 942"/>
              <a:gd name="T6" fmla="*/ 1522024 w 1398"/>
              <a:gd name="T7" fmla="*/ 1251293 h 942"/>
              <a:gd name="T8" fmla="*/ 1479270 w 1398"/>
              <a:gd name="T9" fmla="*/ 1301345 h 942"/>
              <a:gd name="T10" fmla="*/ 1419415 w 1398"/>
              <a:gd name="T11" fmla="*/ 1293003 h 942"/>
              <a:gd name="T12" fmla="*/ 1359561 w 1398"/>
              <a:gd name="T13" fmla="*/ 1284661 h 942"/>
              <a:gd name="T14" fmla="*/ 1308256 w 1398"/>
              <a:gd name="T15" fmla="*/ 1259635 h 942"/>
              <a:gd name="T16" fmla="*/ 1231300 w 1398"/>
              <a:gd name="T17" fmla="*/ 1251293 h 942"/>
              <a:gd name="T18" fmla="*/ 1171445 w 1398"/>
              <a:gd name="T19" fmla="*/ 1251293 h 942"/>
              <a:gd name="T20" fmla="*/ 1111590 w 1398"/>
              <a:gd name="T21" fmla="*/ 1259635 h 942"/>
              <a:gd name="T22" fmla="*/ 1043185 w 1398"/>
              <a:gd name="T23" fmla="*/ 1251293 h 942"/>
              <a:gd name="T24" fmla="*/ 991881 w 1398"/>
              <a:gd name="T25" fmla="*/ 1226267 h 942"/>
              <a:gd name="T26" fmla="*/ 974779 w 1398"/>
              <a:gd name="T27" fmla="*/ 1159532 h 942"/>
              <a:gd name="T28" fmla="*/ 940576 w 1398"/>
              <a:gd name="T29" fmla="*/ 1117822 h 942"/>
              <a:gd name="T30" fmla="*/ 897823 w 1398"/>
              <a:gd name="T31" fmla="*/ 1042744 h 942"/>
              <a:gd name="T32" fmla="*/ 855070 w 1398"/>
              <a:gd name="T33" fmla="*/ 959325 h 942"/>
              <a:gd name="T34" fmla="*/ 812316 w 1398"/>
              <a:gd name="T35" fmla="*/ 875905 h 942"/>
              <a:gd name="T36" fmla="*/ 837968 w 1398"/>
              <a:gd name="T37" fmla="*/ 817512 h 942"/>
              <a:gd name="T38" fmla="*/ 889272 w 1398"/>
              <a:gd name="T39" fmla="*/ 792486 h 942"/>
              <a:gd name="T40" fmla="*/ 923475 w 1398"/>
              <a:gd name="T41" fmla="*/ 750776 h 942"/>
              <a:gd name="T42" fmla="*/ 897823 w 1398"/>
              <a:gd name="T43" fmla="*/ 725750 h 942"/>
              <a:gd name="T44" fmla="*/ 829417 w 1398"/>
              <a:gd name="T45" fmla="*/ 734092 h 942"/>
              <a:gd name="T46" fmla="*/ 735360 w 1398"/>
              <a:gd name="T47" fmla="*/ 709066 h 942"/>
              <a:gd name="T48" fmla="*/ 692606 w 1398"/>
              <a:gd name="T49" fmla="*/ 667356 h 942"/>
              <a:gd name="T50" fmla="*/ 641302 w 1398"/>
              <a:gd name="T51" fmla="*/ 633989 h 942"/>
              <a:gd name="T52" fmla="*/ 572897 w 1398"/>
              <a:gd name="T53" fmla="*/ 642331 h 942"/>
              <a:gd name="T54" fmla="*/ 555795 w 1398"/>
              <a:gd name="T55" fmla="*/ 700724 h 942"/>
              <a:gd name="T56" fmla="*/ 478839 w 1398"/>
              <a:gd name="T57" fmla="*/ 759118 h 942"/>
              <a:gd name="T58" fmla="*/ 410433 w 1398"/>
              <a:gd name="T59" fmla="*/ 800828 h 942"/>
              <a:gd name="T60" fmla="*/ 359129 w 1398"/>
              <a:gd name="T61" fmla="*/ 834196 h 942"/>
              <a:gd name="T62" fmla="*/ 299274 w 1398"/>
              <a:gd name="T63" fmla="*/ 850879 h 942"/>
              <a:gd name="T64" fmla="*/ 239419 w 1398"/>
              <a:gd name="T65" fmla="*/ 842537 h 942"/>
              <a:gd name="T66" fmla="*/ 196666 w 1398"/>
              <a:gd name="T67" fmla="*/ 884247 h 942"/>
              <a:gd name="T68" fmla="*/ 145362 w 1398"/>
              <a:gd name="T69" fmla="*/ 909273 h 942"/>
              <a:gd name="T70" fmla="*/ 102608 w 1398"/>
              <a:gd name="T71" fmla="*/ 950983 h 942"/>
              <a:gd name="T72" fmla="*/ 42753 w 1398"/>
              <a:gd name="T73" fmla="*/ 967667 h 942"/>
              <a:gd name="T74" fmla="*/ 17101 w 1398"/>
              <a:gd name="T75" fmla="*/ 967667 h 942"/>
              <a:gd name="T76" fmla="*/ 8551 w 1398"/>
              <a:gd name="T77" fmla="*/ 875905 h 942"/>
              <a:gd name="T78" fmla="*/ 17101 w 1398"/>
              <a:gd name="T79" fmla="*/ 825854 h 942"/>
              <a:gd name="T80" fmla="*/ 25652 w 1398"/>
              <a:gd name="T81" fmla="*/ 759118 h 942"/>
              <a:gd name="T82" fmla="*/ 34203 w 1398"/>
              <a:gd name="T83" fmla="*/ 717408 h 942"/>
              <a:gd name="T84" fmla="*/ 128260 w 1398"/>
              <a:gd name="T85" fmla="*/ 675698 h 942"/>
              <a:gd name="T86" fmla="*/ 213767 w 1398"/>
              <a:gd name="T87" fmla="*/ 659014 h 942"/>
              <a:gd name="T88" fmla="*/ 247970 w 1398"/>
              <a:gd name="T89" fmla="*/ 575595 h 942"/>
              <a:gd name="T90" fmla="*/ 230869 w 1398"/>
              <a:gd name="T91" fmla="*/ 475491 h 942"/>
              <a:gd name="T92" fmla="*/ 290724 w 1398"/>
              <a:gd name="T93" fmla="*/ 417098 h 942"/>
              <a:gd name="T94" fmla="*/ 350579 w 1398"/>
              <a:gd name="T95" fmla="*/ 358704 h 942"/>
              <a:gd name="T96" fmla="*/ 359129 w 1398"/>
              <a:gd name="T97" fmla="*/ 275285 h 942"/>
              <a:gd name="T98" fmla="*/ 470288 w 1398"/>
              <a:gd name="T99" fmla="*/ 241917 h 942"/>
              <a:gd name="T100" fmla="*/ 504491 w 1398"/>
              <a:gd name="T101" fmla="*/ 150155 h 942"/>
              <a:gd name="T102" fmla="*/ 547244 w 1398"/>
              <a:gd name="T103" fmla="*/ 83420 h 942"/>
              <a:gd name="T104" fmla="*/ 487390 w 1398"/>
              <a:gd name="T105" fmla="*/ 25026 h 942"/>
              <a:gd name="T106" fmla="*/ 974779 w 1398"/>
              <a:gd name="T107" fmla="*/ 275285 h 942"/>
              <a:gd name="T108" fmla="*/ 1094489 w 1398"/>
              <a:gd name="T109" fmla="*/ 517201 h 942"/>
              <a:gd name="T110" fmla="*/ 1368111 w 1398"/>
              <a:gd name="T111" fmla="*/ 675698 h 942"/>
              <a:gd name="T112" fmla="*/ 1829849 w 1398"/>
              <a:gd name="T113" fmla="*/ 900931 h 94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398"/>
              <a:gd name="T172" fmla="*/ 0 h 942"/>
              <a:gd name="T173" fmla="*/ 1398 w 1398"/>
              <a:gd name="T174" fmla="*/ 942 h 94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398" h="942">
                <a:moveTo>
                  <a:pt x="1398" y="636"/>
                </a:moveTo>
                <a:lnTo>
                  <a:pt x="1398" y="660"/>
                </a:lnTo>
                <a:lnTo>
                  <a:pt x="1380" y="672"/>
                </a:lnTo>
                <a:lnTo>
                  <a:pt x="1368" y="684"/>
                </a:lnTo>
                <a:lnTo>
                  <a:pt x="1368" y="714"/>
                </a:lnTo>
                <a:lnTo>
                  <a:pt x="1368" y="738"/>
                </a:lnTo>
                <a:lnTo>
                  <a:pt x="1362" y="762"/>
                </a:lnTo>
                <a:lnTo>
                  <a:pt x="1344" y="774"/>
                </a:lnTo>
                <a:lnTo>
                  <a:pt x="1302" y="780"/>
                </a:lnTo>
                <a:lnTo>
                  <a:pt x="1266" y="780"/>
                </a:lnTo>
                <a:lnTo>
                  <a:pt x="1230" y="780"/>
                </a:lnTo>
                <a:lnTo>
                  <a:pt x="1212" y="774"/>
                </a:lnTo>
                <a:lnTo>
                  <a:pt x="1194" y="762"/>
                </a:lnTo>
                <a:lnTo>
                  <a:pt x="1176" y="750"/>
                </a:lnTo>
                <a:lnTo>
                  <a:pt x="1158" y="738"/>
                </a:lnTo>
                <a:lnTo>
                  <a:pt x="1134" y="732"/>
                </a:lnTo>
                <a:lnTo>
                  <a:pt x="1110" y="738"/>
                </a:lnTo>
                <a:lnTo>
                  <a:pt x="1098" y="750"/>
                </a:lnTo>
                <a:lnTo>
                  <a:pt x="1086" y="774"/>
                </a:lnTo>
                <a:lnTo>
                  <a:pt x="1068" y="792"/>
                </a:lnTo>
                <a:lnTo>
                  <a:pt x="1056" y="810"/>
                </a:lnTo>
                <a:lnTo>
                  <a:pt x="1068" y="834"/>
                </a:lnTo>
                <a:lnTo>
                  <a:pt x="1080" y="852"/>
                </a:lnTo>
                <a:lnTo>
                  <a:pt x="1104" y="870"/>
                </a:lnTo>
                <a:lnTo>
                  <a:pt x="1122" y="870"/>
                </a:lnTo>
                <a:lnTo>
                  <a:pt x="1140" y="882"/>
                </a:lnTo>
                <a:lnTo>
                  <a:pt x="1134" y="894"/>
                </a:lnTo>
                <a:lnTo>
                  <a:pt x="1110" y="912"/>
                </a:lnTo>
                <a:lnTo>
                  <a:pt x="1110" y="906"/>
                </a:lnTo>
                <a:lnTo>
                  <a:pt x="1104" y="900"/>
                </a:lnTo>
                <a:lnTo>
                  <a:pt x="1098" y="900"/>
                </a:lnTo>
                <a:lnTo>
                  <a:pt x="1092" y="900"/>
                </a:lnTo>
                <a:lnTo>
                  <a:pt x="1086" y="900"/>
                </a:lnTo>
                <a:lnTo>
                  <a:pt x="1080" y="900"/>
                </a:lnTo>
                <a:lnTo>
                  <a:pt x="1074" y="900"/>
                </a:lnTo>
                <a:lnTo>
                  <a:pt x="1068" y="900"/>
                </a:lnTo>
                <a:lnTo>
                  <a:pt x="1062" y="906"/>
                </a:lnTo>
                <a:lnTo>
                  <a:pt x="1056" y="906"/>
                </a:lnTo>
                <a:lnTo>
                  <a:pt x="1056" y="912"/>
                </a:lnTo>
                <a:lnTo>
                  <a:pt x="1056" y="918"/>
                </a:lnTo>
                <a:lnTo>
                  <a:pt x="1050" y="918"/>
                </a:lnTo>
                <a:lnTo>
                  <a:pt x="1050" y="924"/>
                </a:lnTo>
                <a:lnTo>
                  <a:pt x="1050" y="930"/>
                </a:lnTo>
                <a:lnTo>
                  <a:pt x="1044" y="936"/>
                </a:lnTo>
                <a:lnTo>
                  <a:pt x="1038" y="936"/>
                </a:lnTo>
                <a:lnTo>
                  <a:pt x="1038" y="942"/>
                </a:lnTo>
                <a:lnTo>
                  <a:pt x="1032" y="936"/>
                </a:lnTo>
                <a:lnTo>
                  <a:pt x="1026" y="936"/>
                </a:lnTo>
                <a:lnTo>
                  <a:pt x="1020" y="936"/>
                </a:lnTo>
                <a:lnTo>
                  <a:pt x="1020" y="930"/>
                </a:lnTo>
                <a:lnTo>
                  <a:pt x="1014" y="930"/>
                </a:lnTo>
                <a:lnTo>
                  <a:pt x="1008" y="930"/>
                </a:lnTo>
                <a:lnTo>
                  <a:pt x="1002" y="930"/>
                </a:lnTo>
                <a:lnTo>
                  <a:pt x="996" y="930"/>
                </a:lnTo>
                <a:lnTo>
                  <a:pt x="990" y="930"/>
                </a:lnTo>
                <a:lnTo>
                  <a:pt x="990" y="924"/>
                </a:lnTo>
                <a:lnTo>
                  <a:pt x="984" y="924"/>
                </a:lnTo>
                <a:lnTo>
                  <a:pt x="984" y="918"/>
                </a:lnTo>
                <a:lnTo>
                  <a:pt x="978" y="918"/>
                </a:lnTo>
                <a:lnTo>
                  <a:pt x="972" y="918"/>
                </a:lnTo>
                <a:lnTo>
                  <a:pt x="966" y="924"/>
                </a:lnTo>
                <a:lnTo>
                  <a:pt x="960" y="924"/>
                </a:lnTo>
                <a:lnTo>
                  <a:pt x="954" y="924"/>
                </a:lnTo>
                <a:lnTo>
                  <a:pt x="948" y="924"/>
                </a:lnTo>
                <a:lnTo>
                  <a:pt x="942" y="924"/>
                </a:lnTo>
                <a:lnTo>
                  <a:pt x="936" y="924"/>
                </a:lnTo>
                <a:lnTo>
                  <a:pt x="930" y="924"/>
                </a:lnTo>
                <a:lnTo>
                  <a:pt x="930" y="918"/>
                </a:lnTo>
                <a:lnTo>
                  <a:pt x="924" y="918"/>
                </a:lnTo>
                <a:lnTo>
                  <a:pt x="924" y="912"/>
                </a:lnTo>
                <a:lnTo>
                  <a:pt x="924" y="906"/>
                </a:lnTo>
                <a:lnTo>
                  <a:pt x="918" y="906"/>
                </a:lnTo>
                <a:lnTo>
                  <a:pt x="912" y="906"/>
                </a:lnTo>
                <a:lnTo>
                  <a:pt x="906" y="906"/>
                </a:lnTo>
                <a:lnTo>
                  <a:pt x="900" y="906"/>
                </a:lnTo>
                <a:lnTo>
                  <a:pt x="894" y="906"/>
                </a:lnTo>
                <a:lnTo>
                  <a:pt x="888" y="906"/>
                </a:lnTo>
                <a:lnTo>
                  <a:pt x="882" y="900"/>
                </a:lnTo>
                <a:lnTo>
                  <a:pt x="876" y="900"/>
                </a:lnTo>
                <a:lnTo>
                  <a:pt x="870" y="894"/>
                </a:lnTo>
                <a:lnTo>
                  <a:pt x="864" y="900"/>
                </a:lnTo>
                <a:lnTo>
                  <a:pt x="858" y="900"/>
                </a:lnTo>
                <a:lnTo>
                  <a:pt x="858" y="906"/>
                </a:lnTo>
                <a:lnTo>
                  <a:pt x="852" y="906"/>
                </a:lnTo>
                <a:lnTo>
                  <a:pt x="846" y="906"/>
                </a:lnTo>
                <a:lnTo>
                  <a:pt x="846" y="900"/>
                </a:lnTo>
                <a:lnTo>
                  <a:pt x="840" y="900"/>
                </a:lnTo>
                <a:lnTo>
                  <a:pt x="834" y="900"/>
                </a:lnTo>
                <a:lnTo>
                  <a:pt x="828" y="900"/>
                </a:lnTo>
                <a:lnTo>
                  <a:pt x="822" y="900"/>
                </a:lnTo>
                <a:lnTo>
                  <a:pt x="816" y="900"/>
                </a:lnTo>
                <a:lnTo>
                  <a:pt x="816" y="906"/>
                </a:lnTo>
                <a:lnTo>
                  <a:pt x="810" y="906"/>
                </a:lnTo>
                <a:lnTo>
                  <a:pt x="804" y="912"/>
                </a:lnTo>
                <a:lnTo>
                  <a:pt x="798" y="912"/>
                </a:lnTo>
                <a:lnTo>
                  <a:pt x="792" y="912"/>
                </a:lnTo>
                <a:lnTo>
                  <a:pt x="786" y="912"/>
                </a:lnTo>
                <a:lnTo>
                  <a:pt x="780" y="912"/>
                </a:lnTo>
                <a:lnTo>
                  <a:pt x="780" y="906"/>
                </a:lnTo>
                <a:lnTo>
                  <a:pt x="774" y="906"/>
                </a:lnTo>
                <a:lnTo>
                  <a:pt x="768" y="906"/>
                </a:lnTo>
                <a:lnTo>
                  <a:pt x="768" y="900"/>
                </a:lnTo>
                <a:lnTo>
                  <a:pt x="762" y="900"/>
                </a:lnTo>
                <a:lnTo>
                  <a:pt x="756" y="900"/>
                </a:lnTo>
                <a:lnTo>
                  <a:pt x="750" y="900"/>
                </a:lnTo>
                <a:lnTo>
                  <a:pt x="744" y="900"/>
                </a:lnTo>
                <a:lnTo>
                  <a:pt x="738" y="900"/>
                </a:lnTo>
                <a:lnTo>
                  <a:pt x="732" y="900"/>
                </a:lnTo>
                <a:lnTo>
                  <a:pt x="726" y="900"/>
                </a:lnTo>
                <a:lnTo>
                  <a:pt x="720" y="900"/>
                </a:lnTo>
                <a:lnTo>
                  <a:pt x="714" y="900"/>
                </a:lnTo>
                <a:lnTo>
                  <a:pt x="708" y="900"/>
                </a:lnTo>
                <a:lnTo>
                  <a:pt x="708" y="894"/>
                </a:lnTo>
                <a:lnTo>
                  <a:pt x="702" y="894"/>
                </a:lnTo>
                <a:lnTo>
                  <a:pt x="702" y="888"/>
                </a:lnTo>
                <a:lnTo>
                  <a:pt x="696" y="888"/>
                </a:lnTo>
                <a:lnTo>
                  <a:pt x="696" y="882"/>
                </a:lnTo>
                <a:lnTo>
                  <a:pt x="696" y="876"/>
                </a:lnTo>
                <a:lnTo>
                  <a:pt x="696" y="870"/>
                </a:lnTo>
                <a:lnTo>
                  <a:pt x="696" y="864"/>
                </a:lnTo>
                <a:lnTo>
                  <a:pt x="696" y="858"/>
                </a:lnTo>
                <a:lnTo>
                  <a:pt x="696" y="852"/>
                </a:lnTo>
                <a:lnTo>
                  <a:pt x="696" y="846"/>
                </a:lnTo>
                <a:lnTo>
                  <a:pt x="690" y="846"/>
                </a:lnTo>
                <a:lnTo>
                  <a:pt x="690" y="840"/>
                </a:lnTo>
                <a:lnTo>
                  <a:pt x="684" y="834"/>
                </a:lnTo>
                <a:lnTo>
                  <a:pt x="684" y="828"/>
                </a:lnTo>
                <a:lnTo>
                  <a:pt x="678" y="828"/>
                </a:lnTo>
                <a:lnTo>
                  <a:pt x="678" y="822"/>
                </a:lnTo>
                <a:lnTo>
                  <a:pt x="672" y="822"/>
                </a:lnTo>
                <a:lnTo>
                  <a:pt x="672" y="816"/>
                </a:lnTo>
                <a:lnTo>
                  <a:pt x="666" y="816"/>
                </a:lnTo>
                <a:lnTo>
                  <a:pt x="666" y="810"/>
                </a:lnTo>
                <a:lnTo>
                  <a:pt x="660" y="810"/>
                </a:lnTo>
                <a:lnTo>
                  <a:pt x="660" y="804"/>
                </a:lnTo>
                <a:lnTo>
                  <a:pt x="654" y="804"/>
                </a:lnTo>
                <a:lnTo>
                  <a:pt x="654" y="798"/>
                </a:lnTo>
                <a:lnTo>
                  <a:pt x="648" y="792"/>
                </a:lnTo>
                <a:lnTo>
                  <a:pt x="648" y="786"/>
                </a:lnTo>
                <a:lnTo>
                  <a:pt x="642" y="780"/>
                </a:lnTo>
                <a:lnTo>
                  <a:pt x="636" y="774"/>
                </a:lnTo>
                <a:lnTo>
                  <a:pt x="636" y="768"/>
                </a:lnTo>
                <a:lnTo>
                  <a:pt x="630" y="756"/>
                </a:lnTo>
                <a:lnTo>
                  <a:pt x="630" y="750"/>
                </a:lnTo>
                <a:lnTo>
                  <a:pt x="624" y="744"/>
                </a:lnTo>
                <a:lnTo>
                  <a:pt x="624" y="738"/>
                </a:lnTo>
                <a:lnTo>
                  <a:pt x="618" y="732"/>
                </a:lnTo>
                <a:lnTo>
                  <a:pt x="618" y="726"/>
                </a:lnTo>
                <a:lnTo>
                  <a:pt x="612" y="714"/>
                </a:lnTo>
                <a:lnTo>
                  <a:pt x="606" y="708"/>
                </a:lnTo>
                <a:lnTo>
                  <a:pt x="606" y="702"/>
                </a:lnTo>
                <a:lnTo>
                  <a:pt x="600" y="696"/>
                </a:lnTo>
                <a:lnTo>
                  <a:pt x="600" y="690"/>
                </a:lnTo>
                <a:lnTo>
                  <a:pt x="594" y="684"/>
                </a:lnTo>
                <a:lnTo>
                  <a:pt x="594" y="672"/>
                </a:lnTo>
                <a:lnTo>
                  <a:pt x="588" y="666"/>
                </a:lnTo>
                <a:lnTo>
                  <a:pt x="582" y="660"/>
                </a:lnTo>
                <a:lnTo>
                  <a:pt x="582" y="654"/>
                </a:lnTo>
                <a:lnTo>
                  <a:pt x="576" y="648"/>
                </a:lnTo>
                <a:lnTo>
                  <a:pt x="576" y="642"/>
                </a:lnTo>
                <a:lnTo>
                  <a:pt x="576" y="636"/>
                </a:lnTo>
                <a:lnTo>
                  <a:pt x="570" y="630"/>
                </a:lnTo>
                <a:lnTo>
                  <a:pt x="570" y="624"/>
                </a:lnTo>
                <a:lnTo>
                  <a:pt x="576" y="624"/>
                </a:lnTo>
                <a:lnTo>
                  <a:pt x="576" y="618"/>
                </a:lnTo>
                <a:lnTo>
                  <a:pt x="576" y="612"/>
                </a:lnTo>
                <a:lnTo>
                  <a:pt x="576" y="606"/>
                </a:lnTo>
                <a:lnTo>
                  <a:pt x="582" y="600"/>
                </a:lnTo>
                <a:lnTo>
                  <a:pt x="582" y="594"/>
                </a:lnTo>
                <a:lnTo>
                  <a:pt x="588" y="594"/>
                </a:lnTo>
                <a:lnTo>
                  <a:pt x="588" y="588"/>
                </a:lnTo>
                <a:lnTo>
                  <a:pt x="594" y="588"/>
                </a:lnTo>
                <a:lnTo>
                  <a:pt x="594" y="582"/>
                </a:lnTo>
                <a:lnTo>
                  <a:pt x="600" y="582"/>
                </a:lnTo>
                <a:lnTo>
                  <a:pt x="600" y="576"/>
                </a:lnTo>
                <a:lnTo>
                  <a:pt x="606" y="576"/>
                </a:lnTo>
                <a:lnTo>
                  <a:pt x="612" y="576"/>
                </a:lnTo>
                <a:lnTo>
                  <a:pt x="612" y="570"/>
                </a:lnTo>
                <a:lnTo>
                  <a:pt x="618" y="570"/>
                </a:lnTo>
                <a:lnTo>
                  <a:pt x="624" y="570"/>
                </a:lnTo>
                <a:lnTo>
                  <a:pt x="624" y="564"/>
                </a:lnTo>
                <a:lnTo>
                  <a:pt x="630" y="564"/>
                </a:lnTo>
                <a:lnTo>
                  <a:pt x="630" y="558"/>
                </a:lnTo>
                <a:lnTo>
                  <a:pt x="636" y="558"/>
                </a:lnTo>
                <a:lnTo>
                  <a:pt x="636" y="552"/>
                </a:lnTo>
                <a:lnTo>
                  <a:pt x="642" y="552"/>
                </a:lnTo>
                <a:lnTo>
                  <a:pt x="642" y="546"/>
                </a:lnTo>
                <a:lnTo>
                  <a:pt x="648" y="546"/>
                </a:lnTo>
                <a:lnTo>
                  <a:pt x="648" y="540"/>
                </a:lnTo>
                <a:lnTo>
                  <a:pt x="654" y="534"/>
                </a:lnTo>
                <a:lnTo>
                  <a:pt x="654" y="528"/>
                </a:lnTo>
                <a:lnTo>
                  <a:pt x="654" y="522"/>
                </a:lnTo>
                <a:lnTo>
                  <a:pt x="654" y="516"/>
                </a:lnTo>
                <a:lnTo>
                  <a:pt x="648" y="516"/>
                </a:lnTo>
                <a:lnTo>
                  <a:pt x="642" y="516"/>
                </a:lnTo>
                <a:lnTo>
                  <a:pt x="636" y="516"/>
                </a:lnTo>
                <a:lnTo>
                  <a:pt x="636" y="522"/>
                </a:lnTo>
                <a:lnTo>
                  <a:pt x="630" y="522"/>
                </a:lnTo>
                <a:lnTo>
                  <a:pt x="624" y="528"/>
                </a:lnTo>
                <a:lnTo>
                  <a:pt x="618" y="528"/>
                </a:lnTo>
                <a:lnTo>
                  <a:pt x="618" y="534"/>
                </a:lnTo>
                <a:lnTo>
                  <a:pt x="612" y="534"/>
                </a:lnTo>
                <a:lnTo>
                  <a:pt x="606" y="534"/>
                </a:lnTo>
                <a:lnTo>
                  <a:pt x="600" y="528"/>
                </a:lnTo>
                <a:lnTo>
                  <a:pt x="594" y="528"/>
                </a:lnTo>
                <a:lnTo>
                  <a:pt x="588" y="528"/>
                </a:lnTo>
                <a:lnTo>
                  <a:pt x="582" y="528"/>
                </a:lnTo>
                <a:lnTo>
                  <a:pt x="576" y="522"/>
                </a:lnTo>
                <a:lnTo>
                  <a:pt x="564" y="522"/>
                </a:lnTo>
                <a:lnTo>
                  <a:pt x="558" y="522"/>
                </a:lnTo>
                <a:lnTo>
                  <a:pt x="552" y="522"/>
                </a:lnTo>
                <a:lnTo>
                  <a:pt x="546" y="516"/>
                </a:lnTo>
                <a:lnTo>
                  <a:pt x="540" y="516"/>
                </a:lnTo>
                <a:lnTo>
                  <a:pt x="534" y="516"/>
                </a:lnTo>
                <a:lnTo>
                  <a:pt x="528" y="516"/>
                </a:lnTo>
                <a:lnTo>
                  <a:pt x="516" y="510"/>
                </a:lnTo>
                <a:lnTo>
                  <a:pt x="510" y="510"/>
                </a:lnTo>
                <a:lnTo>
                  <a:pt x="504" y="504"/>
                </a:lnTo>
                <a:lnTo>
                  <a:pt x="504" y="498"/>
                </a:lnTo>
                <a:lnTo>
                  <a:pt x="498" y="498"/>
                </a:lnTo>
                <a:lnTo>
                  <a:pt x="498" y="492"/>
                </a:lnTo>
                <a:lnTo>
                  <a:pt x="492" y="492"/>
                </a:lnTo>
                <a:lnTo>
                  <a:pt x="492" y="486"/>
                </a:lnTo>
                <a:lnTo>
                  <a:pt x="486" y="486"/>
                </a:lnTo>
                <a:lnTo>
                  <a:pt x="486" y="480"/>
                </a:lnTo>
                <a:lnTo>
                  <a:pt x="480" y="480"/>
                </a:lnTo>
                <a:lnTo>
                  <a:pt x="480" y="474"/>
                </a:lnTo>
                <a:lnTo>
                  <a:pt x="474" y="474"/>
                </a:lnTo>
                <a:lnTo>
                  <a:pt x="474" y="468"/>
                </a:lnTo>
                <a:lnTo>
                  <a:pt x="468" y="468"/>
                </a:lnTo>
                <a:lnTo>
                  <a:pt x="468" y="462"/>
                </a:lnTo>
                <a:lnTo>
                  <a:pt x="462" y="462"/>
                </a:lnTo>
                <a:lnTo>
                  <a:pt x="456" y="456"/>
                </a:lnTo>
                <a:lnTo>
                  <a:pt x="450" y="456"/>
                </a:lnTo>
                <a:lnTo>
                  <a:pt x="444" y="456"/>
                </a:lnTo>
                <a:lnTo>
                  <a:pt x="444" y="450"/>
                </a:lnTo>
                <a:lnTo>
                  <a:pt x="438" y="450"/>
                </a:lnTo>
                <a:lnTo>
                  <a:pt x="432" y="450"/>
                </a:lnTo>
                <a:lnTo>
                  <a:pt x="426" y="456"/>
                </a:lnTo>
                <a:lnTo>
                  <a:pt x="420" y="456"/>
                </a:lnTo>
                <a:lnTo>
                  <a:pt x="414" y="456"/>
                </a:lnTo>
                <a:lnTo>
                  <a:pt x="408" y="462"/>
                </a:lnTo>
                <a:lnTo>
                  <a:pt x="402" y="462"/>
                </a:lnTo>
                <a:lnTo>
                  <a:pt x="402" y="468"/>
                </a:lnTo>
                <a:lnTo>
                  <a:pt x="396" y="468"/>
                </a:lnTo>
                <a:lnTo>
                  <a:pt x="396" y="474"/>
                </a:lnTo>
                <a:lnTo>
                  <a:pt x="390" y="474"/>
                </a:lnTo>
                <a:lnTo>
                  <a:pt x="390" y="480"/>
                </a:lnTo>
                <a:lnTo>
                  <a:pt x="390" y="486"/>
                </a:lnTo>
                <a:lnTo>
                  <a:pt x="390" y="492"/>
                </a:lnTo>
                <a:lnTo>
                  <a:pt x="390" y="498"/>
                </a:lnTo>
                <a:lnTo>
                  <a:pt x="390" y="504"/>
                </a:lnTo>
                <a:lnTo>
                  <a:pt x="390" y="510"/>
                </a:lnTo>
                <a:lnTo>
                  <a:pt x="384" y="516"/>
                </a:lnTo>
                <a:lnTo>
                  <a:pt x="378" y="522"/>
                </a:lnTo>
                <a:lnTo>
                  <a:pt x="372" y="522"/>
                </a:lnTo>
                <a:lnTo>
                  <a:pt x="360" y="528"/>
                </a:lnTo>
                <a:lnTo>
                  <a:pt x="354" y="534"/>
                </a:lnTo>
                <a:lnTo>
                  <a:pt x="348" y="534"/>
                </a:lnTo>
                <a:lnTo>
                  <a:pt x="342" y="540"/>
                </a:lnTo>
                <a:lnTo>
                  <a:pt x="336" y="546"/>
                </a:lnTo>
                <a:lnTo>
                  <a:pt x="324" y="546"/>
                </a:lnTo>
                <a:lnTo>
                  <a:pt x="318" y="552"/>
                </a:lnTo>
                <a:lnTo>
                  <a:pt x="312" y="558"/>
                </a:lnTo>
                <a:lnTo>
                  <a:pt x="306" y="564"/>
                </a:lnTo>
                <a:lnTo>
                  <a:pt x="300" y="564"/>
                </a:lnTo>
                <a:lnTo>
                  <a:pt x="294" y="564"/>
                </a:lnTo>
                <a:lnTo>
                  <a:pt x="294" y="570"/>
                </a:lnTo>
                <a:lnTo>
                  <a:pt x="288" y="570"/>
                </a:lnTo>
                <a:lnTo>
                  <a:pt x="288" y="576"/>
                </a:lnTo>
                <a:lnTo>
                  <a:pt x="282" y="576"/>
                </a:lnTo>
                <a:lnTo>
                  <a:pt x="282" y="582"/>
                </a:lnTo>
                <a:lnTo>
                  <a:pt x="276" y="582"/>
                </a:lnTo>
                <a:lnTo>
                  <a:pt x="276" y="588"/>
                </a:lnTo>
                <a:lnTo>
                  <a:pt x="270" y="588"/>
                </a:lnTo>
                <a:lnTo>
                  <a:pt x="270" y="594"/>
                </a:lnTo>
                <a:lnTo>
                  <a:pt x="264" y="594"/>
                </a:lnTo>
                <a:lnTo>
                  <a:pt x="258" y="600"/>
                </a:lnTo>
                <a:lnTo>
                  <a:pt x="252" y="600"/>
                </a:lnTo>
                <a:lnTo>
                  <a:pt x="246" y="600"/>
                </a:lnTo>
                <a:lnTo>
                  <a:pt x="240" y="600"/>
                </a:lnTo>
                <a:lnTo>
                  <a:pt x="234" y="600"/>
                </a:lnTo>
                <a:lnTo>
                  <a:pt x="228" y="600"/>
                </a:lnTo>
                <a:lnTo>
                  <a:pt x="222" y="600"/>
                </a:lnTo>
                <a:lnTo>
                  <a:pt x="222" y="606"/>
                </a:lnTo>
                <a:lnTo>
                  <a:pt x="216" y="606"/>
                </a:lnTo>
                <a:lnTo>
                  <a:pt x="216" y="612"/>
                </a:lnTo>
                <a:lnTo>
                  <a:pt x="210" y="612"/>
                </a:lnTo>
                <a:lnTo>
                  <a:pt x="210" y="618"/>
                </a:lnTo>
                <a:lnTo>
                  <a:pt x="204" y="618"/>
                </a:lnTo>
                <a:lnTo>
                  <a:pt x="198" y="618"/>
                </a:lnTo>
                <a:lnTo>
                  <a:pt x="198" y="612"/>
                </a:lnTo>
                <a:lnTo>
                  <a:pt x="192" y="612"/>
                </a:lnTo>
                <a:lnTo>
                  <a:pt x="186" y="612"/>
                </a:lnTo>
                <a:lnTo>
                  <a:pt x="180" y="612"/>
                </a:lnTo>
                <a:lnTo>
                  <a:pt x="174" y="612"/>
                </a:lnTo>
                <a:lnTo>
                  <a:pt x="168" y="606"/>
                </a:lnTo>
                <a:lnTo>
                  <a:pt x="162" y="606"/>
                </a:lnTo>
                <a:lnTo>
                  <a:pt x="156" y="612"/>
                </a:lnTo>
                <a:lnTo>
                  <a:pt x="156" y="618"/>
                </a:lnTo>
                <a:lnTo>
                  <a:pt x="150" y="618"/>
                </a:lnTo>
                <a:lnTo>
                  <a:pt x="150" y="624"/>
                </a:lnTo>
                <a:lnTo>
                  <a:pt x="150" y="630"/>
                </a:lnTo>
                <a:lnTo>
                  <a:pt x="144" y="630"/>
                </a:lnTo>
                <a:lnTo>
                  <a:pt x="144" y="636"/>
                </a:lnTo>
                <a:lnTo>
                  <a:pt x="138" y="636"/>
                </a:lnTo>
                <a:lnTo>
                  <a:pt x="132" y="636"/>
                </a:lnTo>
                <a:lnTo>
                  <a:pt x="132" y="642"/>
                </a:lnTo>
                <a:lnTo>
                  <a:pt x="126" y="642"/>
                </a:lnTo>
                <a:lnTo>
                  <a:pt x="120" y="642"/>
                </a:lnTo>
                <a:lnTo>
                  <a:pt x="120" y="648"/>
                </a:lnTo>
                <a:lnTo>
                  <a:pt x="114" y="648"/>
                </a:lnTo>
                <a:lnTo>
                  <a:pt x="108" y="648"/>
                </a:lnTo>
                <a:lnTo>
                  <a:pt x="108" y="654"/>
                </a:lnTo>
                <a:lnTo>
                  <a:pt x="102" y="654"/>
                </a:lnTo>
                <a:lnTo>
                  <a:pt x="102" y="660"/>
                </a:lnTo>
                <a:lnTo>
                  <a:pt x="96" y="660"/>
                </a:lnTo>
                <a:lnTo>
                  <a:pt x="96" y="666"/>
                </a:lnTo>
                <a:lnTo>
                  <a:pt x="90" y="672"/>
                </a:lnTo>
                <a:lnTo>
                  <a:pt x="90" y="678"/>
                </a:lnTo>
                <a:lnTo>
                  <a:pt x="84" y="678"/>
                </a:lnTo>
                <a:lnTo>
                  <a:pt x="84" y="684"/>
                </a:lnTo>
                <a:lnTo>
                  <a:pt x="78" y="684"/>
                </a:lnTo>
                <a:lnTo>
                  <a:pt x="72" y="684"/>
                </a:lnTo>
                <a:lnTo>
                  <a:pt x="66" y="684"/>
                </a:lnTo>
                <a:lnTo>
                  <a:pt x="60" y="684"/>
                </a:lnTo>
                <a:lnTo>
                  <a:pt x="60" y="690"/>
                </a:lnTo>
                <a:lnTo>
                  <a:pt x="54" y="690"/>
                </a:lnTo>
                <a:lnTo>
                  <a:pt x="48" y="690"/>
                </a:lnTo>
                <a:lnTo>
                  <a:pt x="42" y="690"/>
                </a:lnTo>
                <a:lnTo>
                  <a:pt x="36" y="690"/>
                </a:lnTo>
                <a:lnTo>
                  <a:pt x="36" y="696"/>
                </a:lnTo>
                <a:lnTo>
                  <a:pt x="30" y="696"/>
                </a:lnTo>
                <a:lnTo>
                  <a:pt x="24" y="696"/>
                </a:lnTo>
                <a:lnTo>
                  <a:pt x="24" y="702"/>
                </a:lnTo>
                <a:lnTo>
                  <a:pt x="18" y="702"/>
                </a:lnTo>
                <a:lnTo>
                  <a:pt x="18" y="708"/>
                </a:lnTo>
                <a:lnTo>
                  <a:pt x="12" y="708"/>
                </a:lnTo>
                <a:lnTo>
                  <a:pt x="12" y="714"/>
                </a:lnTo>
                <a:lnTo>
                  <a:pt x="12" y="708"/>
                </a:lnTo>
                <a:lnTo>
                  <a:pt x="12" y="702"/>
                </a:lnTo>
                <a:lnTo>
                  <a:pt x="12" y="696"/>
                </a:lnTo>
                <a:lnTo>
                  <a:pt x="12" y="690"/>
                </a:lnTo>
                <a:lnTo>
                  <a:pt x="12" y="678"/>
                </a:lnTo>
                <a:lnTo>
                  <a:pt x="12" y="672"/>
                </a:lnTo>
                <a:lnTo>
                  <a:pt x="6" y="666"/>
                </a:lnTo>
                <a:lnTo>
                  <a:pt x="6" y="660"/>
                </a:lnTo>
                <a:lnTo>
                  <a:pt x="6" y="654"/>
                </a:lnTo>
                <a:lnTo>
                  <a:pt x="12" y="648"/>
                </a:lnTo>
                <a:lnTo>
                  <a:pt x="6" y="642"/>
                </a:lnTo>
                <a:lnTo>
                  <a:pt x="6" y="630"/>
                </a:lnTo>
                <a:lnTo>
                  <a:pt x="6" y="624"/>
                </a:lnTo>
                <a:lnTo>
                  <a:pt x="0" y="618"/>
                </a:lnTo>
                <a:lnTo>
                  <a:pt x="0" y="612"/>
                </a:lnTo>
                <a:lnTo>
                  <a:pt x="6" y="612"/>
                </a:lnTo>
                <a:lnTo>
                  <a:pt x="6" y="606"/>
                </a:lnTo>
                <a:lnTo>
                  <a:pt x="12" y="606"/>
                </a:lnTo>
                <a:lnTo>
                  <a:pt x="18" y="600"/>
                </a:lnTo>
                <a:lnTo>
                  <a:pt x="12" y="600"/>
                </a:lnTo>
                <a:lnTo>
                  <a:pt x="12" y="594"/>
                </a:lnTo>
                <a:lnTo>
                  <a:pt x="12" y="588"/>
                </a:lnTo>
                <a:lnTo>
                  <a:pt x="12" y="582"/>
                </a:lnTo>
                <a:lnTo>
                  <a:pt x="18" y="582"/>
                </a:lnTo>
                <a:lnTo>
                  <a:pt x="18" y="570"/>
                </a:lnTo>
                <a:lnTo>
                  <a:pt x="18" y="564"/>
                </a:lnTo>
                <a:lnTo>
                  <a:pt x="12" y="564"/>
                </a:lnTo>
                <a:lnTo>
                  <a:pt x="18" y="558"/>
                </a:lnTo>
                <a:lnTo>
                  <a:pt x="24" y="546"/>
                </a:lnTo>
                <a:lnTo>
                  <a:pt x="18" y="546"/>
                </a:lnTo>
                <a:lnTo>
                  <a:pt x="24" y="540"/>
                </a:lnTo>
                <a:lnTo>
                  <a:pt x="24" y="534"/>
                </a:lnTo>
                <a:lnTo>
                  <a:pt x="24" y="528"/>
                </a:lnTo>
                <a:lnTo>
                  <a:pt x="24" y="522"/>
                </a:lnTo>
                <a:lnTo>
                  <a:pt x="18" y="522"/>
                </a:lnTo>
                <a:lnTo>
                  <a:pt x="24" y="522"/>
                </a:lnTo>
                <a:lnTo>
                  <a:pt x="24" y="516"/>
                </a:lnTo>
                <a:lnTo>
                  <a:pt x="18" y="516"/>
                </a:lnTo>
                <a:lnTo>
                  <a:pt x="24" y="516"/>
                </a:lnTo>
                <a:lnTo>
                  <a:pt x="24" y="510"/>
                </a:lnTo>
                <a:lnTo>
                  <a:pt x="24" y="504"/>
                </a:lnTo>
                <a:lnTo>
                  <a:pt x="24" y="498"/>
                </a:lnTo>
                <a:lnTo>
                  <a:pt x="48" y="498"/>
                </a:lnTo>
                <a:lnTo>
                  <a:pt x="54" y="498"/>
                </a:lnTo>
                <a:lnTo>
                  <a:pt x="60" y="498"/>
                </a:lnTo>
                <a:lnTo>
                  <a:pt x="66" y="492"/>
                </a:lnTo>
                <a:lnTo>
                  <a:pt x="78" y="492"/>
                </a:lnTo>
                <a:lnTo>
                  <a:pt x="90" y="486"/>
                </a:lnTo>
                <a:lnTo>
                  <a:pt x="96" y="492"/>
                </a:lnTo>
                <a:lnTo>
                  <a:pt x="102" y="498"/>
                </a:lnTo>
                <a:lnTo>
                  <a:pt x="108" y="498"/>
                </a:lnTo>
                <a:lnTo>
                  <a:pt x="114" y="498"/>
                </a:lnTo>
                <a:lnTo>
                  <a:pt x="120" y="498"/>
                </a:lnTo>
                <a:lnTo>
                  <a:pt x="126" y="492"/>
                </a:lnTo>
                <a:lnTo>
                  <a:pt x="132" y="492"/>
                </a:lnTo>
                <a:lnTo>
                  <a:pt x="144" y="486"/>
                </a:lnTo>
                <a:lnTo>
                  <a:pt x="150" y="474"/>
                </a:lnTo>
                <a:lnTo>
                  <a:pt x="150" y="462"/>
                </a:lnTo>
                <a:lnTo>
                  <a:pt x="156" y="450"/>
                </a:lnTo>
                <a:lnTo>
                  <a:pt x="162" y="450"/>
                </a:lnTo>
                <a:lnTo>
                  <a:pt x="162" y="438"/>
                </a:lnTo>
                <a:lnTo>
                  <a:pt x="162" y="432"/>
                </a:lnTo>
                <a:lnTo>
                  <a:pt x="162" y="426"/>
                </a:lnTo>
                <a:lnTo>
                  <a:pt x="162" y="420"/>
                </a:lnTo>
                <a:lnTo>
                  <a:pt x="168" y="414"/>
                </a:lnTo>
                <a:lnTo>
                  <a:pt x="174" y="414"/>
                </a:lnTo>
                <a:lnTo>
                  <a:pt x="174" y="408"/>
                </a:lnTo>
                <a:lnTo>
                  <a:pt x="174" y="402"/>
                </a:lnTo>
                <a:lnTo>
                  <a:pt x="174" y="396"/>
                </a:lnTo>
                <a:lnTo>
                  <a:pt x="168" y="390"/>
                </a:lnTo>
                <a:lnTo>
                  <a:pt x="174" y="378"/>
                </a:lnTo>
                <a:lnTo>
                  <a:pt x="168" y="378"/>
                </a:lnTo>
                <a:lnTo>
                  <a:pt x="162" y="354"/>
                </a:lnTo>
                <a:lnTo>
                  <a:pt x="162" y="348"/>
                </a:lnTo>
                <a:lnTo>
                  <a:pt x="162" y="342"/>
                </a:lnTo>
                <a:lnTo>
                  <a:pt x="168" y="330"/>
                </a:lnTo>
                <a:lnTo>
                  <a:pt x="174" y="330"/>
                </a:lnTo>
                <a:lnTo>
                  <a:pt x="174" y="324"/>
                </a:lnTo>
                <a:lnTo>
                  <a:pt x="180" y="324"/>
                </a:lnTo>
                <a:lnTo>
                  <a:pt x="186" y="324"/>
                </a:lnTo>
                <a:lnTo>
                  <a:pt x="186" y="318"/>
                </a:lnTo>
                <a:lnTo>
                  <a:pt x="192" y="306"/>
                </a:lnTo>
                <a:lnTo>
                  <a:pt x="198" y="306"/>
                </a:lnTo>
                <a:lnTo>
                  <a:pt x="204" y="300"/>
                </a:lnTo>
                <a:lnTo>
                  <a:pt x="204" y="294"/>
                </a:lnTo>
                <a:lnTo>
                  <a:pt x="204" y="288"/>
                </a:lnTo>
                <a:lnTo>
                  <a:pt x="210" y="282"/>
                </a:lnTo>
                <a:lnTo>
                  <a:pt x="210" y="270"/>
                </a:lnTo>
                <a:lnTo>
                  <a:pt x="216" y="264"/>
                </a:lnTo>
                <a:lnTo>
                  <a:pt x="222" y="258"/>
                </a:lnTo>
                <a:lnTo>
                  <a:pt x="228" y="258"/>
                </a:lnTo>
                <a:lnTo>
                  <a:pt x="234" y="264"/>
                </a:lnTo>
                <a:lnTo>
                  <a:pt x="246" y="258"/>
                </a:lnTo>
                <a:lnTo>
                  <a:pt x="252" y="252"/>
                </a:lnTo>
                <a:lnTo>
                  <a:pt x="252" y="246"/>
                </a:lnTo>
                <a:lnTo>
                  <a:pt x="246" y="240"/>
                </a:lnTo>
                <a:lnTo>
                  <a:pt x="246" y="234"/>
                </a:lnTo>
                <a:lnTo>
                  <a:pt x="240" y="228"/>
                </a:lnTo>
                <a:lnTo>
                  <a:pt x="240" y="222"/>
                </a:lnTo>
                <a:lnTo>
                  <a:pt x="240" y="216"/>
                </a:lnTo>
                <a:lnTo>
                  <a:pt x="240" y="204"/>
                </a:lnTo>
                <a:lnTo>
                  <a:pt x="252" y="198"/>
                </a:lnTo>
                <a:lnTo>
                  <a:pt x="258" y="192"/>
                </a:lnTo>
                <a:lnTo>
                  <a:pt x="264" y="192"/>
                </a:lnTo>
                <a:lnTo>
                  <a:pt x="282" y="186"/>
                </a:lnTo>
                <a:lnTo>
                  <a:pt x="294" y="180"/>
                </a:lnTo>
                <a:lnTo>
                  <a:pt x="300" y="180"/>
                </a:lnTo>
                <a:lnTo>
                  <a:pt x="312" y="180"/>
                </a:lnTo>
                <a:lnTo>
                  <a:pt x="318" y="180"/>
                </a:lnTo>
                <a:lnTo>
                  <a:pt x="324" y="180"/>
                </a:lnTo>
                <a:lnTo>
                  <a:pt x="330" y="174"/>
                </a:lnTo>
                <a:lnTo>
                  <a:pt x="336" y="168"/>
                </a:lnTo>
                <a:lnTo>
                  <a:pt x="336" y="162"/>
                </a:lnTo>
                <a:lnTo>
                  <a:pt x="336" y="156"/>
                </a:lnTo>
                <a:lnTo>
                  <a:pt x="348" y="150"/>
                </a:lnTo>
                <a:lnTo>
                  <a:pt x="354" y="144"/>
                </a:lnTo>
                <a:lnTo>
                  <a:pt x="354" y="132"/>
                </a:lnTo>
                <a:lnTo>
                  <a:pt x="354" y="126"/>
                </a:lnTo>
                <a:lnTo>
                  <a:pt x="354" y="120"/>
                </a:lnTo>
                <a:lnTo>
                  <a:pt x="354" y="108"/>
                </a:lnTo>
                <a:lnTo>
                  <a:pt x="354" y="102"/>
                </a:lnTo>
                <a:lnTo>
                  <a:pt x="354" y="96"/>
                </a:lnTo>
                <a:lnTo>
                  <a:pt x="360" y="90"/>
                </a:lnTo>
                <a:lnTo>
                  <a:pt x="366" y="84"/>
                </a:lnTo>
                <a:lnTo>
                  <a:pt x="372" y="84"/>
                </a:lnTo>
                <a:lnTo>
                  <a:pt x="378" y="84"/>
                </a:lnTo>
                <a:lnTo>
                  <a:pt x="378" y="78"/>
                </a:lnTo>
                <a:lnTo>
                  <a:pt x="378" y="66"/>
                </a:lnTo>
                <a:lnTo>
                  <a:pt x="384" y="60"/>
                </a:lnTo>
                <a:lnTo>
                  <a:pt x="384" y="54"/>
                </a:lnTo>
                <a:lnTo>
                  <a:pt x="378" y="54"/>
                </a:lnTo>
                <a:lnTo>
                  <a:pt x="372" y="54"/>
                </a:lnTo>
                <a:lnTo>
                  <a:pt x="366" y="48"/>
                </a:lnTo>
                <a:lnTo>
                  <a:pt x="360" y="42"/>
                </a:lnTo>
                <a:lnTo>
                  <a:pt x="354" y="36"/>
                </a:lnTo>
                <a:lnTo>
                  <a:pt x="348" y="30"/>
                </a:lnTo>
                <a:lnTo>
                  <a:pt x="348" y="24"/>
                </a:lnTo>
                <a:lnTo>
                  <a:pt x="342" y="18"/>
                </a:lnTo>
                <a:lnTo>
                  <a:pt x="342" y="12"/>
                </a:lnTo>
                <a:lnTo>
                  <a:pt x="348" y="0"/>
                </a:lnTo>
                <a:lnTo>
                  <a:pt x="366" y="6"/>
                </a:lnTo>
                <a:lnTo>
                  <a:pt x="402" y="84"/>
                </a:lnTo>
                <a:lnTo>
                  <a:pt x="492" y="132"/>
                </a:lnTo>
                <a:lnTo>
                  <a:pt x="528" y="186"/>
                </a:lnTo>
                <a:lnTo>
                  <a:pt x="594" y="198"/>
                </a:lnTo>
                <a:lnTo>
                  <a:pt x="630" y="198"/>
                </a:lnTo>
                <a:lnTo>
                  <a:pt x="684" y="198"/>
                </a:lnTo>
                <a:lnTo>
                  <a:pt x="708" y="198"/>
                </a:lnTo>
                <a:lnTo>
                  <a:pt x="732" y="186"/>
                </a:lnTo>
                <a:lnTo>
                  <a:pt x="756" y="198"/>
                </a:lnTo>
                <a:lnTo>
                  <a:pt x="756" y="210"/>
                </a:lnTo>
                <a:lnTo>
                  <a:pt x="756" y="246"/>
                </a:lnTo>
                <a:lnTo>
                  <a:pt x="744" y="288"/>
                </a:lnTo>
                <a:lnTo>
                  <a:pt x="732" y="336"/>
                </a:lnTo>
                <a:lnTo>
                  <a:pt x="732" y="360"/>
                </a:lnTo>
                <a:lnTo>
                  <a:pt x="768" y="372"/>
                </a:lnTo>
                <a:lnTo>
                  <a:pt x="780" y="396"/>
                </a:lnTo>
                <a:lnTo>
                  <a:pt x="780" y="426"/>
                </a:lnTo>
                <a:lnTo>
                  <a:pt x="822" y="462"/>
                </a:lnTo>
                <a:lnTo>
                  <a:pt x="834" y="462"/>
                </a:lnTo>
                <a:lnTo>
                  <a:pt x="858" y="474"/>
                </a:lnTo>
                <a:lnTo>
                  <a:pt x="882" y="450"/>
                </a:lnTo>
                <a:lnTo>
                  <a:pt x="906" y="426"/>
                </a:lnTo>
                <a:lnTo>
                  <a:pt x="906" y="438"/>
                </a:lnTo>
                <a:lnTo>
                  <a:pt x="960" y="486"/>
                </a:lnTo>
                <a:lnTo>
                  <a:pt x="984" y="510"/>
                </a:lnTo>
                <a:lnTo>
                  <a:pt x="1008" y="552"/>
                </a:lnTo>
                <a:lnTo>
                  <a:pt x="1044" y="564"/>
                </a:lnTo>
                <a:lnTo>
                  <a:pt x="1086" y="564"/>
                </a:lnTo>
                <a:lnTo>
                  <a:pt x="1098" y="564"/>
                </a:lnTo>
                <a:lnTo>
                  <a:pt x="1134" y="600"/>
                </a:lnTo>
                <a:lnTo>
                  <a:pt x="1212" y="624"/>
                </a:lnTo>
                <a:lnTo>
                  <a:pt x="1236" y="624"/>
                </a:lnTo>
                <a:lnTo>
                  <a:pt x="1284" y="648"/>
                </a:lnTo>
                <a:lnTo>
                  <a:pt x="1338" y="648"/>
                </a:lnTo>
                <a:lnTo>
                  <a:pt x="1350" y="636"/>
                </a:lnTo>
                <a:lnTo>
                  <a:pt x="1362" y="636"/>
                </a:lnTo>
                <a:lnTo>
                  <a:pt x="1398" y="636"/>
                </a:lnTo>
                <a:close/>
              </a:path>
            </a:pathLst>
          </a:custGeom>
          <a:solidFill>
            <a:srgbClr val="FFCC99"/>
          </a:solidFill>
          <a:ln w="9525">
            <a:solidFill>
              <a:srgbClr val="000066"/>
            </a:solidFill>
            <a:round/>
            <a:headEnd/>
            <a:tailEnd/>
          </a:ln>
        </p:spPr>
        <p:txBody>
          <a:bodyPr/>
          <a:lstStyle/>
          <a:p>
            <a:endParaRPr lang="en-GB"/>
          </a:p>
        </p:txBody>
      </p:sp>
      <p:sp>
        <p:nvSpPr>
          <p:cNvPr id="58383" name="Freeform 1039"/>
          <p:cNvSpPr>
            <a:spLocks/>
          </p:cNvSpPr>
          <p:nvPr/>
        </p:nvSpPr>
        <p:spPr bwMode="auto">
          <a:xfrm>
            <a:off x="2049463" y="1776413"/>
            <a:ext cx="2171700" cy="1762125"/>
          </a:xfrm>
          <a:custGeom>
            <a:avLst/>
            <a:gdLst>
              <a:gd name="T0" fmla="*/ 230850 w 1524"/>
              <a:gd name="T1" fmla="*/ 175377 h 1266"/>
              <a:gd name="T2" fmla="*/ 367650 w 1524"/>
              <a:gd name="T3" fmla="*/ 183729 h 1266"/>
              <a:gd name="T4" fmla="*/ 453150 w 1524"/>
              <a:gd name="T5" fmla="*/ 242188 h 1266"/>
              <a:gd name="T6" fmla="*/ 572850 w 1524"/>
              <a:gd name="T7" fmla="*/ 225485 h 1266"/>
              <a:gd name="T8" fmla="*/ 641250 w 1524"/>
              <a:gd name="T9" fmla="*/ 292296 h 1266"/>
              <a:gd name="T10" fmla="*/ 615600 w 1524"/>
              <a:gd name="T11" fmla="*/ 409214 h 1266"/>
              <a:gd name="T12" fmla="*/ 538650 w 1524"/>
              <a:gd name="T13" fmla="*/ 484376 h 1266"/>
              <a:gd name="T14" fmla="*/ 530100 w 1524"/>
              <a:gd name="T15" fmla="*/ 584591 h 1266"/>
              <a:gd name="T16" fmla="*/ 547200 w 1524"/>
              <a:gd name="T17" fmla="*/ 668104 h 1266"/>
              <a:gd name="T18" fmla="*/ 632700 w 1524"/>
              <a:gd name="T19" fmla="*/ 643050 h 1266"/>
              <a:gd name="T20" fmla="*/ 709650 w 1524"/>
              <a:gd name="T21" fmla="*/ 617996 h 1266"/>
              <a:gd name="T22" fmla="*/ 760950 w 1524"/>
              <a:gd name="T23" fmla="*/ 542835 h 1266"/>
              <a:gd name="T24" fmla="*/ 701100 w 1524"/>
              <a:gd name="T25" fmla="*/ 450970 h 1266"/>
              <a:gd name="T26" fmla="*/ 735300 w 1524"/>
              <a:gd name="T27" fmla="*/ 367457 h 1266"/>
              <a:gd name="T28" fmla="*/ 820800 w 1524"/>
              <a:gd name="T29" fmla="*/ 342403 h 1266"/>
              <a:gd name="T30" fmla="*/ 829350 w 1524"/>
              <a:gd name="T31" fmla="*/ 283944 h 1266"/>
              <a:gd name="T32" fmla="*/ 820800 w 1524"/>
              <a:gd name="T33" fmla="*/ 167026 h 1266"/>
              <a:gd name="T34" fmla="*/ 692550 w 1524"/>
              <a:gd name="T35" fmla="*/ 125270 h 1266"/>
              <a:gd name="T36" fmla="*/ 709650 w 1524"/>
              <a:gd name="T37" fmla="*/ 33405 h 1266"/>
              <a:gd name="T38" fmla="*/ 837900 w 1524"/>
              <a:gd name="T39" fmla="*/ 16703 h 1266"/>
              <a:gd name="T40" fmla="*/ 957600 w 1524"/>
              <a:gd name="T41" fmla="*/ 0 h 1266"/>
              <a:gd name="T42" fmla="*/ 1000350 w 1524"/>
              <a:gd name="T43" fmla="*/ 116918 h 1266"/>
              <a:gd name="T44" fmla="*/ 1077300 w 1524"/>
              <a:gd name="T45" fmla="*/ 200431 h 1266"/>
              <a:gd name="T46" fmla="*/ 1197000 w 1524"/>
              <a:gd name="T47" fmla="*/ 208783 h 1266"/>
              <a:gd name="T48" fmla="*/ 1308150 w 1524"/>
              <a:gd name="T49" fmla="*/ 192080 h 1266"/>
              <a:gd name="T50" fmla="*/ 1402200 w 1524"/>
              <a:gd name="T51" fmla="*/ 167026 h 1266"/>
              <a:gd name="T52" fmla="*/ 1462050 w 1524"/>
              <a:gd name="T53" fmla="*/ 267242 h 1266"/>
              <a:gd name="T54" fmla="*/ 1427850 w 1524"/>
              <a:gd name="T55" fmla="*/ 359106 h 1266"/>
              <a:gd name="T56" fmla="*/ 1419300 w 1524"/>
              <a:gd name="T57" fmla="*/ 459322 h 1266"/>
              <a:gd name="T58" fmla="*/ 1513350 w 1524"/>
              <a:gd name="T59" fmla="*/ 501078 h 1266"/>
              <a:gd name="T60" fmla="*/ 1590300 w 1524"/>
              <a:gd name="T61" fmla="*/ 425916 h 1266"/>
              <a:gd name="T62" fmla="*/ 1684350 w 1524"/>
              <a:gd name="T63" fmla="*/ 425916 h 1266"/>
              <a:gd name="T64" fmla="*/ 1795500 w 1524"/>
              <a:gd name="T65" fmla="*/ 392511 h 1266"/>
              <a:gd name="T66" fmla="*/ 1881000 w 1524"/>
              <a:gd name="T67" fmla="*/ 434268 h 1266"/>
              <a:gd name="T68" fmla="*/ 1932300 w 1524"/>
              <a:gd name="T69" fmla="*/ 534483 h 1266"/>
              <a:gd name="T70" fmla="*/ 1957950 w 1524"/>
              <a:gd name="T71" fmla="*/ 617996 h 1266"/>
              <a:gd name="T72" fmla="*/ 1881000 w 1524"/>
              <a:gd name="T73" fmla="*/ 676456 h 1266"/>
              <a:gd name="T74" fmla="*/ 2009250 w 1524"/>
              <a:gd name="T75" fmla="*/ 709861 h 1266"/>
              <a:gd name="T76" fmla="*/ 2103300 w 1524"/>
              <a:gd name="T77" fmla="*/ 743266 h 1266"/>
              <a:gd name="T78" fmla="*/ 2069100 w 1524"/>
              <a:gd name="T79" fmla="*/ 851833 h 1266"/>
              <a:gd name="T80" fmla="*/ 2120400 w 1524"/>
              <a:gd name="T81" fmla="*/ 926995 h 1266"/>
              <a:gd name="T82" fmla="*/ 2086200 w 1524"/>
              <a:gd name="T83" fmla="*/ 1018859 h 1266"/>
              <a:gd name="T84" fmla="*/ 2094750 w 1524"/>
              <a:gd name="T85" fmla="*/ 1110723 h 1266"/>
              <a:gd name="T86" fmla="*/ 2111850 w 1524"/>
              <a:gd name="T87" fmla="*/ 1219290 h 1266"/>
              <a:gd name="T88" fmla="*/ 2026350 w 1524"/>
              <a:gd name="T89" fmla="*/ 1235993 h 1266"/>
              <a:gd name="T90" fmla="*/ 1889550 w 1524"/>
              <a:gd name="T91" fmla="*/ 1194236 h 1266"/>
              <a:gd name="T92" fmla="*/ 1821150 w 1524"/>
              <a:gd name="T93" fmla="*/ 1269398 h 1266"/>
              <a:gd name="T94" fmla="*/ 1829700 w 1524"/>
              <a:gd name="T95" fmla="*/ 1394668 h 1266"/>
              <a:gd name="T96" fmla="*/ 1829700 w 1524"/>
              <a:gd name="T97" fmla="*/ 1528289 h 1266"/>
              <a:gd name="T98" fmla="*/ 1821150 w 1524"/>
              <a:gd name="T99" fmla="*/ 1678612 h 1266"/>
              <a:gd name="T100" fmla="*/ 1735650 w 1524"/>
              <a:gd name="T101" fmla="*/ 1712017 h 1266"/>
              <a:gd name="T102" fmla="*/ 1641600 w 1524"/>
              <a:gd name="T103" fmla="*/ 1628504 h 1266"/>
              <a:gd name="T104" fmla="*/ 1598850 w 1524"/>
              <a:gd name="T105" fmla="*/ 1511586 h 1266"/>
              <a:gd name="T106" fmla="*/ 1513350 w 1524"/>
              <a:gd name="T107" fmla="*/ 1461478 h 1266"/>
              <a:gd name="T108" fmla="*/ 795150 w 1524"/>
              <a:gd name="T109" fmla="*/ 1185885 h 1266"/>
              <a:gd name="T110" fmla="*/ 513000 w 1524"/>
              <a:gd name="T111" fmla="*/ 851833 h 1266"/>
              <a:gd name="T112" fmla="*/ 25650 w 1524"/>
              <a:gd name="T113" fmla="*/ 509430 h 1266"/>
              <a:gd name="T114" fmla="*/ 128250 w 1524"/>
              <a:gd name="T115" fmla="*/ 450970 h 1266"/>
              <a:gd name="T116" fmla="*/ 85500 w 1524"/>
              <a:gd name="T117" fmla="*/ 283944 h 1266"/>
              <a:gd name="T118" fmla="*/ 68400 w 1524"/>
              <a:gd name="T119" fmla="*/ 141972 h 12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24"/>
              <a:gd name="T181" fmla="*/ 0 h 1266"/>
              <a:gd name="T182" fmla="*/ 1524 w 1524"/>
              <a:gd name="T183" fmla="*/ 1266 h 12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24" h="1266">
                <a:moveTo>
                  <a:pt x="54" y="90"/>
                </a:moveTo>
                <a:lnTo>
                  <a:pt x="66" y="90"/>
                </a:lnTo>
                <a:lnTo>
                  <a:pt x="72" y="96"/>
                </a:lnTo>
                <a:lnTo>
                  <a:pt x="78" y="96"/>
                </a:lnTo>
                <a:lnTo>
                  <a:pt x="84" y="102"/>
                </a:lnTo>
                <a:lnTo>
                  <a:pt x="90" y="102"/>
                </a:lnTo>
                <a:lnTo>
                  <a:pt x="96" y="102"/>
                </a:lnTo>
                <a:lnTo>
                  <a:pt x="108" y="108"/>
                </a:lnTo>
                <a:lnTo>
                  <a:pt x="114" y="108"/>
                </a:lnTo>
                <a:lnTo>
                  <a:pt x="120" y="108"/>
                </a:lnTo>
                <a:lnTo>
                  <a:pt x="126" y="114"/>
                </a:lnTo>
                <a:lnTo>
                  <a:pt x="132" y="114"/>
                </a:lnTo>
                <a:lnTo>
                  <a:pt x="138" y="114"/>
                </a:lnTo>
                <a:lnTo>
                  <a:pt x="150" y="120"/>
                </a:lnTo>
                <a:lnTo>
                  <a:pt x="156" y="120"/>
                </a:lnTo>
                <a:lnTo>
                  <a:pt x="162" y="126"/>
                </a:lnTo>
                <a:lnTo>
                  <a:pt x="168" y="126"/>
                </a:lnTo>
                <a:lnTo>
                  <a:pt x="174" y="126"/>
                </a:lnTo>
                <a:lnTo>
                  <a:pt x="180" y="126"/>
                </a:lnTo>
                <a:lnTo>
                  <a:pt x="186" y="126"/>
                </a:lnTo>
                <a:lnTo>
                  <a:pt x="192" y="126"/>
                </a:lnTo>
                <a:lnTo>
                  <a:pt x="204" y="126"/>
                </a:lnTo>
                <a:lnTo>
                  <a:pt x="210" y="126"/>
                </a:lnTo>
                <a:lnTo>
                  <a:pt x="216" y="126"/>
                </a:lnTo>
                <a:lnTo>
                  <a:pt x="222" y="126"/>
                </a:lnTo>
                <a:lnTo>
                  <a:pt x="228" y="120"/>
                </a:lnTo>
                <a:lnTo>
                  <a:pt x="234" y="120"/>
                </a:lnTo>
                <a:lnTo>
                  <a:pt x="246" y="120"/>
                </a:lnTo>
                <a:lnTo>
                  <a:pt x="246" y="126"/>
                </a:lnTo>
                <a:lnTo>
                  <a:pt x="252" y="126"/>
                </a:lnTo>
                <a:lnTo>
                  <a:pt x="252" y="132"/>
                </a:lnTo>
                <a:lnTo>
                  <a:pt x="258" y="132"/>
                </a:lnTo>
                <a:lnTo>
                  <a:pt x="258" y="138"/>
                </a:lnTo>
                <a:lnTo>
                  <a:pt x="264" y="138"/>
                </a:lnTo>
                <a:lnTo>
                  <a:pt x="264" y="144"/>
                </a:lnTo>
                <a:lnTo>
                  <a:pt x="270" y="144"/>
                </a:lnTo>
                <a:lnTo>
                  <a:pt x="270" y="150"/>
                </a:lnTo>
                <a:lnTo>
                  <a:pt x="276" y="150"/>
                </a:lnTo>
                <a:lnTo>
                  <a:pt x="276" y="156"/>
                </a:lnTo>
                <a:lnTo>
                  <a:pt x="282" y="156"/>
                </a:lnTo>
                <a:lnTo>
                  <a:pt x="282" y="162"/>
                </a:lnTo>
                <a:lnTo>
                  <a:pt x="288" y="162"/>
                </a:lnTo>
                <a:lnTo>
                  <a:pt x="294" y="162"/>
                </a:lnTo>
                <a:lnTo>
                  <a:pt x="300" y="168"/>
                </a:lnTo>
                <a:lnTo>
                  <a:pt x="306" y="168"/>
                </a:lnTo>
                <a:lnTo>
                  <a:pt x="312" y="168"/>
                </a:lnTo>
                <a:lnTo>
                  <a:pt x="318" y="168"/>
                </a:lnTo>
                <a:lnTo>
                  <a:pt x="318" y="174"/>
                </a:lnTo>
                <a:lnTo>
                  <a:pt x="324" y="174"/>
                </a:lnTo>
                <a:lnTo>
                  <a:pt x="330" y="174"/>
                </a:lnTo>
                <a:lnTo>
                  <a:pt x="336" y="174"/>
                </a:lnTo>
                <a:lnTo>
                  <a:pt x="342" y="174"/>
                </a:lnTo>
                <a:lnTo>
                  <a:pt x="348" y="174"/>
                </a:lnTo>
                <a:lnTo>
                  <a:pt x="348" y="168"/>
                </a:lnTo>
                <a:lnTo>
                  <a:pt x="354" y="168"/>
                </a:lnTo>
                <a:lnTo>
                  <a:pt x="360" y="168"/>
                </a:lnTo>
                <a:lnTo>
                  <a:pt x="366" y="168"/>
                </a:lnTo>
                <a:lnTo>
                  <a:pt x="372" y="168"/>
                </a:lnTo>
                <a:lnTo>
                  <a:pt x="378" y="168"/>
                </a:lnTo>
                <a:lnTo>
                  <a:pt x="384" y="168"/>
                </a:lnTo>
                <a:lnTo>
                  <a:pt x="390" y="168"/>
                </a:lnTo>
                <a:lnTo>
                  <a:pt x="396" y="168"/>
                </a:lnTo>
                <a:lnTo>
                  <a:pt x="402" y="168"/>
                </a:lnTo>
                <a:lnTo>
                  <a:pt x="402" y="162"/>
                </a:lnTo>
                <a:lnTo>
                  <a:pt x="408" y="162"/>
                </a:lnTo>
                <a:lnTo>
                  <a:pt x="414" y="162"/>
                </a:lnTo>
                <a:lnTo>
                  <a:pt x="420" y="162"/>
                </a:lnTo>
                <a:lnTo>
                  <a:pt x="426" y="162"/>
                </a:lnTo>
                <a:lnTo>
                  <a:pt x="432" y="162"/>
                </a:lnTo>
                <a:lnTo>
                  <a:pt x="438" y="162"/>
                </a:lnTo>
                <a:lnTo>
                  <a:pt x="438" y="168"/>
                </a:lnTo>
                <a:lnTo>
                  <a:pt x="444" y="168"/>
                </a:lnTo>
                <a:lnTo>
                  <a:pt x="444" y="174"/>
                </a:lnTo>
                <a:lnTo>
                  <a:pt x="450" y="174"/>
                </a:lnTo>
                <a:lnTo>
                  <a:pt x="450" y="180"/>
                </a:lnTo>
                <a:lnTo>
                  <a:pt x="450" y="186"/>
                </a:lnTo>
                <a:lnTo>
                  <a:pt x="450" y="192"/>
                </a:lnTo>
                <a:lnTo>
                  <a:pt x="450" y="198"/>
                </a:lnTo>
                <a:lnTo>
                  <a:pt x="450" y="204"/>
                </a:lnTo>
                <a:lnTo>
                  <a:pt x="450" y="210"/>
                </a:lnTo>
                <a:lnTo>
                  <a:pt x="444" y="210"/>
                </a:lnTo>
                <a:lnTo>
                  <a:pt x="444" y="216"/>
                </a:lnTo>
                <a:lnTo>
                  <a:pt x="444" y="222"/>
                </a:lnTo>
                <a:lnTo>
                  <a:pt x="444" y="228"/>
                </a:lnTo>
                <a:lnTo>
                  <a:pt x="444" y="234"/>
                </a:lnTo>
                <a:lnTo>
                  <a:pt x="444" y="240"/>
                </a:lnTo>
                <a:lnTo>
                  <a:pt x="444" y="246"/>
                </a:lnTo>
                <a:lnTo>
                  <a:pt x="444" y="252"/>
                </a:lnTo>
                <a:lnTo>
                  <a:pt x="444" y="258"/>
                </a:lnTo>
                <a:lnTo>
                  <a:pt x="438" y="258"/>
                </a:lnTo>
                <a:lnTo>
                  <a:pt x="438" y="264"/>
                </a:lnTo>
                <a:lnTo>
                  <a:pt x="438" y="270"/>
                </a:lnTo>
                <a:lnTo>
                  <a:pt x="438" y="276"/>
                </a:lnTo>
                <a:lnTo>
                  <a:pt x="438" y="282"/>
                </a:lnTo>
                <a:lnTo>
                  <a:pt x="432" y="288"/>
                </a:lnTo>
                <a:lnTo>
                  <a:pt x="432" y="294"/>
                </a:lnTo>
                <a:lnTo>
                  <a:pt x="426" y="294"/>
                </a:lnTo>
                <a:lnTo>
                  <a:pt x="426" y="300"/>
                </a:lnTo>
                <a:lnTo>
                  <a:pt x="420" y="300"/>
                </a:lnTo>
                <a:lnTo>
                  <a:pt x="414" y="306"/>
                </a:lnTo>
                <a:lnTo>
                  <a:pt x="408" y="306"/>
                </a:lnTo>
                <a:lnTo>
                  <a:pt x="408" y="312"/>
                </a:lnTo>
                <a:lnTo>
                  <a:pt x="402" y="312"/>
                </a:lnTo>
                <a:lnTo>
                  <a:pt x="402" y="318"/>
                </a:lnTo>
                <a:lnTo>
                  <a:pt x="396" y="318"/>
                </a:lnTo>
                <a:lnTo>
                  <a:pt x="396" y="324"/>
                </a:lnTo>
                <a:lnTo>
                  <a:pt x="390" y="324"/>
                </a:lnTo>
                <a:lnTo>
                  <a:pt x="390" y="330"/>
                </a:lnTo>
                <a:lnTo>
                  <a:pt x="384" y="330"/>
                </a:lnTo>
                <a:lnTo>
                  <a:pt x="384" y="336"/>
                </a:lnTo>
                <a:lnTo>
                  <a:pt x="384" y="342"/>
                </a:lnTo>
                <a:lnTo>
                  <a:pt x="378" y="348"/>
                </a:lnTo>
                <a:lnTo>
                  <a:pt x="378" y="354"/>
                </a:lnTo>
                <a:lnTo>
                  <a:pt x="372" y="354"/>
                </a:lnTo>
                <a:lnTo>
                  <a:pt x="372" y="360"/>
                </a:lnTo>
                <a:lnTo>
                  <a:pt x="372" y="366"/>
                </a:lnTo>
                <a:lnTo>
                  <a:pt x="366" y="366"/>
                </a:lnTo>
                <a:lnTo>
                  <a:pt x="366" y="372"/>
                </a:lnTo>
                <a:lnTo>
                  <a:pt x="366" y="378"/>
                </a:lnTo>
                <a:lnTo>
                  <a:pt x="366" y="384"/>
                </a:lnTo>
                <a:lnTo>
                  <a:pt x="360" y="384"/>
                </a:lnTo>
                <a:lnTo>
                  <a:pt x="360" y="390"/>
                </a:lnTo>
                <a:lnTo>
                  <a:pt x="360" y="396"/>
                </a:lnTo>
                <a:lnTo>
                  <a:pt x="360" y="402"/>
                </a:lnTo>
                <a:lnTo>
                  <a:pt x="366" y="408"/>
                </a:lnTo>
                <a:lnTo>
                  <a:pt x="366" y="414"/>
                </a:lnTo>
                <a:lnTo>
                  <a:pt x="372" y="414"/>
                </a:lnTo>
                <a:lnTo>
                  <a:pt x="372" y="420"/>
                </a:lnTo>
                <a:lnTo>
                  <a:pt x="372" y="426"/>
                </a:lnTo>
                <a:lnTo>
                  <a:pt x="378" y="426"/>
                </a:lnTo>
                <a:lnTo>
                  <a:pt x="378" y="432"/>
                </a:lnTo>
                <a:lnTo>
                  <a:pt x="378" y="438"/>
                </a:lnTo>
                <a:lnTo>
                  <a:pt x="384" y="438"/>
                </a:lnTo>
                <a:lnTo>
                  <a:pt x="384" y="444"/>
                </a:lnTo>
                <a:lnTo>
                  <a:pt x="384" y="450"/>
                </a:lnTo>
                <a:lnTo>
                  <a:pt x="384" y="456"/>
                </a:lnTo>
                <a:lnTo>
                  <a:pt x="384" y="462"/>
                </a:lnTo>
                <a:lnTo>
                  <a:pt x="378" y="462"/>
                </a:lnTo>
                <a:lnTo>
                  <a:pt x="378" y="468"/>
                </a:lnTo>
                <a:lnTo>
                  <a:pt x="378" y="474"/>
                </a:lnTo>
                <a:lnTo>
                  <a:pt x="372" y="474"/>
                </a:lnTo>
                <a:lnTo>
                  <a:pt x="372" y="480"/>
                </a:lnTo>
                <a:lnTo>
                  <a:pt x="378" y="480"/>
                </a:lnTo>
                <a:lnTo>
                  <a:pt x="384" y="480"/>
                </a:lnTo>
                <a:lnTo>
                  <a:pt x="390" y="480"/>
                </a:lnTo>
                <a:lnTo>
                  <a:pt x="390" y="486"/>
                </a:lnTo>
                <a:lnTo>
                  <a:pt x="396" y="486"/>
                </a:lnTo>
                <a:lnTo>
                  <a:pt x="402" y="486"/>
                </a:lnTo>
                <a:lnTo>
                  <a:pt x="408" y="492"/>
                </a:lnTo>
                <a:lnTo>
                  <a:pt x="414" y="492"/>
                </a:lnTo>
                <a:lnTo>
                  <a:pt x="420" y="498"/>
                </a:lnTo>
                <a:lnTo>
                  <a:pt x="426" y="498"/>
                </a:lnTo>
                <a:lnTo>
                  <a:pt x="432" y="498"/>
                </a:lnTo>
                <a:lnTo>
                  <a:pt x="438" y="498"/>
                </a:lnTo>
                <a:lnTo>
                  <a:pt x="444" y="492"/>
                </a:lnTo>
                <a:lnTo>
                  <a:pt x="444" y="486"/>
                </a:lnTo>
                <a:lnTo>
                  <a:pt x="444" y="480"/>
                </a:lnTo>
                <a:lnTo>
                  <a:pt x="444" y="474"/>
                </a:lnTo>
                <a:lnTo>
                  <a:pt x="444" y="468"/>
                </a:lnTo>
                <a:lnTo>
                  <a:pt x="444" y="462"/>
                </a:lnTo>
                <a:lnTo>
                  <a:pt x="438" y="462"/>
                </a:lnTo>
                <a:lnTo>
                  <a:pt x="438" y="456"/>
                </a:lnTo>
                <a:lnTo>
                  <a:pt x="438" y="450"/>
                </a:lnTo>
                <a:lnTo>
                  <a:pt x="438" y="444"/>
                </a:lnTo>
                <a:lnTo>
                  <a:pt x="444" y="444"/>
                </a:lnTo>
                <a:lnTo>
                  <a:pt x="444" y="438"/>
                </a:lnTo>
                <a:lnTo>
                  <a:pt x="444" y="432"/>
                </a:lnTo>
                <a:lnTo>
                  <a:pt x="450" y="432"/>
                </a:lnTo>
                <a:lnTo>
                  <a:pt x="456" y="432"/>
                </a:lnTo>
                <a:lnTo>
                  <a:pt x="462" y="432"/>
                </a:lnTo>
                <a:lnTo>
                  <a:pt x="468" y="432"/>
                </a:lnTo>
                <a:lnTo>
                  <a:pt x="474" y="438"/>
                </a:lnTo>
                <a:lnTo>
                  <a:pt x="480" y="438"/>
                </a:lnTo>
                <a:lnTo>
                  <a:pt x="486" y="438"/>
                </a:lnTo>
                <a:lnTo>
                  <a:pt x="492" y="444"/>
                </a:lnTo>
                <a:lnTo>
                  <a:pt x="498" y="444"/>
                </a:lnTo>
                <a:lnTo>
                  <a:pt x="504" y="444"/>
                </a:lnTo>
                <a:lnTo>
                  <a:pt x="510" y="444"/>
                </a:lnTo>
                <a:lnTo>
                  <a:pt x="516" y="438"/>
                </a:lnTo>
                <a:lnTo>
                  <a:pt x="522" y="438"/>
                </a:lnTo>
                <a:lnTo>
                  <a:pt x="528" y="438"/>
                </a:lnTo>
                <a:lnTo>
                  <a:pt x="528" y="432"/>
                </a:lnTo>
                <a:lnTo>
                  <a:pt x="534" y="432"/>
                </a:lnTo>
                <a:lnTo>
                  <a:pt x="534" y="426"/>
                </a:lnTo>
                <a:lnTo>
                  <a:pt x="540" y="420"/>
                </a:lnTo>
                <a:lnTo>
                  <a:pt x="540" y="414"/>
                </a:lnTo>
                <a:lnTo>
                  <a:pt x="546" y="414"/>
                </a:lnTo>
                <a:lnTo>
                  <a:pt x="546" y="408"/>
                </a:lnTo>
                <a:lnTo>
                  <a:pt x="546" y="402"/>
                </a:lnTo>
                <a:lnTo>
                  <a:pt x="540" y="396"/>
                </a:lnTo>
                <a:lnTo>
                  <a:pt x="540" y="390"/>
                </a:lnTo>
                <a:lnTo>
                  <a:pt x="534" y="390"/>
                </a:lnTo>
                <a:lnTo>
                  <a:pt x="528" y="384"/>
                </a:lnTo>
                <a:lnTo>
                  <a:pt x="522" y="378"/>
                </a:lnTo>
                <a:lnTo>
                  <a:pt x="522" y="372"/>
                </a:lnTo>
                <a:lnTo>
                  <a:pt x="522" y="366"/>
                </a:lnTo>
                <a:lnTo>
                  <a:pt x="522" y="360"/>
                </a:lnTo>
                <a:lnTo>
                  <a:pt x="522" y="354"/>
                </a:lnTo>
                <a:lnTo>
                  <a:pt x="516" y="354"/>
                </a:lnTo>
                <a:lnTo>
                  <a:pt x="516" y="348"/>
                </a:lnTo>
                <a:lnTo>
                  <a:pt x="510" y="348"/>
                </a:lnTo>
                <a:lnTo>
                  <a:pt x="504" y="348"/>
                </a:lnTo>
                <a:lnTo>
                  <a:pt x="498" y="348"/>
                </a:lnTo>
                <a:lnTo>
                  <a:pt x="498" y="342"/>
                </a:lnTo>
                <a:lnTo>
                  <a:pt x="492" y="342"/>
                </a:lnTo>
                <a:lnTo>
                  <a:pt x="492" y="336"/>
                </a:lnTo>
                <a:lnTo>
                  <a:pt x="492" y="330"/>
                </a:lnTo>
                <a:lnTo>
                  <a:pt x="492" y="324"/>
                </a:lnTo>
                <a:lnTo>
                  <a:pt x="492" y="318"/>
                </a:lnTo>
                <a:lnTo>
                  <a:pt x="492" y="312"/>
                </a:lnTo>
                <a:lnTo>
                  <a:pt x="492" y="306"/>
                </a:lnTo>
                <a:lnTo>
                  <a:pt x="486" y="300"/>
                </a:lnTo>
                <a:lnTo>
                  <a:pt x="486" y="294"/>
                </a:lnTo>
                <a:lnTo>
                  <a:pt x="486" y="288"/>
                </a:lnTo>
                <a:lnTo>
                  <a:pt x="486" y="282"/>
                </a:lnTo>
                <a:lnTo>
                  <a:pt x="486" y="276"/>
                </a:lnTo>
                <a:lnTo>
                  <a:pt x="486" y="270"/>
                </a:lnTo>
                <a:lnTo>
                  <a:pt x="486" y="264"/>
                </a:lnTo>
                <a:lnTo>
                  <a:pt x="492" y="264"/>
                </a:lnTo>
                <a:lnTo>
                  <a:pt x="498" y="264"/>
                </a:lnTo>
                <a:lnTo>
                  <a:pt x="504" y="258"/>
                </a:lnTo>
                <a:lnTo>
                  <a:pt x="510" y="258"/>
                </a:lnTo>
                <a:lnTo>
                  <a:pt x="510" y="264"/>
                </a:lnTo>
                <a:lnTo>
                  <a:pt x="516" y="264"/>
                </a:lnTo>
                <a:lnTo>
                  <a:pt x="522" y="264"/>
                </a:lnTo>
                <a:lnTo>
                  <a:pt x="522" y="258"/>
                </a:lnTo>
                <a:lnTo>
                  <a:pt x="522" y="264"/>
                </a:lnTo>
                <a:lnTo>
                  <a:pt x="528" y="264"/>
                </a:lnTo>
                <a:lnTo>
                  <a:pt x="534" y="264"/>
                </a:lnTo>
                <a:lnTo>
                  <a:pt x="540" y="264"/>
                </a:lnTo>
                <a:lnTo>
                  <a:pt x="540" y="270"/>
                </a:lnTo>
                <a:lnTo>
                  <a:pt x="546" y="270"/>
                </a:lnTo>
                <a:lnTo>
                  <a:pt x="546" y="264"/>
                </a:lnTo>
                <a:lnTo>
                  <a:pt x="552" y="258"/>
                </a:lnTo>
                <a:lnTo>
                  <a:pt x="558" y="252"/>
                </a:lnTo>
                <a:lnTo>
                  <a:pt x="564" y="252"/>
                </a:lnTo>
                <a:lnTo>
                  <a:pt x="570" y="252"/>
                </a:lnTo>
                <a:lnTo>
                  <a:pt x="570" y="246"/>
                </a:lnTo>
                <a:lnTo>
                  <a:pt x="576" y="240"/>
                </a:lnTo>
                <a:lnTo>
                  <a:pt x="576" y="246"/>
                </a:lnTo>
                <a:lnTo>
                  <a:pt x="582" y="246"/>
                </a:lnTo>
                <a:lnTo>
                  <a:pt x="588" y="246"/>
                </a:lnTo>
                <a:lnTo>
                  <a:pt x="594" y="246"/>
                </a:lnTo>
                <a:lnTo>
                  <a:pt x="594" y="240"/>
                </a:lnTo>
                <a:lnTo>
                  <a:pt x="600" y="240"/>
                </a:lnTo>
                <a:lnTo>
                  <a:pt x="606" y="240"/>
                </a:lnTo>
                <a:lnTo>
                  <a:pt x="612" y="240"/>
                </a:lnTo>
                <a:lnTo>
                  <a:pt x="612" y="234"/>
                </a:lnTo>
                <a:lnTo>
                  <a:pt x="612" y="228"/>
                </a:lnTo>
                <a:lnTo>
                  <a:pt x="612" y="222"/>
                </a:lnTo>
                <a:lnTo>
                  <a:pt x="606" y="222"/>
                </a:lnTo>
                <a:lnTo>
                  <a:pt x="600" y="216"/>
                </a:lnTo>
                <a:lnTo>
                  <a:pt x="594" y="216"/>
                </a:lnTo>
                <a:lnTo>
                  <a:pt x="588" y="216"/>
                </a:lnTo>
                <a:lnTo>
                  <a:pt x="582" y="210"/>
                </a:lnTo>
                <a:lnTo>
                  <a:pt x="582" y="204"/>
                </a:lnTo>
                <a:lnTo>
                  <a:pt x="582" y="198"/>
                </a:lnTo>
                <a:lnTo>
                  <a:pt x="582" y="192"/>
                </a:lnTo>
                <a:lnTo>
                  <a:pt x="588" y="186"/>
                </a:lnTo>
                <a:lnTo>
                  <a:pt x="588" y="180"/>
                </a:lnTo>
                <a:lnTo>
                  <a:pt x="588" y="174"/>
                </a:lnTo>
                <a:lnTo>
                  <a:pt x="588" y="168"/>
                </a:lnTo>
                <a:lnTo>
                  <a:pt x="588" y="162"/>
                </a:lnTo>
                <a:lnTo>
                  <a:pt x="588" y="156"/>
                </a:lnTo>
                <a:lnTo>
                  <a:pt x="588" y="150"/>
                </a:lnTo>
                <a:lnTo>
                  <a:pt x="582" y="150"/>
                </a:lnTo>
                <a:lnTo>
                  <a:pt x="582" y="144"/>
                </a:lnTo>
                <a:lnTo>
                  <a:pt x="582" y="138"/>
                </a:lnTo>
                <a:lnTo>
                  <a:pt x="582" y="132"/>
                </a:lnTo>
                <a:lnTo>
                  <a:pt x="576" y="132"/>
                </a:lnTo>
                <a:lnTo>
                  <a:pt x="576" y="126"/>
                </a:lnTo>
                <a:lnTo>
                  <a:pt x="576" y="120"/>
                </a:lnTo>
                <a:lnTo>
                  <a:pt x="570" y="120"/>
                </a:lnTo>
                <a:lnTo>
                  <a:pt x="564" y="120"/>
                </a:lnTo>
                <a:lnTo>
                  <a:pt x="558" y="120"/>
                </a:lnTo>
                <a:lnTo>
                  <a:pt x="552" y="120"/>
                </a:lnTo>
                <a:lnTo>
                  <a:pt x="546" y="120"/>
                </a:lnTo>
                <a:lnTo>
                  <a:pt x="546" y="114"/>
                </a:lnTo>
                <a:lnTo>
                  <a:pt x="540" y="108"/>
                </a:lnTo>
                <a:lnTo>
                  <a:pt x="534" y="102"/>
                </a:lnTo>
                <a:lnTo>
                  <a:pt x="528" y="96"/>
                </a:lnTo>
                <a:lnTo>
                  <a:pt x="522" y="96"/>
                </a:lnTo>
                <a:lnTo>
                  <a:pt x="516" y="96"/>
                </a:lnTo>
                <a:lnTo>
                  <a:pt x="510" y="96"/>
                </a:lnTo>
                <a:lnTo>
                  <a:pt x="504" y="96"/>
                </a:lnTo>
                <a:lnTo>
                  <a:pt x="498" y="90"/>
                </a:lnTo>
                <a:lnTo>
                  <a:pt x="492" y="90"/>
                </a:lnTo>
                <a:lnTo>
                  <a:pt x="486" y="90"/>
                </a:lnTo>
                <a:lnTo>
                  <a:pt x="480" y="84"/>
                </a:lnTo>
                <a:lnTo>
                  <a:pt x="480" y="78"/>
                </a:lnTo>
                <a:lnTo>
                  <a:pt x="474" y="78"/>
                </a:lnTo>
                <a:lnTo>
                  <a:pt x="474" y="72"/>
                </a:lnTo>
                <a:lnTo>
                  <a:pt x="474" y="66"/>
                </a:lnTo>
                <a:lnTo>
                  <a:pt x="474" y="60"/>
                </a:lnTo>
                <a:lnTo>
                  <a:pt x="474" y="54"/>
                </a:lnTo>
                <a:lnTo>
                  <a:pt x="474" y="48"/>
                </a:lnTo>
                <a:lnTo>
                  <a:pt x="480" y="48"/>
                </a:lnTo>
                <a:lnTo>
                  <a:pt x="480" y="42"/>
                </a:lnTo>
                <a:lnTo>
                  <a:pt x="486" y="42"/>
                </a:lnTo>
                <a:lnTo>
                  <a:pt x="486" y="36"/>
                </a:lnTo>
                <a:lnTo>
                  <a:pt x="492" y="36"/>
                </a:lnTo>
                <a:lnTo>
                  <a:pt x="492" y="30"/>
                </a:lnTo>
                <a:lnTo>
                  <a:pt x="498" y="30"/>
                </a:lnTo>
                <a:lnTo>
                  <a:pt x="498" y="24"/>
                </a:lnTo>
                <a:lnTo>
                  <a:pt x="504" y="24"/>
                </a:lnTo>
                <a:lnTo>
                  <a:pt x="510" y="24"/>
                </a:lnTo>
                <a:lnTo>
                  <a:pt x="516" y="24"/>
                </a:lnTo>
                <a:lnTo>
                  <a:pt x="516" y="18"/>
                </a:lnTo>
                <a:lnTo>
                  <a:pt x="522" y="18"/>
                </a:lnTo>
                <a:lnTo>
                  <a:pt x="528" y="18"/>
                </a:lnTo>
                <a:lnTo>
                  <a:pt x="534" y="18"/>
                </a:lnTo>
                <a:lnTo>
                  <a:pt x="540" y="18"/>
                </a:lnTo>
                <a:lnTo>
                  <a:pt x="546" y="18"/>
                </a:lnTo>
                <a:lnTo>
                  <a:pt x="552" y="18"/>
                </a:lnTo>
                <a:lnTo>
                  <a:pt x="558" y="18"/>
                </a:lnTo>
                <a:lnTo>
                  <a:pt x="564" y="18"/>
                </a:lnTo>
                <a:lnTo>
                  <a:pt x="570" y="18"/>
                </a:lnTo>
                <a:lnTo>
                  <a:pt x="576" y="18"/>
                </a:lnTo>
                <a:lnTo>
                  <a:pt x="582" y="12"/>
                </a:lnTo>
                <a:lnTo>
                  <a:pt x="588" y="12"/>
                </a:lnTo>
                <a:lnTo>
                  <a:pt x="588" y="6"/>
                </a:lnTo>
                <a:lnTo>
                  <a:pt x="594" y="6"/>
                </a:lnTo>
                <a:lnTo>
                  <a:pt x="600" y="6"/>
                </a:lnTo>
                <a:lnTo>
                  <a:pt x="606" y="6"/>
                </a:lnTo>
                <a:lnTo>
                  <a:pt x="612" y="6"/>
                </a:lnTo>
                <a:lnTo>
                  <a:pt x="618" y="6"/>
                </a:lnTo>
                <a:lnTo>
                  <a:pt x="624" y="6"/>
                </a:lnTo>
                <a:lnTo>
                  <a:pt x="624" y="0"/>
                </a:lnTo>
                <a:lnTo>
                  <a:pt x="630" y="0"/>
                </a:lnTo>
                <a:lnTo>
                  <a:pt x="636" y="0"/>
                </a:lnTo>
                <a:lnTo>
                  <a:pt x="642" y="0"/>
                </a:lnTo>
                <a:lnTo>
                  <a:pt x="648" y="0"/>
                </a:lnTo>
                <a:lnTo>
                  <a:pt x="654" y="0"/>
                </a:lnTo>
                <a:lnTo>
                  <a:pt x="660" y="0"/>
                </a:lnTo>
                <a:lnTo>
                  <a:pt x="666" y="0"/>
                </a:lnTo>
                <a:lnTo>
                  <a:pt x="672" y="0"/>
                </a:lnTo>
                <a:lnTo>
                  <a:pt x="678" y="6"/>
                </a:lnTo>
                <a:lnTo>
                  <a:pt x="684" y="6"/>
                </a:lnTo>
                <a:lnTo>
                  <a:pt x="684" y="12"/>
                </a:lnTo>
                <a:lnTo>
                  <a:pt x="690" y="12"/>
                </a:lnTo>
                <a:lnTo>
                  <a:pt x="690" y="18"/>
                </a:lnTo>
                <a:lnTo>
                  <a:pt x="696" y="24"/>
                </a:lnTo>
                <a:lnTo>
                  <a:pt x="696" y="30"/>
                </a:lnTo>
                <a:lnTo>
                  <a:pt x="696" y="36"/>
                </a:lnTo>
                <a:lnTo>
                  <a:pt x="696" y="42"/>
                </a:lnTo>
                <a:lnTo>
                  <a:pt x="696" y="48"/>
                </a:lnTo>
                <a:lnTo>
                  <a:pt x="696" y="54"/>
                </a:lnTo>
                <a:lnTo>
                  <a:pt x="696" y="60"/>
                </a:lnTo>
                <a:lnTo>
                  <a:pt x="696" y="66"/>
                </a:lnTo>
                <a:lnTo>
                  <a:pt x="696" y="72"/>
                </a:lnTo>
                <a:lnTo>
                  <a:pt x="702" y="78"/>
                </a:lnTo>
                <a:lnTo>
                  <a:pt x="702" y="84"/>
                </a:lnTo>
                <a:lnTo>
                  <a:pt x="702" y="90"/>
                </a:lnTo>
                <a:lnTo>
                  <a:pt x="702" y="96"/>
                </a:lnTo>
                <a:lnTo>
                  <a:pt x="702" y="102"/>
                </a:lnTo>
                <a:lnTo>
                  <a:pt x="702" y="108"/>
                </a:lnTo>
                <a:lnTo>
                  <a:pt x="708" y="108"/>
                </a:lnTo>
                <a:lnTo>
                  <a:pt x="708" y="114"/>
                </a:lnTo>
                <a:lnTo>
                  <a:pt x="708" y="120"/>
                </a:lnTo>
                <a:lnTo>
                  <a:pt x="714" y="126"/>
                </a:lnTo>
                <a:lnTo>
                  <a:pt x="720" y="132"/>
                </a:lnTo>
                <a:lnTo>
                  <a:pt x="726" y="138"/>
                </a:lnTo>
                <a:lnTo>
                  <a:pt x="732" y="138"/>
                </a:lnTo>
                <a:lnTo>
                  <a:pt x="732" y="144"/>
                </a:lnTo>
                <a:lnTo>
                  <a:pt x="738" y="144"/>
                </a:lnTo>
                <a:lnTo>
                  <a:pt x="744" y="144"/>
                </a:lnTo>
                <a:lnTo>
                  <a:pt x="750" y="144"/>
                </a:lnTo>
                <a:lnTo>
                  <a:pt x="756" y="144"/>
                </a:lnTo>
                <a:lnTo>
                  <a:pt x="762" y="144"/>
                </a:lnTo>
                <a:lnTo>
                  <a:pt x="768" y="144"/>
                </a:lnTo>
                <a:lnTo>
                  <a:pt x="774" y="144"/>
                </a:lnTo>
                <a:lnTo>
                  <a:pt x="780" y="144"/>
                </a:lnTo>
                <a:lnTo>
                  <a:pt x="780" y="150"/>
                </a:lnTo>
                <a:lnTo>
                  <a:pt x="786" y="150"/>
                </a:lnTo>
                <a:lnTo>
                  <a:pt x="792" y="150"/>
                </a:lnTo>
                <a:lnTo>
                  <a:pt x="798" y="150"/>
                </a:lnTo>
                <a:lnTo>
                  <a:pt x="804" y="150"/>
                </a:lnTo>
                <a:lnTo>
                  <a:pt x="810" y="156"/>
                </a:lnTo>
                <a:lnTo>
                  <a:pt x="810" y="150"/>
                </a:lnTo>
                <a:lnTo>
                  <a:pt x="816" y="150"/>
                </a:lnTo>
                <a:lnTo>
                  <a:pt x="822" y="150"/>
                </a:lnTo>
                <a:lnTo>
                  <a:pt x="828" y="150"/>
                </a:lnTo>
                <a:lnTo>
                  <a:pt x="834" y="150"/>
                </a:lnTo>
                <a:lnTo>
                  <a:pt x="840" y="150"/>
                </a:lnTo>
                <a:lnTo>
                  <a:pt x="846" y="150"/>
                </a:lnTo>
                <a:lnTo>
                  <a:pt x="852" y="150"/>
                </a:lnTo>
                <a:lnTo>
                  <a:pt x="858" y="150"/>
                </a:lnTo>
                <a:lnTo>
                  <a:pt x="864" y="144"/>
                </a:lnTo>
                <a:lnTo>
                  <a:pt x="870" y="144"/>
                </a:lnTo>
                <a:lnTo>
                  <a:pt x="870" y="150"/>
                </a:lnTo>
                <a:lnTo>
                  <a:pt x="876" y="150"/>
                </a:lnTo>
                <a:lnTo>
                  <a:pt x="876" y="144"/>
                </a:lnTo>
                <a:lnTo>
                  <a:pt x="882" y="144"/>
                </a:lnTo>
                <a:lnTo>
                  <a:pt x="888" y="144"/>
                </a:lnTo>
                <a:lnTo>
                  <a:pt x="894" y="144"/>
                </a:lnTo>
                <a:lnTo>
                  <a:pt x="900" y="144"/>
                </a:lnTo>
                <a:lnTo>
                  <a:pt x="906" y="144"/>
                </a:lnTo>
                <a:lnTo>
                  <a:pt x="906" y="138"/>
                </a:lnTo>
                <a:lnTo>
                  <a:pt x="912" y="138"/>
                </a:lnTo>
                <a:lnTo>
                  <a:pt x="918" y="138"/>
                </a:lnTo>
                <a:lnTo>
                  <a:pt x="924" y="132"/>
                </a:lnTo>
                <a:lnTo>
                  <a:pt x="930" y="132"/>
                </a:lnTo>
                <a:lnTo>
                  <a:pt x="936" y="132"/>
                </a:lnTo>
                <a:lnTo>
                  <a:pt x="936" y="126"/>
                </a:lnTo>
                <a:lnTo>
                  <a:pt x="942" y="126"/>
                </a:lnTo>
                <a:lnTo>
                  <a:pt x="942" y="120"/>
                </a:lnTo>
                <a:lnTo>
                  <a:pt x="948" y="120"/>
                </a:lnTo>
                <a:lnTo>
                  <a:pt x="948" y="114"/>
                </a:lnTo>
                <a:lnTo>
                  <a:pt x="954" y="114"/>
                </a:lnTo>
                <a:lnTo>
                  <a:pt x="954" y="108"/>
                </a:lnTo>
                <a:lnTo>
                  <a:pt x="960" y="108"/>
                </a:lnTo>
                <a:lnTo>
                  <a:pt x="966" y="108"/>
                </a:lnTo>
                <a:lnTo>
                  <a:pt x="972" y="108"/>
                </a:lnTo>
                <a:lnTo>
                  <a:pt x="978" y="114"/>
                </a:lnTo>
                <a:lnTo>
                  <a:pt x="984" y="114"/>
                </a:lnTo>
                <a:lnTo>
                  <a:pt x="984" y="120"/>
                </a:lnTo>
                <a:lnTo>
                  <a:pt x="990" y="126"/>
                </a:lnTo>
                <a:lnTo>
                  <a:pt x="996" y="126"/>
                </a:lnTo>
                <a:lnTo>
                  <a:pt x="996" y="132"/>
                </a:lnTo>
                <a:lnTo>
                  <a:pt x="1002" y="138"/>
                </a:lnTo>
                <a:lnTo>
                  <a:pt x="1008" y="144"/>
                </a:lnTo>
                <a:lnTo>
                  <a:pt x="1008" y="150"/>
                </a:lnTo>
                <a:lnTo>
                  <a:pt x="1014" y="150"/>
                </a:lnTo>
                <a:lnTo>
                  <a:pt x="1014" y="156"/>
                </a:lnTo>
                <a:lnTo>
                  <a:pt x="1020" y="156"/>
                </a:lnTo>
                <a:lnTo>
                  <a:pt x="1020" y="162"/>
                </a:lnTo>
                <a:lnTo>
                  <a:pt x="1020" y="168"/>
                </a:lnTo>
                <a:lnTo>
                  <a:pt x="1020" y="174"/>
                </a:lnTo>
                <a:lnTo>
                  <a:pt x="1020" y="180"/>
                </a:lnTo>
                <a:lnTo>
                  <a:pt x="1020" y="186"/>
                </a:lnTo>
                <a:lnTo>
                  <a:pt x="1020" y="192"/>
                </a:lnTo>
                <a:lnTo>
                  <a:pt x="1026" y="192"/>
                </a:lnTo>
                <a:lnTo>
                  <a:pt x="1026" y="198"/>
                </a:lnTo>
                <a:lnTo>
                  <a:pt x="1020" y="198"/>
                </a:lnTo>
                <a:lnTo>
                  <a:pt x="1014" y="198"/>
                </a:lnTo>
                <a:lnTo>
                  <a:pt x="1014" y="204"/>
                </a:lnTo>
                <a:lnTo>
                  <a:pt x="1020" y="204"/>
                </a:lnTo>
                <a:lnTo>
                  <a:pt x="1020" y="210"/>
                </a:lnTo>
                <a:lnTo>
                  <a:pt x="1014" y="210"/>
                </a:lnTo>
                <a:lnTo>
                  <a:pt x="1008" y="216"/>
                </a:lnTo>
                <a:lnTo>
                  <a:pt x="1008" y="222"/>
                </a:lnTo>
                <a:lnTo>
                  <a:pt x="1008" y="228"/>
                </a:lnTo>
                <a:lnTo>
                  <a:pt x="1008" y="234"/>
                </a:lnTo>
                <a:lnTo>
                  <a:pt x="1008" y="240"/>
                </a:lnTo>
                <a:lnTo>
                  <a:pt x="1008" y="246"/>
                </a:lnTo>
                <a:lnTo>
                  <a:pt x="1008" y="252"/>
                </a:lnTo>
                <a:lnTo>
                  <a:pt x="1002" y="252"/>
                </a:lnTo>
                <a:lnTo>
                  <a:pt x="1002" y="258"/>
                </a:lnTo>
                <a:lnTo>
                  <a:pt x="1008" y="258"/>
                </a:lnTo>
                <a:lnTo>
                  <a:pt x="1014" y="264"/>
                </a:lnTo>
                <a:lnTo>
                  <a:pt x="1014" y="270"/>
                </a:lnTo>
                <a:lnTo>
                  <a:pt x="1014" y="276"/>
                </a:lnTo>
                <a:lnTo>
                  <a:pt x="1014" y="282"/>
                </a:lnTo>
                <a:lnTo>
                  <a:pt x="1014" y="288"/>
                </a:lnTo>
                <a:lnTo>
                  <a:pt x="1014" y="294"/>
                </a:lnTo>
                <a:lnTo>
                  <a:pt x="1014" y="300"/>
                </a:lnTo>
                <a:lnTo>
                  <a:pt x="1014" y="306"/>
                </a:lnTo>
                <a:lnTo>
                  <a:pt x="1014" y="312"/>
                </a:lnTo>
                <a:lnTo>
                  <a:pt x="1014" y="318"/>
                </a:lnTo>
                <a:lnTo>
                  <a:pt x="1008" y="318"/>
                </a:lnTo>
                <a:lnTo>
                  <a:pt x="1008" y="324"/>
                </a:lnTo>
                <a:lnTo>
                  <a:pt x="1002" y="324"/>
                </a:lnTo>
                <a:lnTo>
                  <a:pt x="1002" y="330"/>
                </a:lnTo>
                <a:lnTo>
                  <a:pt x="996" y="330"/>
                </a:lnTo>
                <a:lnTo>
                  <a:pt x="996" y="336"/>
                </a:lnTo>
                <a:lnTo>
                  <a:pt x="1002" y="336"/>
                </a:lnTo>
                <a:lnTo>
                  <a:pt x="1002" y="342"/>
                </a:lnTo>
                <a:lnTo>
                  <a:pt x="1008" y="342"/>
                </a:lnTo>
                <a:lnTo>
                  <a:pt x="1014" y="348"/>
                </a:lnTo>
                <a:lnTo>
                  <a:pt x="1020" y="348"/>
                </a:lnTo>
                <a:lnTo>
                  <a:pt x="1020" y="354"/>
                </a:lnTo>
                <a:lnTo>
                  <a:pt x="1026" y="354"/>
                </a:lnTo>
                <a:lnTo>
                  <a:pt x="1026" y="360"/>
                </a:lnTo>
                <a:lnTo>
                  <a:pt x="1032" y="366"/>
                </a:lnTo>
                <a:lnTo>
                  <a:pt x="1038" y="372"/>
                </a:lnTo>
                <a:lnTo>
                  <a:pt x="1044" y="372"/>
                </a:lnTo>
                <a:lnTo>
                  <a:pt x="1050" y="372"/>
                </a:lnTo>
                <a:lnTo>
                  <a:pt x="1050" y="366"/>
                </a:lnTo>
                <a:lnTo>
                  <a:pt x="1056" y="366"/>
                </a:lnTo>
                <a:lnTo>
                  <a:pt x="1062" y="360"/>
                </a:lnTo>
                <a:lnTo>
                  <a:pt x="1068" y="354"/>
                </a:lnTo>
                <a:lnTo>
                  <a:pt x="1068" y="348"/>
                </a:lnTo>
                <a:lnTo>
                  <a:pt x="1074" y="348"/>
                </a:lnTo>
                <a:lnTo>
                  <a:pt x="1074" y="342"/>
                </a:lnTo>
                <a:lnTo>
                  <a:pt x="1074" y="336"/>
                </a:lnTo>
                <a:lnTo>
                  <a:pt x="1080" y="336"/>
                </a:lnTo>
                <a:lnTo>
                  <a:pt x="1080" y="330"/>
                </a:lnTo>
                <a:lnTo>
                  <a:pt x="1086" y="324"/>
                </a:lnTo>
                <a:lnTo>
                  <a:pt x="1092" y="324"/>
                </a:lnTo>
                <a:lnTo>
                  <a:pt x="1092" y="318"/>
                </a:lnTo>
                <a:lnTo>
                  <a:pt x="1098" y="318"/>
                </a:lnTo>
                <a:lnTo>
                  <a:pt x="1098" y="312"/>
                </a:lnTo>
                <a:lnTo>
                  <a:pt x="1104" y="312"/>
                </a:lnTo>
                <a:lnTo>
                  <a:pt x="1104" y="306"/>
                </a:lnTo>
                <a:lnTo>
                  <a:pt x="1110" y="306"/>
                </a:lnTo>
                <a:lnTo>
                  <a:pt x="1116" y="306"/>
                </a:lnTo>
                <a:lnTo>
                  <a:pt x="1116" y="300"/>
                </a:lnTo>
                <a:lnTo>
                  <a:pt x="1122" y="300"/>
                </a:lnTo>
                <a:lnTo>
                  <a:pt x="1128" y="300"/>
                </a:lnTo>
                <a:lnTo>
                  <a:pt x="1128" y="294"/>
                </a:lnTo>
                <a:lnTo>
                  <a:pt x="1134" y="294"/>
                </a:lnTo>
                <a:lnTo>
                  <a:pt x="1140" y="294"/>
                </a:lnTo>
                <a:lnTo>
                  <a:pt x="1146" y="294"/>
                </a:lnTo>
                <a:lnTo>
                  <a:pt x="1146" y="288"/>
                </a:lnTo>
                <a:lnTo>
                  <a:pt x="1152" y="288"/>
                </a:lnTo>
                <a:lnTo>
                  <a:pt x="1158" y="288"/>
                </a:lnTo>
                <a:lnTo>
                  <a:pt x="1164" y="294"/>
                </a:lnTo>
                <a:lnTo>
                  <a:pt x="1170" y="294"/>
                </a:lnTo>
                <a:lnTo>
                  <a:pt x="1170" y="300"/>
                </a:lnTo>
                <a:lnTo>
                  <a:pt x="1176" y="300"/>
                </a:lnTo>
                <a:lnTo>
                  <a:pt x="1182" y="300"/>
                </a:lnTo>
                <a:lnTo>
                  <a:pt x="1182" y="306"/>
                </a:lnTo>
                <a:lnTo>
                  <a:pt x="1188" y="306"/>
                </a:lnTo>
                <a:lnTo>
                  <a:pt x="1194" y="306"/>
                </a:lnTo>
                <a:lnTo>
                  <a:pt x="1200" y="306"/>
                </a:lnTo>
                <a:lnTo>
                  <a:pt x="1206" y="306"/>
                </a:lnTo>
                <a:lnTo>
                  <a:pt x="1206" y="300"/>
                </a:lnTo>
                <a:lnTo>
                  <a:pt x="1212" y="300"/>
                </a:lnTo>
                <a:lnTo>
                  <a:pt x="1218" y="294"/>
                </a:lnTo>
                <a:lnTo>
                  <a:pt x="1224" y="294"/>
                </a:lnTo>
                <a:lnTo>
                  <a:pt x="1230" y="294"/>
                </a:lnTo>
                <a:lnTo>
                  <a:pt x="1236" y="294"/>
                </a:lnTo>
                <a:lnTo>
                  <a:pt x="1242" y="294"/>
                </a:lnTo>
                <a:lnTo>
                  <a:pt x="1248" y="294"/>
                </a:lnTo>
                <a:lnTo>
                  <a:pt x="1248" y="288"/>
                </a:lnTo>
                <a:lnTo>
                  <a:pt x="1254" y="288"/>
                </a:lnTo>
                <a:lnTo>
                  <a:pt x="1254" y="282"/>
                </a:lnTo>
                <a:lnTo>
                  <a:pt x="1260" y="282"/>
                </a:lnTo>
                <a:lnTo>
                  <a:pt x="1266" y="282"/>
                </a:lnTo>
                <a:lnTo>
                  <a:pt x="1272" y="282"/>
                </a:lnTo>
                <a:lnTo>
                  <a:pt x="1278" y="282"/>
                </a:lnTo>
                <a:lnTo>
                  <a:pt x="1278" y="288"/>
                </a:lnTo>
                <a:lnTo>
                  <a:pt x="1284" y="288"/>
                </a:lnTo>
                <a:lnTo>
                  <a:pt x="1284" y="294"/>
                </a:lnTo>
                <a:lnTo>
                  <a:pt x="1290" y="294"/>
                </a:lnTo>
                <a:lnTo>
                  <a:pt x="1290" y="300"/>
                </a:lnTo>
                <a:lnTo>
                  <a:pt x="1290" y="306"/>
                </a:lnTo>
                <a:lnTo>
                  <a:pt x="1296" y="306"/>
                </a:lnTo>
                <a:lnTo>
                  <a:pt x="1296" y="312"/>
                </a:lnTo>
                <a:lnTo>
                  <a:pt x="1302" y="318"/>
                </a:lnTo>
                <a:lnTo>
                  <a:pt x="1308" y="318"/>
                </a:lnTo>
                <a:lnTo>
                  <a:pt x="1314" y="318"/>
                </a:lnTo>
                <a:lnTo>
                  <a:pt x="1314" y="312"/>
                </a:lnTo>
                <a:lnTo>
                  <a:pt x="1320" y="312"/>
                </a:lnTo>
                <a:lnTo>
                  <a:pt x="1326" y="312"/>
                </a:lnTo>
                <a:lnTo>
                  <a:pt x="1326" y="318"/>
                </a:lnTo>
                <a:lnTo>
                  <a:pt x="1332" y="318"/>
                </a:lnTo>
                <a:lnTo>
                  <a:pt x="1332" y="324"/>
                </a:lnTo>
                <a:lnTo>
                  <a:pt x="1332" y="330"/>
                </a:lnTo>
                <a:lnTo>
                  <a:pt x="1332" y="336"/>
                </a:lnTo>
                <a:lnTo>
                  <a:pt x="1332" y="342"/>
                </a:lnTo>
                <a:lnTo>
                  <a:pt x="1338" y="348"/>
                </a:lnTo>
                <a:lnTo>
                  <a:pt x="1338" y="354"/>
                </a:lnTo>
                <a:lnTo>
                  <a:pt x="1338" y="360"/>
                </a:lnTo>
                <a:lnTo>
                  <a:pt x="1338" y="366"/>
                </a:lnTo>
                <a:lnTo>
                  <a:pt x="1338" y="372"/>
                </a:lnTo>
                <a:lnTo>
                  <a:pt x="1338" y="378"/>
                </a:lnTo>
                <a:lnTo>
                  <a:pt x="1344" y="378"/>
                </a:lnTo>
                <a:lnTo>
                  <a:pt x="1350" y="378"/>
                </a:lnTo>
                <a:lnTo>
                  <a:pt x="1356" y="384"/>
                </a:lnTo>
                <a:lnTo>
                  <a:pt x="1362" y="384"/>
                </a:lnTo>
                <a:lnTo>
                  <a:pt x="1368" y="384"/>
                </a:lnTo>
                <a:lnTo>
                  <a:pt x="1368" y="390"/>
                </a:lnTo>
                <a:lnTo>
                  <a:pt x="1374" y="390"/>
                </a:lnTo>
                <a:lnTo>
                  <a:pt x="1380" y="390"/>
                </a:lnTo>
                <a:lnTo>
                  <a:pt x="1380" y="396"/>
                </a:lnTo>
                <a:lnTo>
                  <a:pt x="1386" y="396"/>
                </a:lnTo>
                <a:lnTo>
                  <a:pt x="1386" y="402"/>
                </a:lnTo>
                <a:lnTo>
                  <a:pt x="1392" y="408"/>
                </a:lnTo>
                <a:lnTo>
                  <a:pt x="1392" y="414"/>
                </a:lnTo>
                <a:lnTo>
                  <a:pt x="1386" y="420"/>
                </a:lnTo>
                <a:lnTo>
                  <a:pt x="1386" y="426"/>
                </a:lnTo>
                <a:lnTo>
                  <a:pt x="1380" y="426"/>
                </a:lnTo>
                <a:lnTo>
                  <a:pt x="1380" y="432"/>
                </a:lnTo>
                <a:lnTo>
                  <a:pt x="1374" y="438"/>
                </a:lnTo>
                <a:lnTo>
                  <a:pt x="1374" y="444"/>
                </a:lnTo>
                <a:lnTo>
                  <a:pt x="1368" y="444"/>
                </a:lnTo>
                <a:lnTo>
                  <a:pt x="1362" y="444"/>
                </a:lnTo>
                <a:lnTo>
                  <a:pt x="1362" y="450"/>
                </a:lnTo>
                <a:lnTo>
                  <a:pt x="1356" y="450"/>
                </a:lnTo>
                <a:lnTo>
                  <a:pt x="1356" y="456"/>
                </a:lnTo>
                <a:lnTo>
                  <a:pt x="1350" y="456"/>
                </a:lnTo>
                <a:lnTo>
                  <a:pt x="1350" y="462"/>
                </a:lnTo>
                <a:lnTo>
                  <a:pt x="1350" y="468"/>
                </a:lnTo>
                <a:lnTo>
                  <a:pt x="1344" y="468"/>
                </a:lnTo>
                <a:lnTo>
                  <a:pt x="1338" y="468"/>
                </a:lnTo>
                <a:lnTo>
                  <a:pt x="1332" y="468"/>
                </a:lnTo>
                <a:lnTo>
                  <a:pt x="1332" y="474"/>
                </a:lnTo>
                <a:lnTo>
                  <a:pt x="1326" y="474"/>
                </a:lnTo>
                <a:lnTo>
                  <a:pt x="1326" y="480"/>
                </a:lnTo>
                <a:lnTo>
                  <a:pt x="1320" y="480"/>
                </a:lnTo>
                <a:lnTo>
                  <a:pt x="1320" y="486"/>
                </a:lnTo>
                <a:lnTo>
                  <a:pt x="1320" y="492"/>
                </a:lnTo>
                <a:lnTo>
                  <a:pt x="1326" y="492"/>
                </a:lnTo>
                <a:lnTo>
                  <a:pt x="1332" y="498"/>
                </a:lnTo>
                <a:lnTo>
                  <a:pt x="1338" y="504"/>
                </a:lnTo>
                <a:lnTo>
                  <a:pt x="1344" y="504"/>
                </a:lnTo>
                <a:lnTo>
                  <a:pt x="1350" y="510"/>
                </a:lnTo>
                <a:lnTo>
                  <a:pt x="1356" y="510"/>
                </a:lnTo>
                <a:lnTo>
                  <a:pt x="1362" y="510"/>
                </a:lnTo>
                <a:lnTo>
                  <a:pt x="1368" y="510"/>
                </a:lnTo>
                <a:lnTo>
                  <a:pt x="1374" y="504"/>
                </a:lnTo>
                <a:lnTo>
                  <a:pt x="1380" y="504"/>
                </a:lnTo>
                <a:lnTo>
                  <a:pt x="1386" y="504"/>
                </a:lnTo>
                <a:lnTo>
                  <a:pt x="1392" y="504"/>
                </a:lnTo>
                <a:lnTo>
                  <a:pt x="1398" y="510"/>
                </a:lnTo>
                <a:lnTo>
                  <a:pt x="1404" y="510"/>
                </a:lnTo>
                <a:lnTo>
                  <a:pt x="1410" y="510"/>
                </a:lnTo>
                <a:lnTo>
                  <a:pt x="1410" y="516"/>
                </a:lnTo>
                <a:lnTo>
                  <a:pt x="1416" y="516"/>
                </a:lnTo>
                <a:lnTo>
                  <a:pt x="1422" y="516"/>
                </a:lnTo>
                <a:lnTo>
                  <a:pt x="1422" y="522"/>
                </a:lnTo>
                <a:lnTo>
                  <a:pt x="1428" y="522"/>
                </a:lnTo>
                <a:lnTo>
                  <a:pt x="1434" y="516"/>
                </a:lnTo>
                <a:lnTo>
                  <a:pt x="1440" y="516"/>
                </a:lnTo>
                <a:lnTo>
                  <a:pt x="1446" y="516"/>
                </a:lnTo>
                <a:lnTo>
                  <a:pt x="1452" y="516"/>
                </a:lnTo>
                <a:lnTo>
                  <a:pt x="1458" y="516"/>
                </a:lnTo>
                <a:lnTo>
                  <a:pt x="1464" y="516"/>
                </a:lnTo>
                <a:lnTo>
                  <a:pt x="1470" y="516"/>
                </a:lnTo>
                <a:lnTo>
                  <a:pt x="1470" y="522"/>
                </a:lnTo>
                <a:lnTo>
                  <a:pt x="1476" y="522"/>
                </a:lnTo>
                <a:lnTo>
                  <a:pt x="1476" y="528"/>
                </a:lnTo>
                <a:lnTo>
                  <a:pt x="1476" y="534"/>
                </a:lnTo>
                <a:lnTo>
                  <a:pt x="1476" y="546"/>
                </a:lnTo>
                <a:lnTo>
                  <a:pt x="1476" y="552"/>
                </a:lnTo>
                <a:lnTo>
                  <a:pt x="1476" y="558"/>
                </a:lnTo>
                <a:lnTo>
                  <a:pt x="1476" y="564"/>
                </a:lnTo>
                <a:lnTo>
                  <a:pt x="1476" y="570"/>
                </a:lnTo>
                <a:lnTo>
                  <a:pt x="1482" y="576"/>
                </a:lnTo>
                <a:lnTo>
                  <a:pt x="1482" y="588"/>
                </a:lnTo>
                <a:lnTo>
                  <a:pt x="1482" y="594"/>
                </a:lnTo>
                <a:lnTo>
                  <a:pt x="1482" y="600"/>
                </a:lnTo>
                <a:lnTo>
                  <a:pt x="1482" y="606"/>
                </a:lnTo>
                <a:lnTo>
                  <a:pt x="1476" y="606"/>
                </a:lnTo>
                <a:lnTo>
                  <a:pt x="1476" y="612"/>
                </a:lnTo>
                <a:lnTo>
                  <a:pt x="1470" y="612"/>
                </a:lnTo>
                <a:lnTo>
                  <a:pt x="1464" y="612"/>
                </a:lnTo>
                <a:lnTo>
                  <a:pt x="1458" y="612"/>
                </a:lnTo>
                <a:lnTo>
                  <a:pt x="1452" y="612"/>
                </a:lnTo>
                <a:lnTo>
                  <a:pt x="1452" y="618"/>
                </a:lnTo>
                <a:lnTo>
                  <a:pt x="1446" y="618"/>
                </a:lnTo>
                <a:lnTo>
                  <a:pt x="1446" y="624"/>
                </a:lnTo>
                <a:lnTo>
                  <a:pt x="1446" y="630"/>
                </a:lnTo>
                <a:lnTo>
                  <a:pt x="1452" y="630"/>
                </a:lnTo>
                <a:lnTo>
                  <a:pt x="1458" y="630"/>
                </a:lnTo>
                <a:lnTo>
                  <a:pt x="1458" y="636"/>
                </a:lnTo>
                <a:lnTo>
                  <a:pt x="1464" y="636"/>
                </a:lnTo>
                <a:lnTo>
                  <a:pt x="1470" y="636"/>
                </a:lnTo>
                <a:lnTo>
                  <a:pt x="1476" y="636"/>
                </a:lnTo>
                <a:lnTo>
                  <a:pt x="1476" y="642"/>
                </a:lnTo>
                <a:lnTo>
                  <a:pt x="1476" y="648"/>
                </a:lnTo>
                <a:lnTo>
                  <a:pt x="1476" y="654"/>
                </a:lnTo>
                <a:lnTo>
                  <a:pt x="1482" y="660"/>
                </a:lnTo>
                <a:lnTo>
                  <a:pt x="1488" y="660"/>
                </a:lnTo>
                <a:lnTo>
                  <a:pt x="1488" y="666"/>
                </a:lnTo>
                <a:lnTo>
                  <a:pt x="1488" y="672"/>
                </a:lnTo>
                <a:lnTo>
                  <a:pt x="1488" y="678"/>
                </a:lnTo>
                <a:lnTo>
                  <a:pt x="1488" y="684"/>
                </a:lnTo>
                <a:lnTo>
                  <a:pt x="1488" y="690"/>
                </a:lnTo>
                <a:lnTo>
                  <a:pt x="1482" y="696"/>
                </a:lnTo>
                <a:lnTo>
                  <a:pt x="1482" y="702"/>
                </a:lnTo>
                <a:lnTo>
                  <a:pt x="1482" y="708"/>
                </a:lnTo>
                <a:lnTo>
                  <a:pt x="1482" y="714"/>
                </a:lnTo>
                <a:lnTo>
                  <a:pt x="1482" y="720"/>
                </a:lnTo>
                <a:lnTo>
                  <a:pt x="1488" y="726"/>
                </a:lnTo>
                <a:lnTo>
                  <a:pt x="1482" y="726"/>
                </a:lnTo>
                <a:lnTo>
                  <a:pt x="1482" y="732"/>
                </a:lnTo>
                <a:lnTo>
                  <a:pt x="1476" y="726"/>
                </a:lnTo>
                <a:lnTo>
                  <a:pt x="1476" y="732"/>
                </a:lnTo>
                <a:lnTo>
                  <a:pt x="1470" y="732"/>
                </a:lnTo>
                <a:lnTo>
                  <a:pt x="1464" y="732"/>
                </a:lnTo>
                <a:lnTo>
                  <a:pt x="1458" y="738"/>
                </a:lnTo>
                <a:lnTo>
                  <a:pt x="1458" y="744"/>
                </a:lnTo>
                <a:lnTo>
                  <a:pt x="1452" y="744"/>
                </a:lnTo>
                <a:lnTo>
                  <a:pt x="1452" y="750"/>
                </a:lnTo>
                <a:lnTo>
                  <a:pt x="1452" y="756"/>
                </a:lnTo>
                <a:lnTo>
                  <a:pt x="1458" y="756"/>
                </a:lnTo>
                <a:lnTo>
                  <a:pt x="1458" y="762"/>
                </a:lnTo>
                <a:lnTo>
                  <a:pt x="1464" y="768"/>
                </a:lnTo>
                <a:lnTo>
                  <a:pt x="1470" y="768"/>
                </a:lnTo>
                <a:lnTo>
                  <a:pt x="1476" y="774"/>
                </a:lnTo>
                <a:lnTo>
                  <a:pt x="1482" y="774"/>
                </a:lnTo>
                <a:lnTo>
                  <a:pt x="1482" y="780"/>
                </a:lnTo>
                <a:lnTo>
                  <a:pt x="1476" y="786"/>
                </a:lnTo>
                <a:lnTo>
                  <a:pt x="1476" y="792"/>
                </a:lnTo>
                <a:lnTo>
                  <a:pt x="1470" y="792"/>
                </a:lnTo>
                <a:lnTo>
                  <a:pt x="1470" y="798"/>
                </a:lnTo>
                <a:lnTo>
                  <a:pt x="1470" y="804"/>
                </a:lnTo>
                <a:lnTo>
                  <a:pt x="1476" y="804"/>
                </a:lnTo>
                <a:lnTo>
                  <a:pt x="1482" y="804"/>
                </a:lnTo>
                <a:lnTo>
                  <a:pt x="1488" y="798"/>
                </a:lnTo>
                <a:lnTo>
                  <a:pt x="1494" y="798"/>
                </a:lnTo>
                <a:lnTo>
                  <a:pt x="1500" y="798"/>
                </a:lnTo>
                <a:lnTo>
                  <a:pt x="1506" y="798"/>
                </a:lnTo>
                <a:lnTo>
                  <a:pt x="1512" y="798"/>
                </a:lnTo>
                <a:lnTo>
                  <a:pt x="1518" y="804"/>
                </a:lnTo>
                <a:lnTo>
                  <a:pt x="1524" y="804"/>
                </a:lnTo>
                <a:lnTo>
                  <a:pt x="1500" y="846"/>
                </a:lnTo>
                <a:lnTo>
                  <a:pt x="1494" y="852"/>
                </a:lnTo>
                <a:lnTo>
                  <a:pt x="1494" y="858"/>
                </a:lnTo>
                <a:lnTo>
                  <a:pt x="1488" y="864"/>
                </a:lnTo>
                <a:lnTo>
                  <a:pt x="1482" y="870"/>
                </a:lnTo>
                <a:lnTo>
                  <a:pt x="1482" y="876"/>
                </a:lnTo>
                <a:lnTo>
                  <a:pt x="1476" y="882"/>
                </a:lnTo>
                <a:lnTo>
                  <a:pt x="1470" y="888"/>
                </a:lnTo>
                <a:lnTo>
                  <a:pt x="1470" y="894"/>
                </a:lnTo>
                <a:lnTo>
                  <a:pt x="1464" y="894"/>
                </a:lnTo>
                <a:lnTo>
                  <a:pt x="1464" y="900"/>
                </a:lnTo>
                <a:lnTo>
                  <a:pt x="1458" y="900"/>
                </a:lnTo>
                <a:lnTo>
                  <a:pt x="1458" y="906"/>
                </a:lnTo>
                <a:lnTo>
                  <a:pt x="1452" y="906"/>
                </a:lnTo>
                <a:lnTo>
                  <a:pt x="1446" y="906"/>
                </a:lnTo>
                <a:lnTo>
                  <a:pt x="1446" y="900"/>
                </a:lnTo>
                <a:lnTo>
                  <a:pt x="1440" y="900"/>
                </a:lnTo>
                <a:lnTo>
                  <a:pt x="1434" y="900"/>
                </a:lnTo>
                <a:lnTo>
                  <a:pt x="1434" y="894"/>
                </a:lnTo>
                <a:lnTo>
                  <a:pt x="1428" y="894"/>
                </a:lnTo>
                <a:lnTo>
                  <a:pt x="1422" y="894"/>
                </a:lnTo>
                <a:lnTo>
                  <a:pt x="1422" y="888"/>
                </a:lnTo>
                <a:lnTo>
                  <a:pt x="1416" y="888"/>
                </a:lnTo>
                <a:lnTo>
                  <a:pt x="1410" y="882"/>
                </a:lnTo>
                <a:lnTo>
                  <a:pt x="1404" y="882"/>
                </a:lnTo>
                <a:lnTo>
                  <a:pt x="1398" y="876"/>
                </a:lnTo>
                <a:lnTo>
                  <a:pt x="1392" y="876"/>
                </a:lnTo>
                <a:lnTo>
                  <a:pt x="1386" y="870"/>
                </a:lnTo>
                <a:lnTo>
                  <a:pt x="1380" y="864"/>
                </a:lnTo>
                <a:lnTo>
                  <a:pt x="1374" y="858"/>
                </a:lnTo>
                <a:lnTo>
                  <a:pt x="1368" y="858"/>
                </a:lnTo>
                <a:lnTo>
                  <a:pt x="1362" y="858"/>
                </a:lnTo>
                <a:lnTo>
                  <a:pt x="1356" y="858"/>
                </a:lnTo>
                <a:lnTo>
                  <a:pt x="1350" y="858"/>
                </a:lnTo>
                <a:lnTo>
                  <a:pt x="1344" y="858"/>
                </a:lnTo>
                <a:lnTo>
                  <a:pt x="1338" y="858"/>
                </a:lnTo>
                <a:lnTo>
                  <a:pt x="1332" y="858"/>
                </a:lnTo>
                <a:lnTo>
                  <a:pt x="1326" y="858"/>
                </a:lnTo>
                <a:lnTo>
                  <a:pt x="1320" y="858"/>
                </a:lnTo>
                <a:lnTo>
                  <a:pt x="1314" y="858"/>
                </a:lnTo>
                <a:lnTo>
                  <a:pt x="1308" y="858"/>
                </a:lnTo>
                <a:lnTo>
                  <a:pt x="1302" y="858"/>
                </a:lnTo>
                <a:lnTo>
                  <a:pt x="1296" y="858"/>
                </a:lnTo>
                <a:lnTo>
                  <a:pt x="1290" y="858"/>
                </a:lnTo>
                <a:lnTo>
                  <a:pt x="1284" y="858"/>
                </a:lnTo>
                <a:lnTo>
                  <a:pt x="1284" y="864"/>
                </a:lnTo>
                <a:lnTo>
                  <a:pt x="1284" y="870"/>
                </a:lnTo>
                <a:lnTo>
                  <a:pt x="1284" y="876"/>
                </a:lnTo>
                <a:lnTo>
                  <a:pt x="1284" y="882"/>
                </a:lnTo>
                <a:lnTo>
                  <a:pt x="1284" y="888"/>
                </a:lnTo>
                <a:lnTo>
                  <a:pt x="1278" y="894"/>
                </a:lnTo>
                <a:lnTo>
                  <a:pt x="1278" y="900"/>
                </a:lnTo>
                <a:lnTo>
                  <a:pt x="1278" y="906"/>
                </a:lnTo>
                <a:lnTo>
                  <a:pt x="1278" y="912"/>
                </a:lnTo>
                <a:lnTo>
                  <a:pt x="1278" y="918"/>
                </a:lnTo>
                <a:lnTo>
                  <a:pt x="1278" y="924"/>
                </a:lnTo>
                <a:lnTo>
                  <a:pt x="1278" y="930"/>
                </a:lnTo>
                <a:lnTo>
                  <a:pt x="1284" y="930"/>
                </a:lnTo>
                <a:lnTo>
                  <a:pt x="1284" y="936"/>
                </a:lnTo>
                <a:lnTo>
                  <a:pt x="1284" y="942"/>
                </a:lnTo>
                <a:lnTo>
                  <a:pt x="1284" y="948"/>
                </a:lnTo>
                <a:lnTo>
                  <a:pt x="1284" y="954"/>
                </a:lnTo>
                <a:lnTo>
                  <a:pt x="1284" y="960"/>
                </a:lnTo>
                <a:lnTo>
                  <a:pt x="1284" y="966"/>
                </a:lnTo>
                <a:lnTo>
                  <a:pt x="1284" y="972"/>
                </a:lnTo>
                <a:lnTo>
                  <a:pt x="1284" y="978"/>
                </a:lnTo>
                <a:lnTo>
                  <a:pt x="1284" y="984"/>
                </a:lnTo>
                <a:lnTo>
                  <a:pt x="1284" y="990"/>
                </a:lnTo>
                <a:lnTo>
                  <a:pt x="1284" y="996"/>
                </a:lnTo>
                <a:lnTo>
                  <a:pt x="1284" y="1002"/>
                </a:lnTo>
                <a:lnTo>
                  <a:pt x="1284" y="1008"/>
                </a:lnTo>
                <a:lnTo>
                  <a:pt x="1284" y="1014"/>
                </a:lnTo>
                <a:lnTo>
                  <a:pt x="1284" y="1020"/>
                </a:lnTo>
                <a:lnTo>
                  <a:pt x="1284" y="1026"/>
                </a:lnTo>
                <a:lnTo>
                  <a:pt x="1284" y="1032"/>
                </a:lnTo>
                <a:lnTo>
                  <a:pt x="1284" y="1038"/>
                </a:lnTo>
                <a:lnTo>
                  <a:pt x="1284" y="1044"/>
                </a:lnTo>
                <a:lnTo>
                  <a:pt x="1284" y="1050"/>
                </a:lnTo>
                <a:lnTo>
                  <a:pt x="1284" y="1056"/>
                </a:lnTo>
                <a:lnTo>
                  <a:pt x="1284" y="1062"/>
                </a:lnTo>
                <a:lnTo>
                  <a:pt x="1284" y="1068"/>
                </a:lnTo>
                <a:lnTo>
                  <a:pt x="1284" y="1074"/>
                </a:lnTo>
                <a:lnTo>
                  <a:pt x="1284" y="1080"/>
                </a:lnTo>
                <a:lnTo>
                  <a:pt x="1284" y="1086"/>
                </a:lnTo>
                <a:lnTo>
                  <a:pt x="1284" y="1092"/>
                </a:lnTo>
                <a:lnTo>
                  <a:pt x="1284" y="1098"/>
                </a:lnTo>
                <a:lnTo>
                  <a:pt x="1284" y="1104"/>
                </a:lnTo>
                <a:lnTo>
                  <a:pt x="1284" y="1110"/>
                </a:lnTo>
                <a:lnTo>
                  <a:pt x="1284" y="1116"/>
                </a:lnTo>
                <a:lnTo>
                  <a:pt x="1284" y="1122"/>
                </a:lnTo>
                <a:lnTo>
                  <a:pt x="1284" y="1128"/>
                </a:lnTo>
                <a:lnTo>
                  <a:pt x="1284" y="1134"/>
                </a:lnTo>
                <a:lnTo>
                  <a:pt x="1284" y="1140"/>
                </a:lnTo>
                <a:lnTo>
                  <a:pt x="1284" y="1146"/>
                </a:lnTo>
                <a:lnTo>
                  <a:pt x="1284" y="1152"/>
                </a:lnTo>
                <a:lnTo>
                  <a:pt x="1284" y="1158"/>
                </a:lnTo>
                <a:lnTo>
                  <a:pt x="1284" y="1164"/>
                </a:lnTo>
                <a:lnTo>
                  <a:pt x="1284" y="1170"/>
                </a:lnTo>
                <a:lnTo>
                  <a:pt x="1290" y="1170"/>
                </a:lnTo>
                <a:lnTo>
                  <a:pt x="1296" y="1170"/>
                </a:lnTo>
                <a:lnTo>
                  <a:pt x="1296" y="1176"/>
                </a:lnTo>
                <a:lnTo>
                  <a:pt x="1278" y="1206"/>
                </a:lnTo>
                <a:lnTo>
                  <a:pt x="1278" y="1212"/>
                </a:lnTo>
                <a:lnTo>
                  <a:pt x="1272" y="1218"/>
                </a:lnTo>
                <a:lnTo>
                  <a:pt x="1272" y="1224"/>
                </a:lnTo>
                <a:lnTo>
                  <a:pt x="1266" y="1236"/>
                </a:lnTo>
                <a:lnTo>
                  <a:pt x="1248" y="1266"/>
                </a:lnTo>
                <a:lnTo>
                  <a:pt x="1242" y="1266"/>
                </a:lnTo>
                <a:lnTo>
                  <a:pt x="1242" y="1260"/>
                </a:lnTo>
                <a:lnTo>
                  <a:pt x="1242" y="1254"/>
                </a:lnTo>
                <a:lnTo>
                  <a:pt x="1236" y="1254"/>
                </a:lnTo>
                <a:lnTo>
                  <a:pt x="1236" y="1248"/>
                </a:lnTo>
                <a:lnTo>
                  <a:pt x="1230" y="1248"/>
                </a:lnTo>
                <a:lnTo>
                  <a:pt x="1230" y="1242"/>
                </a:lnTo>
                <a:lnTo>
                  <a:pt x="1224" y="1242"/>
                </a:lnTo>
                <a:lnTo>
                  <a:pt x="1224" y="1236"/>
                </a:lnTo>
                <a:lnTo>
                  <a:pt x="1218" y="1236"/>
                </a:lnTo>
                <a:lnTo>
                  <a:pt x="1218" y="1230"/>
                </a:lnTo>
                <a:lnTo>
                  <a:pt x="1212" y="1230"/>
                </a:lnTo>
                <a:lnTo>
                  <a:pt x="1212" y="1224"/>
                </a:lnTo>
                <a:lnTo>
                  <a:pt x="1206" y="1218"/>
                </a:lnTo>
                <a:lnTo>
                  <a:pt x="1200" y="1218"/>
                </a:lnTo>
                <a:lnTo>
                  <a:pt x="1200" y="1212"/>
                </a:lnTo>
                <a:lnTo>
                  <a:pt x="1194" y="1206"/>
                </a:lnTo>
                <a:lnTo>
                  <a:pt x="1188" y="1200"/>
                </a:lnTo>
                <a:lnTo>
                  <a:pt x="1182" y="1194"/>
                </a:lnTo>
                <a:lnTo>
                  <a:pt x="1176" y="1194"/>
                </a:lnTo>
                <a:lnTo>
                  <a:pt x="1176" y="1188"/>
                </a:lnTo>
                <a:lnTo>
                  <a:pt x="1170" y="1188"/>
                </a:lnTo>
                <a:lnTo>
                  <a:pt x="1170" y="1182"/>
                </a:lnTo>
                <a:lnTo>
                  <a:pt x="1164" y="1182"/>
                </a:lnTo>
                <a:lnTo>
                  <a:pt x="1164" y="1176"/>
                </a:lnTo>
                <a:lnTo>
                  <a:pt x="1158" y="1176"/>
                </a:lnTo>
                <a:lnTo>
                  <a:pt x="1152" y="1170"/>
                </a:lnTo>
                <a:lnTo>
                  <a:pt x="1146" y="1170"/>
                </a:lnTo>
                <a:lnTo>
                  <a:pt x="1146" y="1164"/>
                </a:lnTo>
                <a:lnTo>
                  <a:pt x="1146" y="1158"/>
                </a:lnTo>
                <a:lnTo>
                  <a:pt x="1140" y="1152"/>
                </a:lnTo>
                <a:lnTo>
                  <a:pt x="1140" y="1146"/>
                </a:lnTo>
                <a:lnTo>
                  <a:pt x="1140" y="1140"/>
                </a:lnTo>
                <a:lnTo>
                  <a:pt x="1140" y="1134"/>
                </a:lnTo>
                <a:lnTo>
                  <a:pt x="1134" y="1128"/>
                </a:lnTo>
                <a:lnTo>
                  <a:pt x="1134" y="1122"/>
                </a:lnTo>
                <a:lnTo>
                  <a:pt x="1134" y="1116"/>
                </a:lnTo>
                <a:lnTo>
                  <a:pt x="1134" y="1110"/>
                </a:lnTo>
                <a:lnTo>
                  <a:pt x="1128" y="1110"/>
                </a:lnTo>
                <a:lnTo>
                  <a:pt x="1128" y="1104"/>
                </a:lnTo>
                <a:lnTo>
                  <a:pt x="1128" y="1098"/>
                </a:lnTo>
                <a:lnTo>
                  <a:pt x="1122" y="1092"/>
                </a:lnTo>
                <a:lnTo>
                  <a:pt x="1122" y="1086"/>
                </a:lnTo>
                <a:lnTo>
                  <a:pt x="1122" y="1080"/>
                </a:lnTo>
                <a:lnTo>
                  <a:pt x="1116" y="1080"/>
                </a:lnTo>
                <a:lnTo>
                  <a:pt x="1116" y="1074"/>
                </a:lnTo>
                <a:lnTo>
                  <a:pt x="1110" y="1068"/>
                </a:lnTo>
                <a:lnTo>
                  <a:pt x="1110" y="1062"/>
                </a:lnTo>
                <a:lnTo>
                  <a:pt x="1104" y="1062"/>
                </a:lnTo>
                <a:lnTo>
                  <a:pt x="1098" y="1062"/>
                </a:lnTo>
                <a:lnTo>
                  <a:pt x="1092" y="1056"/>
                </a:lnTo>
                <a:lnTo>
                  <a:pt x="1086" y="1056"/>
                </a:lnTo>
                <a:lnTo>
                  <a:pt x="1086" y="1050"/>
                </a:lnTo>
                <a:lnTo>
                  <a:pt x="1080" y="1050"/>
                </a:lnTo>
                <a:lnTo>
                  <a:pt x="1074" y="1050"/>
                </a:lnTo>
                <a:lnTo>
                  <a:pt x="1074" y="1044"/>
                </a:lnTo>
                <a:lnTo>
                  <a:pt x="1068" y="1044"/>
                </a:lnTo>
                <a:lnTo>
                  <a:pt x="1062" y="1044"/>
                </a:lnTo>
                <a:lnTo>
                  <a:pt x="1062" y="1050"/>
                </a:lnTo>
                <a:lnTo>
                  <a:pt x="1056" y="1050"/>
                </a:lnTo>
                <a:lnTo>
                  <a:pt x="1050" y="1050"/>
                </a:lnTo>
                <a:lnTo>
                  <a:pt x="1014" y="1050"/>
                </a:lnTo>
                <a:lnTo>
                  <a:pt x="1002" y="1050"/>
                </a:lnTo>
                <a:lnTo>
                  <a:pt x="990" y="1062"/>
                </a:lnTo>
                <a:lnTo>
                  <a:pt x="936" y="1062"/>
                </a:lnTo>
                <a:lnTo>
                  <a:pt x="888" y="1038"/>
                </a:lnTo>
                <a:lnTo>
                  <a:pt x="864" y="1038"/>
                </a:lnTo>
                <a:lnTo>
                  <a:pt x="786" y="1014"/>
                </a:lnTo>
                <a:lnTo>
                  <a:pt x="750" y="978"/>
                </a:lnTo>
                <a:lnTo>
                  <a:pt x="738" y="978"/>
                </a:lnTo>
                <a:lnTo>
                  <a:pt x="696" y="978"/>
                </a:lnTo>
                <a:lnTo>
                  <a:pt x="660" y="966"/>
                </a:lnTo>
                <a:lnTo>
                  <a:pt x="636" y="924"/>
                </a:lnTo>
                <a:lnTo>
                  <a:pt x="612" y="900"/>
                </a:lnTo>
                <a:lnTo>
                  <a:pt x="558" y="852"/>
                </a:lnTo>
                <a:lnTo>
                  <a:pt x="558" y="840"/>
                </a:lnTo>
                <a:lnTo>
                  <a:pt x="534" y="864"/>
                </a:lnTo>
                <a:lnTo>
                  <a:pt x="510" y="888"/>
                </a:lnTo>
                <a:lnTo>
                  <a:pt x="486" y="876"/>
                </a:lnTo>
                <a:lnTo>
                  <a:pt x="474" y="876"/>
                </a:lnTo>
                <a:lnTo>
                  <a:pt x="432" y="840"/>
                </a:lnTo>
                <a:lnTo>
                  <a:pt x="432" y="810"/>
                </a:lnTo>
                <a:lnTo>
                  <a:pt x="420" y="786"/>
                </a:lnTo>
                <a:lnTo>
                  <a:pt x="384" y="774"/>
                </a:lnTo>
                <a:lnTo>
                  <a:pt x="384" y="750"/>
                </a:lnTo>
                <a:lnTo>
                  <a:pt x="396" y="702"/>
                </a:lnTo>
                <a:lnTo>
                  <a:pt x="408" y="660"/>
                </a:lnTo>
                <a:lnTo>
                  <a:pt x="408" y="624"/>
                </a:lnTo>
                <a:lnTo>
                  <a:pt x="408" y="612"/>
                </a:lnTo>
                <a:lnTo>
                  <a:pt x="384" y="600"/>
                </a:lnTo>
                <a:lnTo>
                  <a:pt x="360" y="612"/>
                </a:lnTo>
                <a:lnTo>
                  <a:pt x="336" y="612"/>
                </a:lnTo>
                <a:lnTo>
                  <a:pt x="282" y="612"/>
                </a:lnTo>
                <a:lnTo>
                  <a:pt x="246" y="612"/>
                </a:lnTo>
                <a:lnTo>
                  <a:pt x="180" y="600"/>
                </a:lnTo>
                <a:lnTo>
                  <a:pt x="144" y="546"/>
                </a:lnTo>
                <a:lnTo>
                  <a:pt x="54" y="498"/>
                </a:lnTo>
                <a:lnTo>
                  <a:pt x="18" y="420"/>
                </a:lnTo>
                <a:lnTo>
                  <a:pt x="0" y="414"/>
                </a:lnTo>
                <a:lnTo>
                  <a:pt x="6" y="408"/>
                </a:lnTo>
                <a:lnTo>
                  <a:pt x="6" y="396"/>
                </a:lnTo>
                <a:lnTo>
                  <a:pt x="12" y="390"/>
                </a:lnTo>
                <a:lnTo>
                  <a:pt x="12" y="384"/>
                </a:lnTo>
                <a:lnTo>
                  <a:pt x="18" y="384"/>
                </a:lnTo>
                <a:lnTo>
                  <a:pt x="18" y="378"/>
                </a:lnTo>
                <a:lnTo>
                  <a:pt x="18" y="372"/>
                </a:lnTo>
                <a:lnTo>
                  <a:pt x="18" y="366"/>
                </a:lnTo>
                <a:lnTo>
                  <a:pt x="30" y="360"/>
                </a:lnTo>
                <a:lnTo>
                  <a:pt x="36" y="354"/>
                </a:lnTo>
                <a:lnTo>
                  <a:pt x="42" y="360"/>
                </a:lnTo>
                <a:lnTo>
                  <a:pt x="48" y="360"/>
                </a:lnTo>
                <a:lnTo>
                  <a:pt x="54" y="366"/>
                </a:lnTo>
                <a:lnTo>
                  <a:pt x="60" y="372"/>
                </a:lnTo>
                <a:lnTo>
                  <a:pt x="66" y="372"/>
                </a:lnTo>
                <a:lnTo>
                  <a:pt x="72" y="372"/>
                </a:lnTo>
                <a:lnTo>
                  <a:pt x="72" y="378"/>
                </a:lnTo>
                <a:lnTo>
                  <a:pt x="78" y="378"/>
                </a:lnTo>
                <a:lnTo>
                  <a:pt x="84" y="360"/>
                </a:lnTo>
                <a:lnTo>
                  <a:pt x="84" y="354"/>
                </a:lnTo>
                <a:lnTo>
                  <a:pt x="84" y="348"/>
                </a:lnTo>
                <a:lnTo>
                  <a:pt x="84" y="336"/>
                </a:lnTo>
                <a:lnTo>
                  <a:pt x="90" y="330"/>
                </a:lnTo>
                <a:lnTo>
                  <a:pt x="90" y="324"/>
                </a:lnTo>
                <a:lnTo>
                  <a:pt x="96" y="312"/>
                </a:lnTo>
                <a:lnTo>
                  <a:pt x="102" y="306"/>
                </a:lnTo>
                <a:lnTo>
                  <a:pt x="102" y="300"/>
                </a:lnTo>
                <a:lnTo>
                  <a:pt x="102" y="294"/>
                </a:lnTo>
                <a:lnTo>
                  <a:pt x="102" y="270"/>
                </a:lnTo>
                <a:lnTo>
                  <a:pt x="102" y="264"/>
                </a:lnTo>
                <a:lnTo>
                  <a:pt x="96" y="258"/>
                </a:lnTo>
                <a:lnTo>
                  <a:pt x="96" y="252"/>
                </a:lnTo>
                <a:lnTo>
                  <a:pt x="90" y="252"/>
                </a:lnTo>
                <a:lnTo>
                  <a:pt x="84" y="246"/>
                </a:lnTo>
                <a:lnTo>
                  <a:pt x="78" y="240"/>
                </a:lnTo>
                <a:lnTo>
                  <a:pt x="72" y="228"/>
                </a:lnTo>
                <a:lnTo>
                  <a:pt x="66" y="216"/>
                </a:lnTo>
                <a:lnTo>
                  <a:pt x="66" y="210"/>
                </a:lnTo>
                <a:lnTo>
                  <a:pt x="60" y="210"/>
                </a:lnTo>
                <a:lnTo>
                  <a:pt x="60" y="204"/>
                </a:lnTo>
                <a:lnTo>
                  <a:pt x="66" y="198"/>
                </a:lnTo>
                <a:lnTo>
                  <a:pt x="66" y="186"/>
                </a:lnTo>
                <a:lnTo>
                  <a:pt x="72" y="180"/>
                </a:lnTo>
                <a:lnTo>
                  <a:pt x="72" y="174"/>
                </a:lnTo>
                <a:lnTo>
                  <a:pt x="72" y="168"/>
                </a:lnTo>
                <a:lnTo>
                  <a:pt x="72" y="156"/>
                </a:lnTo>
                <a:lnTo>
                  <a:pt x="66" y="156"/>
                </a:lnTo>
                <a:lnTo>
                  <a:pt x="66" y="138"/>
                </a:lnTo>
                <a:lnTo>
                  <a:pt x="66" y="132"/>
                </a:lnTo>
                <a:lnTo>
                  <a:pt x="54" y="132"/>
                </a:lnTo>
                <a:lnTo>
                  <a:pt x="48" y="132"/>
                </a:lnTo>
                <a:lnTo>
                  <a:pt x="48" y="126"/>
                </a:lnTo>
                <a:lnTo>
                  <a:pt x="48" y="120"/>
                </a:lnTo>
                <a:lnTo>
                  <a:pt x="54" y="114"/>
                </a:lnTo>
                <a:lnTo>
                  <a:pt x="48" y="108"/>
                </a:lnTo>
                <a:lnTo>
                  <a:pt x="48" y="102"/>
                </a:lnTo>
                <a:lnTo>
                  <a:pt x="54" y="96"/>
                </a:lnTo>
                <a:lnTo>
                  <a:pt x="54" y="90"/>
                </a:lnTo>
                <a:close/>
              </a:path>
            </a:pathLst>
          </a:custGeom>
          <a:solidFill>
            <a:srgbClr val="FFCC99"/>
          </a:solidFill>
          <a:ln w="9525">
            <a:solidFill>
              <a:srgbClr val="000066"/>
            </a:solidFill>
            <a:round/>
            <a:headEnd/>
            <a:tailEnd/>
          </a:ln>
        </p:spPr>
        <p:txBody>
          <a:bodyPr/>
          <a:lstStyle/>
          <a:p>
            <a:endParaRPr lang="en-GB"/>
          </a:p>
        </p:txBody>
      </p:sp>
      <p:sp>
        <p:nvSpPr>
          <p:cNvPr id="58384" name="Freeform 1040"/>
          <p:cNvSpPr>
            <a:spLocks/>
          </p:cNvSpPr>
          <p:nvPr/>
        </p:nvSpPr>
        <p:spPr bwMode="auto">
          <a:xfrm>
            <a:off x="3060700" y="3230563"/>
            <a:ext cx="1417638" cy="1216025"/>
          </a:xfrm>
          <a:custGeom>
            <a:avLst/>
            <a:gdLst>
              <a:gd name="T0" fmla="*/ 529479 w 996"/>
              <a:gd name="T1" fmla="*/ 8329 h 876"/>
              <a:gd name="T2" fmla="*/ 580719 w 996"/>
              <a:gd name="T3" fmla="*/ 41645 h 876"/>
              <a:gd name="T4" fmla="*/ 606339 w 996"/>
              <a:gd name="T5" fmla="*/ 91618 h 876"/>
              <a:gd name="T6" fmla="*/ 623419 w 996"/>
              <a:gd name="T7" fmla="*/ 158250 h 876"/>
              <a:gd name="T8" fmla="*/ 657579 w 996"/>
              <a:gd name="T9" fmla="*/ 199895 h 876"/>
              <a:gd name="T10" fmla="*/ 708819 w 996"/>
              <a:gd name="T11" fmla="*/ 241539 h 876"/>
              <a:gd name="T12" fmla="*/ 742979 w 996"/>
              <a:gd name="T13" fmla="*/ 283184 h 876"/>
              <a:gd name="T14" fmla="*/ 802759 w 996"/>
              <a:gd name="T15" fmla="*/ 249868 h 876"/>
              <a:gd name="T16" fmla="*/ 853999 w 996"/>
              <a:gd name="T17" fmla="*/ 166579 h 876"/>
              <a:gd name="T18" fmla="*/ 922319 w 996"/>
              <a:gd name="T19" fmla="*/ 166579 h 876"/>
              <a:gd name="T20" fmla="*/ 913779 w 996"/>
              <a:gd name="T21" fmla="*/ 224881 h 876"/>
              <a:gd name="T22" fmla="*/ 922319 w 996"/>
              <a:gd name="T23" fmla="*/ 291513 h 876"/>
              <a:gd name="T24" fmla="*/ 939399 w 996"/>
              <a:gd name="T25" fmla="*/ 349815 h 876"/>
              <a:gd name="T26" fmla="*/ 922319 w 996"/>
              <a:gd name="T27" fmla="*/ 408118 h 876"/>
              <a:gd name="T28" fmla="*/ 922319 w 996"/>
              <a:gd name="T29" fmla="*/ 474749 h 876"/>
              <a:gd name="T30" fmla="*/ 965019 w 996"/>
              <a:gd name="T31" fmla="*/ 441434 h 876"/>
              <a:gd name="T32" fmla="*/ 1016259 w 996"/>
              <a:gd name="T33" fmla="*/ 416447 h 876"/>
              <a:gd name="T34" fmla="*/ 1067498 w 996"/>
              <a:gd name="T35" fmla="*/ 399789 h 876"/>
              <a:gd name="T36" fmla="*/ 1127278 w 996"/>
              <a:gd name="T37" fmla="*/ 391460 h 876"/>
              <a:gd name="T38" fmla="*/ 1187058 w 996"/>
              <a:gd name="T39" fmla="*/ 399789 h 876"/>
              <a:gd name="T40" fmla="*/ 1246838 w 996"/>
              <a:gd name="T41" fmla="*/ 391460 h 876"/>
              <a:gd name="T42" fmla="*/ 1315158 w 996"/>
              <a:gd name="T43" fmla="*/ 391460 h 876"/>
              <a:gd name="T44" fmla="*/ 1366398 w 996"/>
              <a:gd name="T45" fmla="*/ 608013 h 876"/>
              <a:gd name="T46" fmla="*/ 1221218 w 996"/>
              <a:gd name="T47" fmla="*/ 957828 h 876"/>
              <a:gd name="T48" fmla="*/ 1187058 w 996"/>
              <a:gd name="T49" fmla="*/ 924512 h 876"/>
              <a:gd name="T50" fmla="*/ 1144358 w 996"/>
              <a:gd name="T51" fmla="*/ 924512 h 876"/>
              <a:gd name="T52" fmla="*/ 1101658 w 996"/>
              <a:gd name="T53" fmla="*/ 949499 h 876"/>
              <a:gd name="T54" fmla="*/ 1058959 w 996"/>
              <a:gd name="T55" fmla="*/ 974486 h 876"/>
              <a:gd name="T56" fmla="*/ 1024799 w 996"/>
              <a:gd name="T57" fmla="*/ 1032788 h 876"/>
              <a:gd name="T58" fmla="*/ 947939 w 996"/>
              <a:gd name="T59" fmla="*/ 1082762 h 876"/>
              <a:gd name="T60" fmla="*/ 896699 w 996"/>
              <a:gd name="T61" fmla="*/ 1082762 h 876"/>
              <a:gd name="T62" fmla="*/ 828379 w 996"/>
              <a:gd name="T63" fmla="*/ 1124407 h 876"/>
              <a:gd name="T64" fmla="*/ 819839 w 996"/>
              <a:gd name="T65" fmla="*/ 1199367 h 876"/>
              <a:gd name="T66" fmla="*/ 742979 w 996"/>
              <a:gd name="T67" fmla="*/ 1216025 h 876"/>
              <a:gd name="T68" fmla="*/ 725899 w 996"/>
              <a:gd name="T69" fmla="*/ 1166051 h 876"/>
              <a:gd name="T70" fmla="*/ 725899 w 996"/>
              <a:gd name="T71" fmla="*/ 1099420 h 876"/>
              <a:gd name="T72" fmla="*/ 725899 w 996"/>
              <a:gd name="T73" fmla="*/ 1057775 h 876"/>
              <a:gd name="T74" fmla="*/ 751519 w 996"/>
              <a:gd name="T75" fmla="*/ 1007802 h 876"/>
              <a:gd name="T76" fmla="*/ 751519 w 996"/>
              <a:gd name="T77" fmla="*/ 941170 h 876"/>
              <a:gd name="T78" fmla="*/ 768599 w 996"/>
              <a:gd name="T79" fmla="*/ 882867 h 876"/>
              <a:gd name="T80" fmla="*/ 760059 w 996"/>
              <a:gd name="T81" fmla="*/ 816236 h 876"/>
              <a:gd name="T82" fmla="*/ 700279 w 996"/>
              <a:gd name="T83" fmla="*/ 824565 h 876"/>
              <a:gd name="T84" fmla="*/ 666119 w 996"/>
              <a:gd name="T85" fmla="*/ 799578 h 876"/>
              <a:gd name="T86" fmla="*/ 606339 w 996"/>
              <a:gd name="T87" fmla="*/ 807907 h 876"/>
              <a:gd name="T88" fmla="*/ 572179 w 996"/>
              <a:gd name="T89" fmla="*/ 774591 h 876"/>
              <a:gd name="T90" fmla="*/ 538019 w 996"/>
              <a:gd name="T91" fmla="*/ 741276 h 876"/>
              <a:gd name="T92" fmla="*/ 486779 w 996"/>
              <a:gd name="T93" fmla="*/ 724618 h 876"/>
              <a:gd name="T94" fmla="*/ 426999 w 996"/>
              <a:gd name="T95" fmla="*/ 732947 h 876"/>
              <a:gd name="T96" fmla="*/ 426999 w 996"/>
              <a:gd name="T97" fmla="*/ 682973 h 876"/>
              <a:gd name="T98" fmla="*/ 375759 w 996"/>
              <a:gd name="T99" fmla="*/ 657986 h 876"/>
              <a:gd name="T100" fmla="*/ 333060 w 996"/>
              <a:gd name="T101" fmla="*/ 624670 h 876"/>
              <a:gd name="T102" fmla="*/ 315980 w 996"/>
              <a:gd name="T103" fmla="*/ 583026 h 876"/>
              <a:gd name="T104" fmla="*/ 298900 w 996"/>
              <a:gd name="T105" fmla="*/ 549710 h 876"/>
              <a:gd name="T106" fmla="*/ 239120 w 996"/>
              <a:gd name="T107" fmla="*/ 549710 h 876"/>
              <a:gd name="T108" fmla="*/ 170800 w 996"/>
              <a:gd name="T109" fmla="*/ 524723 h 876"/>
              <a:gd name="T110" fmla="*/ 145180 w 996"/>
              <a:gd name="T111" fmla="*/ 483078 h 876"/>
              <a:gd name="T112" fmla="*/ 162260 w 996"/>
              <a:gd name="T113" fmla="*/ 441434 h 876"/>
              <a:gd name="T114" fmla="*/ 162260 w 996"/>
              <a:gd name="T115" fmla="*/ 399789 h 876"/>
              <a:gd name="T116" fmla="*/ 111020 w 996"/>
              <a:gd name="T117" fmla="*/ 399789 h 876"/>
              <a:gd name="T118" fmla="*/ 119560 w 996"/>
              <a:gd name="T119" fmla="*/ 349815 h 876"/>
              <a:gd name="T120" fmla="*/ 59780 w 996"/>
              <a:gd name="T121" fmla="*/ 166579 h 876"/>
              <a:gd name="T122" fmla="*/ 298900 w 996"/>
              <a:gd name="T123" fmla="*/ 208223 h 876"/>
              <a:gd name="T124" fmla="*/ 486779 w 996"/>
              <a:gd name="T125" fmla="*/ 41645 h 87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996"/>
              <a:gd name="T190" fmla="*/ 0 h 876"/>
              <a:gd name="T191" fmla="*/ 996 w 996"/>
              <a:gd name="T192" fmla="*/ 876 h 87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996" h="876">
                <a:moveTo>
                  <a:pt x="342" y="6"/>
                </a:moveTo>
                <a:lnTo>
                  <a:pt x="348" y="6"/>
                </a:lnTo>
                <a:lnTo>
                  <a:pt x="354" y="6"/>
                </a:lnTo>
                <a:lnTo>
                  <a:pt x="354" y="0"/>
                </a:lnTo>
                <a:lnTo>
                  <a:pt x="360" y="0"/>
                </a:lnTo>
                <a:lnTo>
                  <a:pt x="366" y="0"/>
                </a:lnTo>
                <a:lnTo>
                  <a:pt x="366" y="6"/>
                </a:lnTo>
                <a:lnTo>
                  <a:pt x="372" y="6"/>
                </a:lnTo>
                <a:lnTo>
                  <a:pt x="378" y="6"/>
                </a:lnTo>
                <a:lnTo>
                  <a:pt x="378" y="12"/>
                </a:lnTo>
                <a:lnTo>
                  <a:pt x="384" y="12"/>
                </a:lnTo>
                <a:lnTo>
                  <a:pt x="390" y="18"/>
                </a:lnTo>
                <a:lnTo>
                  <a:pt x="396" y="18"/>
                </a:lnTo>
                <a:lnTo>
                  <a:pt x="402" y="18"/>
                </a:lnTo>
                <a:lnTo>
                  <a:pt x="402" y="24"/>
                </a:lnTo>
                <a:lnTo>
                  <a:pt x="408" y="30"/>
                </a:lnTo>
                <a:lnTo>
                  <a:pt x="408" y="36"/>
                </a:lnTo>
                <a:lnTo>
                  <a:pt x="414" y="36"/>
                </a:lnTo>
                <a:lnTo>
                  <a:pt x="414" y="42"/>
                </a:lnTo>
                <a:lnTo>
                  <a:pt x="414" y="48"/>
                </a:lnTo>
                <a:lnTo>
                  <a:pt x="420" y="54"/>
                </a:lnTo>
                <a:lnTo>
                  <a:pt x="420" y="60"/>
                </a:lnTo>
                <a:lnTo>
                  <a:pt x="420" y="66"/>
                </a:lnTo>
                <a:lnTo>
                  <a:pt x="426" y="66"/>
                </a:lnTo>
                <a:lnTo>
                  <a:pt x="426" y="72"/>
                </a:lnTo>
                <a:lnTo>
                  <a:pt x="426" y="78"/>
                </a:lnTo>
                <a:lnTo>
                  <a:pt x="426" y="84"/>
                </a:lnTo>
                <a:lnTo>
                  <a:pt x="432" y="90"/>
                </a:lnTo>
                <a:lnTo>
                  <a:pt x="432" y="96"/>
                </a:lnTo>
                <a:lnTo>
                  <a:pt x="432" y="102"/>
                </a:lnTo>
                <a:lnTo>
                  <a:pt x="432" y="108"/>
                </a:lnTo>
                <a:lnTo>
                  <a:pt x="438" y="114"/>
                </a:lnTo>
                <a:lnTo>
                  <a:pt x="438" y="120"/>
                </a:lnTo>
                <a:lnTo>
                  <a:pt x="438" y="126"/>
                </a:lnTo>
                <a:lnTo>
                  <a:pt x="444" y="126"/>
                </a:lnTo>
                <a:lnTo>
                  <a:pt x="450" y="132"/>
                </a:lnTo>
                <a:lnTo>
                  <a:pt x="456" y="132"/>
                </a:lnTo>
                <a:lnTo>
                  <a:pt x="456" y="138"/>
                </a:lnTo>
                <a:lnTo>
                  <a:pt x="462" y="138"/>
                </a:lnTo>
                <a:lnTo>
                  <a:pt x="462" y="144"/>
                </a:lnTo>
                <a:lnTo>
                  <a:pt x="468" y="144"/>
                </a:lnTo>
                <a:lnTo>
                  <a:pt x="468" y="150"/>
                </a:lnTo>
                <a:lnTo>
                  <a:pt x="474" y="150"/>
                </a:lnTo>
                <a:lnTo>
                  <a:pt x="480" y="156"/>
                </a:lnTo>
                <a:lnTo>
                  <a:pt x="486" y="162"/>
                </a:lnTo>
                <a:lnTo>
                  <a:pt x="492" y="168"/>
                </a:lnTo>
                <a:lnTo>
                  <a:pt x="492" y="174"/>
                </a:lnTo>
                <a:lnTo>
                  <a:pt x="498" y="174"/>
                </a:lnTo>
                <a:lnTo>
                  <a:pt x="504" y="180"/>
                </a:lnTo>
                <a:lnTo>
                  <a:pt x="504" y="186"/>
                </a:lnTo>
                <a:lnTo>
                  <a:pt x="510" y="186"/>
                </a:lnTo>
                <a:lnTo>
                  <a:pt x="510" y="192"/>
                </a:lnTo>
                <a:lnTo>
                  <a:pt x="516" y="192"/>
                </a:lnTo>
                <a:lnTo>
                  <a:pt x="516" y="198"/>
                </a:lnTo>
                <a:lnTo>
                  <a:pt x="522" y="198"/>
                </a:lnTo>
                <a:lnTo>
                  <a:pt x="522" y="204"/>
                </a:lnTo>
                <a:lnTo>
                  <a:pt x="528" y="204"/>
                </a:lnTo>
                <a:lnTo>
                  <a:pt x="528" y="210"/>
                </a:lnTo>
                <a:lnTo>
                  <a:pt x="534" y="210"/>
                </a:lnTo>
                <a:lnTo>
                  <a:pt x="534" y="216"/>
                </a:lnTo>
                <a:lnTo>
                  <a:pt x="534" y="222"/>
                </a:lnTo>
                <a:lnTo>
                  <a:pt x="540" y="222"/>
                </a:lnTo>
                <a:lnTo>
                  <a:pt x="558" y="192"/>
                </a:lnTo>
                <a:lnTo>
                  <a:pt x="564" y="180"/>
                </a:lnTo>
                <a:lnTo>
                  <a:pt x="564" y="174"/>
                </a:lnTo>
                <a:lnTo>
                  <a:pt x="570" y="168"/>
                </a:lnTo>
                <a:lnTo>
                  <a:pt x="570" y="162"/>
                </a:lnTo>
                <a:lnTo>
                  <a:pt x="588" y="132"/>
                </a:lnTo>
                <a:lnTo>
                  <a:pt x="588" y="126"/>
                </a:lnTo>
                <a:lnTo>
                  <a:pt x="594" y="126"/>
                </a:lnTo>
                <a:lnTo>
                  <a:pt x="600" y="126"/>
                </a:lnTo>
                <a:lnTo>
                  <a:pt x="600" y="120"/>
                </a:lnTo>
                <a:lnTo>
                  <a:pt x="606" y="120"/>
                </a:lnTo>
                <a:lnTo>
                  <a:pt x="612" y="120"/>
                </a:lnTo>
                <a:lnTo>
                  <a:pt x="618" y="120"/>
                </a:lnTo>
                <a:lnTo>
                  <a:pt x="624" y="120"/>
                </a:lnTo>
                <a:lnTo>
                  <a:pt x="630" y="120"/>
                </a:lnTo>
                <a:lnTo>
                  <a:pt x="636" y="120"/>
                </a:lnTo>
                <a:lnTo>
                  <a:pt x="642" y="120"/>
                </a:lnTo>
                <a:lnTo>
                  <a:pt x="648" y="120"/>
                </a:lnTo>
                <a:lnTo>
                  <a:pt x="654" y="120"/>
                </a:lnTo>
                <a:lnTo>
                  <a:pt x="654" y="126"/>
                </a:lnTo>
                <a:lnTo>
                  <a:pt x="654" y="132"/>
                </a:lnTo>
                <a:lnTo>
                  <a:pt x="648" y="138"/>
                </a:lnTo>
                <a:lnTo>
                  <a:pt x="648" y="144"/>
                </a:lnTo>
                <a:lnTo>
                  <a:pt x="648" y="150"/>
                </a:lnTo>
                <a:lnTo>
                  <a:pt x="648" y="156"/>
                </a:lnTo>
                <a:lnTo>
                  <a:pt x="642" y="162"/>
                </a:lnTo>
                <a:lnTo>
                  <a:pt x="642" y="168"/>
                </a:lnTo>
                <a:lnTo>
                  <a:pt x="642" y="174"/>
                </a:lnTo>
                <a:lnTo>
                  <a:pt x="642" y="180"/>
                </a:lnTo>
                <a:lnTo>
                  <a:pt x="642" y="186"/>
                </a:lnTo>
                <a:lnTo>
                  <a:pt x="642" y="192"/>
                </a:lnTo>
                <a:lnTo>
                  <a:pt x="648" y="198"/>
                </a:lnTo>
                <a:lnTo>
                  <a:pt x="648" y="204"/>
                </a:lnTo>
                <a:lnTo>
                  <a:pt x="648" y="210"/>
                </a:lnTo>
                <a:lnTo>
                  <a:pt x="642" y="210"/>
                </a:lnTo>
                <a:lnTo>
                  <a:pt x="648" y="216"/>
                </a:lnTo>
                <a:lnTo>
                  <a:pt x="648" y="222"/>
                </a:lnTo>
                <a:lnTo>
                  <a:pt x="654" y="228"/>
                </a:lnTo>
                <a:lnTo>
                  <a:pt x="660" y="234"/>
                </a:lnTo>
                <a:lnTo>
                  <a:pt x="660" y="240"/>
                </a:lnTo>
                <a:lnTo>
                  <a:pt x="660" y="246"/>
                </a:lnTo>
                <a:lnTo>
                  <a:pt x="660" y="252"/>
                </a:lnTo>
                <a:lnTo>
                  <a:pt x="660" y="258"/>
                </a:lnTo>
                <a:lnTo>
                  <a:pt x="660" y="264"/>
                </a:lnTo>
                <a:lnTo>
                  <a:pt x="654" y="270"/>
                </a:lnTo>
                <a:lnTo>
                  <a:pt x="654" y="276"/>
                </a:lnTo>
                <a:lnTo>
                  <a:pt x="654" y="282"/>
                </a:lnTo>
                <a:lnTo>
                  <a:pt x="654" y="288"/>
                </a:lnTo>
                <a:lnTo>
                  <a:pt x="654" y="294"/>
                </a:lnTo>
                <a:lnTo>
                  <a:pt x="648" y="294"/>
                </a:lnTo>
                <a:lnTo>
                  <a:pt x="648" y="300"/>
                </a:lnTo>
                <a:lnTo>
                  <a:pt x="648" y="306"/>
                </a:lnTo>
                <a:lnTo>
                  <a:pt x="648" y="312"/>
                </a:lnTo>
                <a:lnTo>
                  <a:pt x="648" y="318"/>
                </a:lnTo>
                <a:lnTo>
                  <a:pt x="648" y="324"/>
                </a:lnTo>
                <a:lnTo>
                  <a:pt x="648" y="330"/>
                </a:lnTo>
                <a:lnTo>
                  <a:pt x="648" y="336"/>
                </a:lnTo>
                <a:lnTo>
                  <a:pt x="648" y="342"/>
                </a:lnTo>
                <a:lnTo>
                  <a:pt x="648" y="336"/>
                </a:lnTo>
                <a:lnTo>
                  <a:pt x="654" y="336"/>
                </a:lnTo>
                <a:lnTo>
                  <a:pt x="660" y="336"/>
                </a:lnTo>
                <a:lnTo>
                  <a:pt x="660" y="330"/>
                </a:lnTo>
                <a:lnTo>
                  <a:pt x="666" y="330"/>
                </a:lnTo>
                <a:lnTo>
                  <a:pt x="666" y="324"/>
                </a:lnTo>
                <a:lnTo>
                  <a:pt x="672" y="324"/>
                </a:lnTo>
                <a:lnTo>
                  <a:pt x="678" y="318"/>
                </a:lnTo>
                <a:lnTo>
                  <a:pt x="684" y="312"/>
                </a:lnTo>
                <a:lnTo>
                  <a:pt x="690" y="312"/>
                </a:lnTo>
                <a:lnTo>
                  <a:pt x="690" y="306"/>
                </a:lnTo>
                <a:lnTo>
                  <a:pt x="696" y="306"/>
                </a:lnTo>
                <a:lnTo>
                  <a:pt x="702" y="306"/>
                </a:lnTo>
                <a:lnTo>
                  <a:pt x="708" y="306"/>
                </a:lnTo>
                <a:lnTo>
                  <a:pt x="714" y="306"/>
                </a:lnTo>
                <a:lnTo>
                  <a:pt x="714" y="300"/>
                </a:lnTo>
                <a:lnTo>
                  <a:pt x="720" y="300"/>
                </a:lnTo>
                <a:lnTo>
                  <a:pt x="726" y="300"/>
                </a:lnTo>
                <a:lnTo>
                  <a:pt x="732" y="300"/>
                </a:lnTo>
                <a:lnTo>
                  <a:pt x="732" y="294"/>
                </a:lnTo>
                <a:lnTo>
                  <a:pt x="738" y="294"/>
                </a:lnTo>
                <a:lnTo>
                  <a:pt x="744" y="294"/>
                </a:lnTo>
                <a:lnTo>
                  <a:pt x="750" y="294"/>
                </a:lnTo>
                <a:lnTo>
                  <a:pt x="750" y="288"/>
                </a:lnTo>
                <a:lnTo>
                  <a:pt x="756" y="288"/>
                </a:lnTo>
                <a:lnTo>
                  <a:pt x="762" y="288"/>
                </a:lnTo>
                <a:lnTo>
                  <a:pt x="768" y="288"/>
                </a:lnTo>
                <a:lnTo>
                  <a:pt x="768" y="282"/>
                </a:lnTo>
                <a:lnTo>
                  <a:pt x="774" y="282"/>
                </a:lnTo>
                <a:lnTo>
                  <a:pt x="780" y="282"/>
                </a:lnTo>
                <a:lnTo>
                  <a:pt x="786" y="282"/>
                </a:lnTo>
                <a:lnTo>
                  <a:pt x="792" y="282"/>
                </a:lnTo>
                <a:lnTo>
                  <a:pt x="798" y="282"/>
                </a:lnTo>
                <a:lnTo>
                  <a:pt x="804" y="282"/>
                </a:lnTo>
                <a:lnTo>
                  <a:pt x="810" y="282"/>
                </a:lnTo>
                <a:lnTo>
                  <a:pt x="816" y="282"/>
                </a:lnTo>
                <a:lnTo>
                  <a:pt x="822" y="282"/>
                </a:lnTo>
                <a:lnTo>
                  <a:pt x="822" y="288"/>
                </a:lnTo>
                <a:lnTo>
                  <a:pt x="828" y="288"/>
                </a:lnTo>
                <a:lnTo>
                  <a:pt x="834" y="288"/>
                </a:lnTo>
                <a:lnTo>
                  <a:pt x="840" y="288"/>
                </a:lnTo>
                <a:lnTo>
                  <a:pt x="846" y="288"/>
                </a:lnTo>
                <a:lnTo>
                  <a:pt x="852" y="288"/>
                </a:lnTo>
                <a:lnTo>
                  <a:pt x="858" y="288"/>
                </a:lnTo>
                <a:lnTo>
                  <a:pt x="864" y="288"/>
                </a:lnTo>
                <a:lnTo>
                  <a:pt x="870" y="288"/>
                </a:lnTo>
                <a:lnTo>
                  <a:pt x="870" y="282"/>
                </a:lnTo>
                <a:lnTo>
                  <a:pt x="876" y="282"/>
                </a:lnTo>
                <a:lnTo>
                  <a:pt x="882" y="282"/>
                </a:lnTo>
                <a:lnTo>
                  <a:pt x="888" y="282"/>
                </a:lnTo>
                <a:lnTo>
                  <a:pt x="894" y="282"/>
                </a:lnTo>
                <a:lnTo>
                  <a:pt x="900" y="282"/>
                </a:lnTo>
                <a:lnTo>
                  <a:pt x="906" y="282"/>
                </a:lnTo>
                <a:lnTo>
                  <a:pt x="912" y="282"/>
                </a:lnTo>
                <a:lnTo>
                  <a:pt x="918" y="282"/>
                </a:lnTo>
                <a:lnTo>
                  <a:pt x="924" y="282"/>
                </a:lnTo>
                <a:lnTo>
                  <a:pt x="930" y="282"/>
                </a:lnTo>
                <a:lnTo>
                  <a:pt x="936" y="282"/>
                </a:lnTo>
                <a:lnTo>
                  <a:pt x="942" y="282"/>
                </a:lnTo>
                <a:lnTo>
                  <a:pt x="942" y="288"/>
                </a:lnTo>
                <a:lnTo>
                  <a:pt x="948" y="288"/>
                </a:lnTo>
                <a:lnTo>
                  <a:pt x="948" y="300"/>
                </a:lnTo>
                <a:lnTo>
                  <a:pt x="948" y="360"/>
                </a:lnTo>
                <a:lnTo>
                  <a:pt x="960" y="438"/>
                </a:lnTo>
                <a:lnTo>
                  <a:pt x="996" y="486"/>
                </a:lnTo>
                <a:lnTo>
                  <a:pt x="996" y="522"/>
                </a:lnTo>
                <a:lnTo>
                  <a:pt x="996" y="588"/>
                </a:lnTo>
                <a:lnTo>
                  <a:pt x="948" y="600"/>
                </a:lnTo>
                <a:lnTo>
                  <a:pt x="900" y="612"/>
                </a:lnTo>
                <a:lnTo>
                  <a:pt x="912" y="648"/>
                </a:lnTo>
                <a:lnTo>
                  <a:pt x="900" y="666"/>
                </a:lnTo>
                <a:lnTo>
                  <a:pt x="858" y="690"/>
                </a:lnTo>
                <a:lnTo>
                  <a:pt x="852" y="690"/>
                </a:lnTo>
                <a:lnTo>
                  <a:pt x="852" y="684"/>
                </a:lnTo>
                <a:lnTo>
                  <a:pt x="852" y="678"/>
                </a:lnTo>
                <a:lnTo>
                  <a:pt x="846" y="678"/>
                </a:lnTo>
                <a:lnTo>
                  <a:pt x="846" y="672"/>
                </a:lnTo>
                <a:lnTo>
                  <a:pt x="840" y="672"/>
                </a:lnTo>
                <a:lnTo>
                  <a:pt x="834" y="672"/>
                </a:lnTo>
                <a:lnTo>
                  <a:pt x="834" y="666"/>
                </a:lnTo>
                <a:lnTo>
                  <a:pt x="828" y="666"/>
                </a:lnTo>
                <a:lnTo>
                  <a:pt x="828" y="660"/>
                </a:lnTo>
                <a:lnTo>
                  <a:pt x="822" y="660"/>
                </a:lnTo>
                <a:lnTo>
                  <a:pt x="822" y="654"/>
                </a:lnTo>
                <a:lnTo>
                  <a:pt x="816" y="654"/>
                </a:lnTo>
                <a:lnTo>
                  <a:pt x="810" y="660"/>
                </a:lnTo>
                <a:lnTo>
                  <a:pt x="804" y="660"/>
                </a:lnTo>
                <a:lnTo>
                  <a:pt x="804" y="666"/>
                </a:lnTo>
                <a:lnTo>
                  <a:pt x="804" y="672"/>
                </a:lnTo>
                <a:lnTo>
                  <a:pt x="798" y="672"/>
                </a:lnTo>
                <a:lnTo>
                  <a:pt x="798" y="678"/>
                </a:lnTo>
                <a:lnTo>
                  <a:pt x="792" y="678"/>
                </a:lnTo>
                <a:lnTo>
                  <a:pt x="786" y="678"/>
                </a:lnTo>
                <a:lnTo>
                  <a:pt x="780" y="678"/>
                </a:lnTo>
                <a:lnTo>
                  <a:pt x="774" y="678"/>
                </a:lnTo>
                <a:lnTo>
                  <a:pt x="774" y="684"/>
                </a:lnTo>
                <a:lnTo>
                  <a:pt x="768" y="684"/>
                </a:lnTo>
                <a:lnTo>
                  <a:pt x="768" y="690"/>
                </a:lnTo>
                <a:lnTo>
                  <a:pt x="762" y="690"/>
                </a:lnTo>
                <a:lnTo>
                  <a:pt x="762" y="696"/>
                </a:lnTo>
                <a:lnTo>
                  <a:pt x="756" y="696"/>
                </a:lnTo>
                <a:lnTo>
                  <a:pt x="756" y="702"/>
                </a:lnTo>
                <a:lnTo>
                  <a:pt x="750" y="702"/>
                </a:lnTo>
                <a:lnTo>
                  <a:pt x="744" y="702"/>
                </a:lnTo>
                <a:lnTo>
                  <a:pt x="744" y="708"/>
                </a:lnTo>
                <a:lnTo>
                  <a:pt x="744" y="714"/>
                </a:lnTo>
                <a:lnTo>
                  <a:pt x="744" y="720"/>
                </a:lnTo>
                <a:lnTo>
                  <a:pt x="738" y="726"/>
                </a:lnTo>
                <a:lnTo>
                  <a:pt x="738" y="732"/>
                </a:lnTo>
                <a:lnTo>
                  <a:pt x="732" y="738"/>
                </a:lnTo>
                <a:lnTo>
                  <a:pt x="726" y="738"/>
                </a:lnTo>
                <a:lnTo>
                  <a:pt x="720" y="744"/>
                </a:lnTo>
                <a:lnTo>
                  <a:pt x="714" y="750"/>
                </a:lnTo>
                <a:lnTo>
                  <a:pt x="708" y="756"/>
                </a:lnTo>
                <a:lnTo>
                  <a:pt x="696" y="756"/>
                </a:lnTo>
                <a:lnTo>
                  <a:pt x="690" y="762"/>
                </a:lnTo>
                <a:lnTo>
                  <a:pt x="684" y="768"/>
                </a:lnTo>
                <a:lnTo>
                  <a:pt x="678" y="774"/>
                </a:lnTo>
                <a:lnTo>
                  <a:pt x="672" y="774"/>
                </a:lnTo>
                <a:lnTo>
                  <a:pt x="666" y="780"/>
                </a:lnTo>
                <a:lnTo>
                  <a:pt x="654" y="786"/>
                </a:lnTo>
                <a:lnTo>
                  <a:pt x="648" y="780"/>
                </a:lnTo>
                <a:lnTo>
                  <a:pt x="642" y="780"/>
                </a:lnTo>
                <a:lnTo>
                  <a:pt x="642" y="774"/>
                </a:lnTo>
                <a:lnTo>
                  <a:pt x="636" y="774"/>
                </a:lnTo>
                <a:lnTo>
                  <a:pt x="636" y="768"/>
                </a:lnTo>
                <a:lnTo>
                  <a:pt x="636" y="774"/>
                </a:lnTo>
                <a:lnTo>
                  <a:pt x="630" y="780"/>
                </a:lnTo>
                <a:lnTo>
                  <a:pt x="630" y="786"/>
                </a:lnTo>
                <a:lnTo>
                  <a:pt x="624" y="786"/>
                </a:lnTo>
                <a:lnTo>
                  <a:pt x="618" y="792"/>
                </a:lnTo>
                <a:lnTo>
                  <a:pt x="612" y="798"/>
                </a:lnTo>
                <a:lnTo>
                  <a:pt x="600" y="798"/>
                </a:lnTo>
                <a:lnTo>
                  <a:pt x="594" y="804"/>
                </a:lnTo>
                <a:lnTo>
                  <a:pt x="588" y="810"/>
                </a:lnTo>
                <a:lnTo>
                  <a:pt x="582" y="810"/>
                </a:lnTo>
                <a:lnTo>
                  <a:pt x="576" y="816"/>
                </a:lnTo>
                <a:lnTo>
                  <a:pt x="576" y="828"/>
                </a:lnTo>
                <a:lnTo>
                  <a:pt x="576" y="834"/>
                </a:lnTo>
                <a:lnTo>
                  <a:pt x="576" y="840"/>
                </a:lnTo>
                <a:lnTo>
                  <a:pt x="576" y="846"/>
                </a:lnTo>
                <a:lnTo>
                  <a:pt x="576" y="852"/>
                </a:lnTo>
                <a:lnTo>
                  <a:pt x="576" y="858"/>
                </a:lnTo>
                <a:lnTo>
                  <a:pt x="576" y="864"/>
                </a:lnTo>
                <a:lnTo>
                  <a:pt x="570" y="864"/>
                </a:lnTo>
                <a:lnTo>
                  <a:pt x="564" y="870"/>
                </a:lnTo>
                <a:lnTo>
                  <a:pt x="558" y="870"/>
                </a:lnTo>
                <a:lnTo>
                  <a:pt x="552" y="870"/>
                </a:lnTo>
                <a:lnTo>
                  <a:pt x="546" y="870"/>
                </a:lnTo>
                <a:lnTo>
                  <a:pt x="540" y="876"/>
                </a:lnTo>
                <a:lnTo>
                  <a:pt x="528" y="876"/>
                </a:lnTo>
                <a:lnTo>
                  <a:pt x="522" y="876"/>
                </a:lnTo>
                <a:lnTo>
                  <a:pt x="522" y="870"/>
                </a:lnTo>
                <a:lnTo>
                  <a:pt x="522" y="864"/>
                </a:lnTo>
                <a:lnTo>
                  <a:pt x="522" y="858"/>
                </a:lnTo>
                <a:lnTo>
                  <a:pt x="516" y="858"/>
                </a:lnTo>
                <a:lnTo>
                  <a:pt x="516" y="852"/>
                </a:lnTo>
                <a:lnTo>
                  <a:pt x="516" y="846"/>
                </a:lnTo>
                <a:lnTo>
                  <a:pt x="510" y="846"/>
                </a:lnTo>
                <a:lnTo>
                  <a:pt x="510" y="840"/>
                </a:lnTo>
                <a:lnTo>
                  <a:pt x="510" y="834"/>
                </a:lnTo>
                <a:lnTo>
                  <a:pt x="510" y="828"/>
                </a:lnTo>
                <a:lnTo>
                  <a:pt x="510" y="822"/>
                </a:lnTo>
                <a:lnTo>
                  <a:pt x="510" y="816"/>
                </a:lnTo>
                <a:lnTo>
                  <a:pt x="510" y="810"/>
                </a:lnTo>
                <a:lnTo>
                  <a:pt x="510" y="804"/>
                </a:lnTo>
                <a:lnTo>
                  <a:pt x="510" y="798"/>
                </a:lnTo>
                <a:lnTo>
                  <a:pt x="510" y="792"/>
                </a:lnTo>
                <a:lnTo>
                  <a:pt x="516" y="792"/>
                </a:lnTo>
                <a:lnTo>
                  <a:pt x="510" y="786"/>
                </a:lnTo>
                <a:lnTo>
                  <a:pt x="516" y="786"/>
                </a:lnTo>
                <a:lnTo>
                  <a:pt x="510" y="786"/>
                </a:lnTo>
                <a:lnTo>
                  <a:pt x="510" y="780"/>
                </a:lnTo>
                <a:lnTo>
                  <a:pt x="510" y="774"/>
                </a:lnTo>
                <a:lnTo>
                  <a:pt x="510" y="768"/>
                </a:lnTo>
                <a:lnTo>
                  <a:pt x="510" y="762"/>
                </a:lnTo>
                <a:lnTo>
                  <a:pt x="516" y="762"/>
                </a:lnTo>
                <a:lnTo>
                  <a:pt x="516" y="756"/>
                </a:lnTo>
                <a:lnTo>
                  <a:pt x="516" y="750"/>
                </a:lnTo>
                <a:lnTo>
                  <a:pt x="522" y="750"/>
                </a:lnTo>
                <a:lnTo>
                  <a:pt x="522" y="744"/>
                </a:lnTo>
                <a:lnTo>
                  <a:pt x="522" y="738"/>
                </a:lnTo>
                <a:lnTo>
                  <a:pt x="528" y="732"/>
                </a:lnTo>
                <a:lnTo>
                  <a:pt x="528" y="726"/>
                </a:lnTo>
                <a:lnTo>
                  <a:pt x="528" y="720"/>
                </a:lnTo>
                <a:lnTo>
                  <a:pt x="528" y="714"/>
                </a:lnTo>
                <a:lnTo>
                  <a:pt x="528" y="708"/>
                </a:lnTo>
                <a:lnTo>
                  <a:pt x="528" y="702"/>
                </a:lnTo>
                <a:lnTo>
                  <a:pt x="528" y="696"/>
                </a:lnTo>
                <a:lnTo>
                  <a:pt x="528" y="690"/>
                </a:lnTo>
                <a:lnTo>
                  <a:pt x="528" y="684"/>
                </a:lnTo>
                <a:lnTo>
                  <a:pt x="528" y="678"/>
                </a:lnTo>
                <a:lnTo>
                  <a:pt x="534" y="678"/>
                </a:lnTo>
                <a:lnTo>
                  <a:pt x="534" y="672"/>
                </a:lnTo>
                <a:lnTo>
                  <a:pt x="534" y="666"/>
                </a:lnTo>
                <a:lnTo>
                  <a:pt x="540" y="660"/>
                </a:lnTo>
                <a:lnTo>
                  <a:pt x="540" y="654"/>
                </a:lnTo>
                <a:lnTo>
                  <a:pt x="540" y="648"/>
                </a:lnTo>
                <a:lnTo>
                  <a:pt x="540" y="642"/>
                </a:lnTo>
                <a:lnTo>
                  <a:pt x="540" y="636"/>
                </a:lnTo>
                <a:lnTo>
                  <a:pt x="540" y="630"/>
                </a:lnTo>
                <a:lnTo>
                  <a:pt x="540" y="624"/>
                </a:lnTo>
                <a:lnTo>
                  <a:pt x="540" y="618"/>
                </a:lnTo>
                <a:lnTo>
                  <a:pt x="534" y="612"/>
                </a:lnTo>
                <a:lnTo>
                  <a:pt x="534" y="606"/>
                </a:lnTo>
                <a:lnTo>
                  <a:pt x="534" y="600"/>
                </a:lnTo>
                <a:lnTo>
                  <a:pt x="534" y="594"/>
                </a:lnTo>
                <a:lnTo>
                  <a:pt x="534" y="588"/>
                </a:lnTo>
                <a:lnTo>
                  <a:pt x="528" y="582"/>
                </a:lnTo>
                <a:lnTo>
                  <a:pt x="522" y="582"/>
                </a:lnTo>
                <a:lnTo>
                  <a:pt x="516" y="582"/>
                </a:lnTo>
                <a:lnTo>
                  <a:pt x="510" y="582"/>
                </a:lnTo>
                <a:lnTo>
                  <a:pt x="510" y="588"/>
                </a:lnTo>
                <a:lnTo>
                  <a:pt x="504" y="588"/>
                </a:lnTo>
                <a:lnTo>
                  <a:pt x="498" y="594"/>
                </a:lnTo>
                <a:lnTo>
                  <a:pt x="492" y="594"/>
                </a:lnTo>
                <a:lnTo>
                  <a:pt x="492" y="600"/>
                </a:lnTo>
                <a:lnTo>
                  <a:pt x="486" y="600"/>
                </a:lnTo>
                <a:lnTo>
                  <a:pt x="480" y="600"/>
                </a:lnTo>
                <a:lnTo>
                  <a:pt x="474" y="600"/>
                </a:lnTo>
                <a:lnTo>
                  <a:pt x="474" y="594"/>
                </a:lnTo>
                <a:lnTo>
                  <a:pt x="474" y="588"/>
                </a:lnTo>
                <a:lnTo>
                  <a:pt x="468" y="582"/>
                </a:lnTo>
                <a:lnTo>
                  <a:pt x="468" y="576"/>
                </a:lnTo>
                <a:lnTo>
                  <a:pt x="462" y="576"/>
                </a:lnTo>
                <a:lnTo>
                  <a:pt x="456" y="570"/>
                </a:lnTo>
                <a:lnTo>
                  <a:pt x="450" y="570"/>
                </a:lnTo>
                <a:lnTo>
                  <a:pt x="444" y="576"/>
                </a:lnTo>
                <a:lnTo>
                  <a:pt x="438" y="576"/>
                </a:lnTo>
                <a:lnTo>
                  <a:pt x="438" y="582"/>
                </a:lnTo>
                <a:lnTo>
                  <a:pt x="432" y="582"/>
                </a:lnTo>
                <a:lnTo>
                  <a:pt x="426" y="582"/>
                </a:lnTo>
                <a:lnTo>
                  <a:pt x="426" y="576"/>
                </a:lnTo>
                <a:lnTo>
                  <a:pt x="420" y="576"/>
                </a:lnTo>
                <a:lnTo>
                  <a:pt x="414" y="576"/>
                </a:lnTo>
                <a:lnTo>
                  <a:pt x="414" y="570"/>
                </a:lnTo>
                <a:lnTo>
                  <a:pt x="408" y="570"/>
                </a:lnTo>
                <a:lnTo>
                  <a:pt x="408" y="564"/>
                </a:lnTo>
                <a:lnTo>
                  <a:pt x="402" y="564"/>
                </a:lnTo>
                <a:lnTo>
                  <a:pt x="402" y="558"/>
                </a:lnTo>
                <a:lnTo>
                  <a:pt x="396" y="558"/>
                </a:lnTo>
                <a:lnTo>
                  <a:pt x="396" y="552"/>
                </a:lnTo>
                <a:lnTo>
                  <a:pt x="390" y="552"/>
                </a:lnTo>
                <a:lnTo>
                  <a:pt x="390" y="546"/>
                </a:lnTo>
                <a:lnTo>
                  <a:pt x="384" y="546"/>
                </a:lnTo>
                <a:lnTo>
                  <a:pt x="384" y="540"/>
                </a:lnTo>
                <a:lnTo>
                  <a:pt x="378" y="540"/>
                </a:lnTo>
                <a:lnTo>
                  <a:pt x="378" y="534"/>
                </a:lnTo>
                <a:lnTo>
                  <a:pt x="372" y="534"/>
                </a:lnTo>
                <a:lnTo>
                  <a:pt x="372" y="528"/>
                </a:lnTo>
                <a:lnTo>
                  <a:pt x="366" y="528"/>
                </a:lnTo>
                <a:lnTo>
                  <a:pt x="360" y="528"/>
                </a:lnTo>
                <a:lnTo>
                  <a:pt x="360" y="522"/>
                </a:lnTo>
                <a:lnTo>
                  <a:pt x="354" y="522"/>
                </a:lnTo>
                <a:lnTo>
                  <a:pt x="348" y="522"/>
                </a:lnTo>
                <a:lnTo>
                  <a:pt x="342" y="522"/>
                </a:lnTo>
                <a:lnTo>
                  <a:pt x="342" y="528"/>
                </a:lnTo>
                <a:lnTo>
                  <a:pt x="336" y="528"/>
                </a:lnTo>
                <a:lnTo>
                  <a:pt x="330" y="528"/>
                </a:lnTo>
                <a:lnTo>
                  <a:pt x="324" y="528"/>
                </a:lnTo>
                <a:lnTo>
                  <a:pt x="318" y="528"/>
                </a:lnTo>
                <a:lnTo>
                  <a:pt x="312" y="528"/>
                </a:lnTo>
                <a:lnTo>
                  <a:pt x="306" y="528"/>
                </a:lnTo>
                <a:lnTo>
                  <a:pt x="300" y="528"/>
                </a:lnTo>
                <a:lnTo>
                  <a:pt x="294" y="528"/>
                </a:lnTo>
                <a:lnTo>
                  <a:pt x="294" y="522"/>
                </a:lnTo>
                <a:lnTo>
                  <a:pt x="300" y="522"/>
                </a:lnTo>
                <a:lnTo>
                  <a:pt x="300" y="516"/>
                </a:lnTo>
                <a:lnTo>
                  <a:pt x="300" y="510"/>
                </a:lnTo>
                <a:lnTo>
                  <a:pt x="300" y="504"/>
                </a:lnTo>
                <a:lnTo>
                  <a:pt x="300" y="498"/>
                </a:lnTo>
                <a:lnTo>
                  <a:pt x="300" y="492"/>
                </a:lnTo>
                <a:lnTo>
                  <a:pt x="294" y="492"/>
                </a:lnTo>
                <a:lnTo>
                  <a:pt x="294" y="486"/>
                </a:lnTo>
                <a:lnTo>
                  <a:pt x="288" y="486"/>
                </a:lnTo>
                <a:lnTo>
                  <a:pt x="282" y="480"/>
                </a:lnTo>
                <a:lnTo>
                  <a:pt x="276" y="480"/>
                </a:lnTo>
                <a:lnTo>
                  <a:pt x="270" y="480"/>
                </a:lnTo>
                <a:lnTo>
                  <a:pt x="264" y="480"/>
                </a:lnTo>
                <a:lnTo>
                  <a:pt x="264" y="474"/>
                </a:lnTo>
                <a:lnTo>
                  <a:pt x="258" y="474"/>
                </a:lnTo>
                <a:lnTo>
                  <a:pt x="258" y="468"/>
                </a:lnTo>
                <a:lnTo>
                  <a:pt x="252" y="468"/>
                </a:lnTo>
                <a:lnTo>
                  <a:pt x="246" y="468"/>
                </a:lnTo>
                <a:lnTo>
                  <a:pt x="240" y="468"/>
                </a:lnTo>
                <a:lnTo>
                  <a:pt x="240" y="462"/>
                </a:lnTo>
                <a:lnTo>
                  <a:pt x="234" y="456"/>
                </a:lnTo>
                <a:lnTo>
                  <a:pt x="234" y="450"/>
                </a:lnTo>
                <a:lnTo>
                  <a:pt x="234" y="444"/>
                </a:lnTo>
                <a:lnTo>
                  <a:pt x="228" y="444"/>
                </a:lnTo>
                <a:lnTo>
                  <a:pt x="228" y="438"/>
                </a:lnTo>
                <a:lnTo>
                  <a:pt x="222" y="438"/>
                </a:lnTo>
                <a:lnTo>
                  <a:pt x="222" y="432"/>
                </a:lnTo>
                <a:lnTo>
                  <a:pt x="216" y="432"/>
                </a:lnTo>
                <a:lnTo>
                  <a:pt x="216" y="426"/>
                </a:lnTo>
                <a:lnTo>
                  <a:pt x="222" y="420"/>
                </a:lnTo>
                <a:lnTo>
                  <a:pt x="222" y="414"/>
                </a:lnTo>
                <a:lnTo>
                  <a:pt x="222" y="408"/>
                </a:lnTo>
                <a:lnTo>
                  <a:pt x="222" y="402"/>
                </a:lnTo>
                <a:lnTo>
                  <a:pt x="222" y="396"/>
                </a:lnTo>
                <a:lnTo>
                  <a:pt x="222" y="390"/>
                </a:lnTo>
                <a:lnTo>
                  <a:pt x="216" y="390"/>
                </a:lnTo>
                <a:lnTo>
                  <a:pt x="210" y="390"/>
                </a:lnTo>
                <a:lnTo>
                  <a:pt x="210" y="396"/>
                </a:lnTo>
                <a:lnTo>
                  <a:pt x="204" y="396"/>
                </a:lnTo>
                <a:lnTo>
                  <a:pt x="198" y="402"/>
                </a:lnTo>
                <a:lnTo>
                  <a:pt x="198" y="408"/>
                </a:lnTo>
                <a:lnTo>
                  <a:pt x="192" y="408"/>
                </a:lnTo>
                <a:lnTo>
                  <a:pt x="186" y="408"/>
                </a:lnTo>
                <a:lnTo>
                  <a:pt x="180" y="402"/>
                </a:lnTo>
                <a:lnTo>
                  <a:pt x="174" y="402"/>
                </a:lnTo>
                <a:lnTo>
                  <a:pt x="168" y="396"/>
                </a:lnTo>
                <a:lnTo>
                  <a:pt x="162" y="396"/>
                </a:lnTo>
                <a:lnTo>
                  <a:pt x="156" y="396"/>
                </a:lnTo>
                <a:lnTo>
                  <a:pt x="144" y="390"/>
                </a:lnTo>
                <a:lnTo>
                  <a:pt x="138" y="390"/>
                </a:lnTo>
                <a:lnTo>
                  <a:pt x="138" y="384"/>
                </a:lnTo>
                <a:lnTo>
                  <a:pt x="132" y="384"/>
                </a:lnTo>
                <a:lnTo>
                  <a:pt x="126" y="384"/>
                </a:lnTo>
                <a:lnTo>
                  <a:pt x="120" y="378"/>
                </a:lnTo>
                <a:lnTo>
                  <a:pt x="114" y="378"/>
                </a:lnTo>
                <a:lnTo>
                  <a:pt x="108" y="378"/>
                </a:lnTo>
                <a:lnTo>
                  <a:pt x="108" y="372"/>
                </a:lnTo>
                <a:lnTo>
                  <a:pt x="102" y="372"/>
                </a:lnTo>
                <a:lnTo>
                  <a:pt x="102" y="366"/>
                </a:lnTo>
                <a:lnTo>
                  <a:pt x="102" y="360"/>
                </a:lnTo>
                <a:lnTo>
                  <a:pt x="102" y="354"/>
                </a:lnTo>
                <a:lnTo>
                  <a:pt x="102" y="348"/>
                </a:lnTo>
                <a:lnTo>
                  <a:pt x="96" y="348"/>
                </a:lnTo>
                <a:lnTo>
                  <a:pt x="96" y="342"/>
                </a:lnTo>
                <a:lnTo>
                  <a:pt x="96" y="336"/>
                </a:lnTo>
                <a:lnTo>
                  <a:pt x="102" y="336"/>
                </a:lnTo>
                <a:lnTo>
                  <a:pt x="108" y="336"/>
                </a:lnTo>
                <a:lnTo>
                  <a:pt x="114" y="330"/>
                </a:lnTo>
                <a:lnTo>
                  <a:pt x="114" y="324"/>
                </a:lnTo>
                <a:lnTo>
                  <a:pt x="114" y="318"/>
                </a:lnTo>
                <a:lnTo>
                  <a:pt x="120" y="318"/>
                </a:lnTo>
                <a:lnTo>
                  <a:pt x="120" y="312"/>
                </a:lnTo>
                <a:lnTo>
                  <a:pt x="126" y="312"/>
                </a:lnTo>
                <a:lnTo>
                  <a:pt x="126" y="306"/>
                </a:lnTo>
                <a:lnTo>
                  <a:pt x="126" y="300"/>
                </a:lnTo>
                <a:lnTo>
                  <a:pt x="120" y="294"/>
                </a:lnTo>
                <a:lnTo>
                  <a:pt x="120" y="288"/>
                </a:lnTo>
                <a:lnTo>
                  <a:pt x="114" y="288"/>
                </a:lnTo>
                <a:lnTo>
                  <a:pt x="114" y="282"/>
                </a:lnTo>
                <a:lnTo>
                  <a:pt x="108" y="282"/>
                </a:lnTo>
                <a:lnTo>
                  <a:pt x="102" y="282"/>
                </a:lnTo>
                <a:lnTo>
                  <a:pt x="96" y="282"/>
                </a:lnTo>
                <a:lnTo>
                  <a:pt x="90" y="282"/>
                </a:lnTo>
                <a:lnTo>
                  <a:pt x="90" y="288"/>
                </a:lnTo>
                <a:lnTo>
                  <a:pt x="84" y="288"/>
                </a:lnTo>
                <a:lnTo>
                  <a:pt x="78" y="288"/>
                </a:lnTo>
                <a:lnTo>
                  <a:pt x="72" y="294"/>
                </a:lnTo>
                <a:lnTo>
                  <a:pt x="66" y="294"/>
                </a:lnTo>
                <a:lnTo>
                  <a:pt x="60" y="294"/>
                </a:lnTo>
                <a:lnTo>
                  <a:pt x="60" y="288"/>
                </a:lnTo>
                <a:lnTo>
                  <a:pt x="54" y="288"/>
                </a:lnTo>
                <a:lnTo>
                  <a:pt x="54" y="282"/>
                </a:lnTo>
                <a:lnTo>
                  <a:pt x="78" y="264"/>
                </a:lnTo>
                <a:lnTo>
                  <a:pt x="84" y="252"/>
                </a:lnTo>
                <a:lnTo>
                  <a:pt x="66" y="240"/>
                </a:lnTo>
                <a:lnTo>
                  <a:pt x="48" y="240"/>
                </a:lnTo>
                <a:lnTo>
                  <a:pt x="24" y="222"/>
                </a:lnTo>
                <a:lnTo>
                  <a:pt x="12" y="204"/>
                </a:lnTo>
                <a:lnTo>
                  <a:pt x="0" y="180"/>
                </a:lnTo>
                <a:lnTo>
                  <a:pt x="12" y="162"/>
                </a:lnTo>
                <a:lnTo>
                  <a:pt x="30" y="144"/>
                </a:lnTo>
                <a:lnTo>
                  <a:pt x="42" y="120"/>
                </a:lnTo>
                <a:lnTo>
                  <a:pt x="54" y="108"/>
                </a:lnTo>
                <a:lnTo>
                  <a:pt x="78" y="102"/>
                </a:lnTo>
                <a:lnTo>
                  <a:pt x="102" y="108"/>
                </a:lnTo>
                <a:lnTo>
                  <a:pt x="120" y="120"/>
                </a:lnTo>
                <a:lnTo>
                  <a:pt x="138" y="132"/>
                </a:lnTo>
                <a:lnTo>
                  <a:pt x="156" y="144"/>
                </a:lnTo>
                <a:lnTo>
                  <a:pt x="174" y="150"/>
                </a:lnTo>
                <a:lnTo>
                  <a:pt x="210" y="150"/>
                </a:lnTo>
                <a:lnTo>
                  <a:pt x="246" y="150"/>
                </a:lnTo>
                <a:lnTo>
                  <a:pt x="288" y="144"/>
                </a:lnTo>
                <a:lnTo>
                  <a:pt x="306" y="132"/>
                </a:lnTo>
                <a:lnTo>
                  <a:pt x="312" y="108"/>
                </a:lnTo>
                <a:lnTo>
                  <a:pt x="312" y="84"/>
                </a:lnTo>
                <a:lnTo>
                  <a:pt x="312" y="54"/>
                </a:lnTo>
                <a:lnTo>
                  <a:pt x="324" y="42"/>
                </a:lnTo>
                <a:lnTo>
                  <a:pt x="342" y="30"/>
                </a:lnTo>
                <a:lnTo>
                  <a:pt x="342" y="6"/>
                </a:lnTo>
                <a:close/>
              </a:path>
            </a:pathLst>
          </a:custGeom>
          <a:solidFill>
            <a:srgbClr val="FFCC99"/>
          </a:solidFill>
          <a:ln w="9525">
            <a:solidFill>
              <a:srgbClr val="000066"/>
            </a:solidFill>
            <a:round/>
            <a:headEnd/>
            <a:tailEnd/>
          </a:ln>
        </p:spPr>
        <p:txBody>
          <a:bodyPr/>
          <a:lstStyle/>
          <a:p>
            <a:endParaRPr lang="en-GB"/>
          </a:p>
        </p:txBody>
      </p:sp>
      <p:sp>
        <p:nvSpPr>
          <p:cNvPr id="58385" name="Freeform 1041"/>
          <p:cNvSpPr>
            <a:spLocks/>
          </p:cNvSpPr>
          <p:nvPr/>
        </p:nvSpPr>
        <p:spPr bwMode="auto">
          <a:xfrm>
            <a:off x="3973513" y="2862263"/>
            <a:ext cx="1600200" cy="892175"/>
          </a:xfrm>
          <a:custGeom>
            <a:avLst/>
            <a:gdLst>
              <a:gd name="T0" fmla="*/ 1531742 w 1122"/>
              <a:gd name="T1" fmla="*/ 600342 h 642"/>
              <a:gd name="T2" fmla="*/ 1514628 w 1122"/>
              <a:gd name="T3" fmla="*/ 658709 h 642"/>
              <a:gd name="T4" fmla="*/ 1437613 w 1122"/>
              <a:gd name="T5" fmla="*/ 650371 h 642"/>
              <a:gd name="T6" fmla="*/ 1386270 w 1122"/>
              <a:gd name="T7" fmla="*/ 617018 h 642"/>
              <a:gd name="T8" fmla="*/ 1369155 w 1122"/>
              <a:gd name="T9" fmla="*/ 667047 h 642"/>
              <a:gd name="T10" fmla="*/ 1394827 w 1122"/>
              <a:gd name="T11" fmla="*/ 733751 h 642"/>
              <a:gd name="T12" fmla="*/ 1360598 w 1122"/>
              <a:gd name="T13" fmla="*/ 783780 h 642"/>
              <a:gd name="T14" fmla="*/ 1300697 w 1122"/>
              <a:gd name="T15" fmla="*/ 817132 h 642"/>
              <a:gd name="T16" fmla="*/ 1240797 w 1122"/>
              <a:gd name="T17" fmla="*/ 833808 h 642"/>
              <a:gd name="T18" fmla="*/ 1215125 w 1122"/>
              <a:gd name="T19" fmla="*/ 775442 h 642"/>
              <a:gd name="T20" fmla="*/ 1155225 w 1122"/>
              <a:gd name="T21" fmla="*/ 775442 h 642"/>
              <a:gd name="T22" fmla="*/ 1086767 w 1122"/>
              <a:gd name="T23" fmla="*/ 783780 h 642"/>
              <a:gd name="T24" fmla="*/ 1009752 w 1122"/>
              <a:gd name="T25" fmla="*/ 767104 h 642"/>
              <a:gd name="T26" fmla="*/ 941294 w 1122"/>
              <a:gd name="T27" fmla="*/ 750428 h 642"/>
              <a:gd name="T28" fmla="*/ 881394 w 1122"/>
              <a:gd name="T29" fmla="*/ 708737 h 642"/>
              <a:gd name="T30" fmla="*/ 830050 w 1122"/>
              <a:gd name="T31" fmla="*/ 758766 h 642"/>
              <a:gd name="T32" fmla="*/ 812936 w 1122"/>
              <a:gd name="T33" fmla="*/ 825470 h 642"/>
              <a:gd name="T34" fmla="*/ 804379 w 1122"/>
              <a:gd name="T35" fmla="*/ 883837 h 642"/>
              <a:gd name="T36" fmla="*/ 744478 w 1122"/>
              <a:gd name="T37" fmla="*/ 850485 h 642"/>
              <a:gd name="T38" fmla="*/ 684578 w 1122"/>
              <a:gd name="T39" fmla="*/ 833808 h 642"/>
              <a:gd name="T40" fmla="*/ 624677 w 1122"/>
              <a:gd name="T41" fmla="*/ 817132 h 642"/>
              <a:gd name="T42" fmla="*/ 556219 w 1122"/>
              <a:gd name="T43" fmla="*/ 783780 h 642"/>
              <a:gd name="T44" fmla="*/ 479204 w 1122"/>
              <a:gd name="T45" fmla="*/ 783780 h 642"/>
              <a:gd name="T46" fmla="*/ 427861 w 1122"/>
              <a:gd name="T47" fmla="*/ 758766 h 642"/>
              <a:gd name="T48" fmla="*/ 350846 w 1122"/>
              <a:gd name="T49" fmla="*/ 758766 h 642"/>
              <a:gd name="T50" fmla="*/ 282388 w 1122"/>
              <a:gd name="T51" fmla="*/ 767104 h 642"/>
              <a:gd name="T52" fmla="*/ 213930 w 1122"/>
              <a:gd name="T53" fmla="*/ 758766 h 642"/>
              <a:gd name="T54" fmla="*/ 154030 w 1122"/>
              <a:gd name="T55" fmla="*/ 775442 h 642"/>
              <a:gd name="T56" fmla="*/ 94129 w 1122"/>
              <a:gd name="T57" fmla="*/ 792118 h 642"/>
              <a:gd name="T58" fmla="*/ 34229 w 1122"/>
              <a:gd name="T59" fmla="*/ 825470 h 642"/>
              <a:gd name="T60" fmla="*/ 8557 w 1122"/>
              <a:gd name="T61" fmla="*/ 808794 h 642"/>
              <a:gd name="T62" fmla="*/ 17114 w 1122"/>
              <a:gd name="T63" fmla="*/ 742089 h 642"/>
              <a:gd name="T64" fmla="*/ 8557 w 1122"/>
              <a:gd name="T65" fmla="*/ 667047 h 642"/>
              <a:gd name="T66" fmla="*/ 0 w 1122"/>
              <a:gd name="T67" fmla="*/ 600342 h 642"/>
              <a:gd name="T68" fmla="*/ 25672 w 1122"/>
              <a:gd name="T69" fmla="*/ 533637 h 642"/>
              <a:gd name="T70" fmla="*/ 94129 w 1122"/>
              <a:gd name="T71" fmla="*/ 533637 h 642"/>
              <a:gd name="T72" fmla="*/ 171144 w 1122"/>
              <a:gd name="T73" fmla="*/ 525299 h 642"/>
              <a:gd name="T74" fmla="*/ 231045 w 1122"/>
              <a:gd name="T75" fmla="*/ 491947 h 642"/>
              <a:gd name="T76" fmla="*/ 282388 w 1122"/>
              <a:gd name="T77" fmla="*/ 441918 h 642"/>
              <a:gd name="T78" fmla="*/ 308060 w 1122"/>
              <a:gd name="T79" fmla="*/ 375214 h 642"/>
              <a:gd name="T80" fmla="*/ 333732 w 1122"/>
              <a:gd name="T81" fmla="*/ 325185 h 642"/>
              <a:gd name="T82" fmla="*/ 350846 w 1122"/>
              <a:gd name="T83" fmla="*/ 258481 h 642"/>
              <a:gd name="T84" fmla="*/ 350846 w 1122"/>
              <a:gd name="T85" fmla="*/ 191776 h 642"/>
              <a:gd name="T86" fmla="*/ 376518 w 1122"/>
              <a:gd name="T87" fmla="*/ 58367 h 642"/>
              <a:gd name="T88" fmla="*/ 513433 w 1122"/>
              <a:gd name="T89" fmla="*/ 25014 h 642"/>
              <a:gd name="T90" fmla="*/ 581891 w 1122"/>
              <a:gd name="T91" fmla="*/ 8338 h 642"/>
              <a:gd name="T92" fmla="*/ 599005 w 1122"/>
              <a:gd name="T93" fmla="*/ 58367 h 642"/>
              <a:gd name="T94" fmla="*/ 633234 w 1122"/>
              <a:gd name="T95" fmla="*/ 100057 h 642"/>
              <a:gd name="T96" fmla="*/ 650349 w 1122"/>
              <a:gd name="T97" fmla="*/ 158424 h 642"/>
              <a:gd name="T98" fmla="*/ 693135 w 1122"/>
              <a:gd name="T99" fmla="*/ 191776 h 642"/>
              <a:gd name="T100" fmla="*/ 735921 w 1122"/>
              <a:gd name="T101" fmla="*/ 150086 h 642"/>
              <a:gd name="T102" fmla="*/ 778707 w 1122"/>
              <a:gd name="T103" fmla="*/ 108395 h 642"/>
              <a:gd name="T104" fmla="*/ 830050 w 1122"/>
              <a:gd name="T105" fmla="*/ 133409 h 642"/>
              <a:gd name="T106" fmla="*/ 881394 w 1122"/>
              <a:gd name="T107" fmla="*/ 175100 h 642"/>
              <a:gd name="T108" fmla="*/ 924180 w 1122"/>
              <a:gd name="T109" fmla="*/ 191776 h 642"/>
              <a:gd name="T110" fmla="*/ 958409 w 1122"/>
              <a:gd name="T111" fmla="*/ 150086 h 642"/>
              <a:gd name="T112" fmla="*/ 975523 w 1122"/>
              <a:gd name="T113" fmla="*/ 91719 h 642"/>
              <a:gd name="T114" fmla="*/ 992637 w 1122"/>
              <a:gd name="T115" fmla="*/ 33352 h 642"/>
              <a:gd name="T116" fmla="*/ 1352041 w 1122"/>
              <a:gd name="T117" fmla="*/ 391890 h 64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22"/>
              <a:gd name="T178" fmla="*/ 0 h 642"/>
              <a:gd name="T179" fmla="*/ 1122 w 1122"/>
              <a:gd name="T180" fmla="*/ 642 h 64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22" h="642">
                <a:moveTo>
                  <a:pt x="1122" y="432"/>
                </a:moveTo>
                <a:lnTo>
                  <a:pt x="1116" y="432"/>
                </a:lnTo>
                <a:lnTo>
                  <a:pt x="1110" y="432"/>
                </a:lnTo>
                <a:lnTo>
                  <a:pt x="1104" y="432"/>
                </a:lnTo>
                <a:lnTo>
                  <a:pt x="1098" y="432"/>
                </a:lnTo>
                <a:lnTo>
                  <a:pt x="1092" y="432"/>
                </a:lnTo>
                <a:lnTo>
                  <a:pt x="1086" y="432"/>
                </a:lnTo>
                <a:lnTo>
                  <a:pt x="1080" y="432"/>
                </a:lnTo>
                <a:lnTo>
                  <a:pt x="1074" y="432"/>
                </a:lnTo>
                <a:lnTo>
                  <a:pt x="1074" y="438"/>
                </a:lnTo>
                <a:lnTo>
                  <a:pt x="1068" y="438"/>
                </a:lnTo>
                <a:lnTo>
                  <a:pt x="1068" y="444"/>
                </a:lnTo>
                <a:lnTo>
                  <a:pt x="1068" y="450"/>
                </a:lnTo>
                <a:lnTo>
                  <a:pt x="1068" y="456"/>
                </a:lnTo>
                <a:lnTo>
                  <a:pt x="1068" y="462"/>
                </a:lnTo>
                <a:lnTo>
                  <a:pt x="1062" y="462"/>
                </a:lnTo>
                <a:lnTo>
                  <a:pt x="1062" y="468"/>
                </a:lnTo>
                <a:lnTo>
                  <a:pt x="1062" y="474"/>
                </a:lnTo>
                <a:lnTo>
                  <a:pt x="1056" y="474"/>
                </a:lnTo>
                <a:lnTo>
                  <a:pt x="1050" y="480"/>
                </a:lnTo>
                <a:lnTo>
                  <a:pt x="1044" y="480"/>
                </a:lnTo>
                <a:lnTo>
                  <a:pt x="1038" y="480"/>
                </a:lnTo>
                <a:lnTo>
                  <a:pt x="1032" y="474"/>
                </a:lnTo>
                <a:lnTo>
                  <a:pt x="1026" y="474"/>
                </a:lnTo>
                <a:lnTo>
                  <a:pt x="1020" y="474"/>
                </a:lnTo>
                <a:lnTo>
                  <a:pt x="1014" y="468"/>
                </a:lnTo>
                <a:lnTo>
                  <a:pt x="1008" y="468"/>
                </a:lnTo>
                <a:lnTo>
                  <a:pt x="1008" y="462"/>
                </a:lnTo>
                <a:lnTo>
                  <a:pt x="1002" y="462"/>
                </a:lnTo>
                <a:lnTo>
                  <a:pt x="996" y="456"/>
                </a:lnTo>
                <a:lnTo>
                  <a:pt x="990" y="450"/>
                </a:lnTo>
                <a:lnTo>
                  <a:pt x="984" y="450"/>
                </a:lnTo>
                <a:lnTo>
                  <a:pt x="984" y="444"/>
                </a:lnTo>
                <a:lnTo>
                  <a:pt x="978" y="444"/>
                </a:lnTo>
                <a:lnTo>
                  <a:pt x="972" y="438"/>
                </a:lnTo>
                <a:lnTo>
                  <a:pt x="972" y="444"/>
                </a:lnTo>
                <a:lnTo>
                  <a:pt x="966" y="444"/>
                </a:lnTo>
                <a:lnTo>
                  <a:pt x="960" y="450"/>
                </a:lnTo>
                <a:lnTo>
                  <a:pt x="954" y="456"/>
                </a:lnTo>
                <a:lnTo>
                  <a:pt x="954" y="462"/>
                </a:lnTo>
                <a:lnTo>
                  <a:pt x="948" y="462"/>
                </a:lnTo>
                <a:lnTo>
                  <a:pt x="954" y="468"/>
                </a:lnTo>
                <a:lnTo>
                  <a:pt x="954" y="474"/>
                </a:lnTo>
                <a:lnTo>
                  <a:pt x="960" y="474"/>
                </a:lnTo>
                <a:lnTo>
                  <a:pt x="960" y="480"/>
                </a:lnTo>
                <a:lnTo>
                  <a:pt x="966" y="480"/>
                </a:lnTo>
                <a:lnTo>
                  <a:pt x="966" y="486"/>
                </a:lnTo>
                <a:lnTo>
                  <a:pt x="972" y="492"/>
                </a:lnTo>
                <a:lnTo>
                  <a:pt x="972" y="498"/>
                </a:lnTo>
                <a:lnTo>
                  <a:pt x="972" y="504"/>
                </a:lnTo>
                <a:lnTo>
                  <a:pt x="972" y="510"/>
                </a:lnTo>
                <a:lnTo>
                  <a:pt x="972" y="516"/>
                </a:lnTo>
                <a:lnTo>
                  <a:pt x="972" y="522"/>
                </a:lnTo>
                <a:lnTo>
                  <a:pt x="978" y="528"/>
                </a:lnTo>
                <a:lnTo>
                  <a:pt x="978" y="534"/>
                </a:lnTo>
                <a:lnTo>
                  <a:pt x="978" y="540"/>
                </a:lnTo>
                <a:lnTo>
                  <a:pt x="972" y="540"/>
                </a:lnTo>
                <a:lnTo>
                  <a:pt x="972" y="546"/>
                </a:lnTo>
                <a:lnTo>
                  <a:pt x="966" y="546"/>
                </a:lnTo>
                <a:lnTo>
                  <a:pt x="966" y="552"/>
                </a:lnTo>
                <a:lnTo>
                  <a:pt x="966" y="558"/>
                </a:lnTo>
                <a:lnTo>
                  <a:pt x="960" y="564"/>
                </a:lnTo>
                <a:lnTo>
                  <a:pt x="954" y="564"/>
                </a:lnTo>
                <a:lnTo>
                  <a:pt x="948" y="570"/>
                </a:lnTo>
                <a:lnTo>
                  <a:pt x="942" y="576"/>
                </a:lnTo>
                <a:lnTo>
                  <a:pt x="942" y="582"/>
                </a:lnTo>
                <a:lnTo>
                  <a:pt x="936" y="582"/>
                </a:lnTo>
                <a:lnTo>
                  <a:pt x="936" y="588"/>
                </a:lnTo>
                <a:lnTo>
                  <a:pt x="930" y="588"/>
                </a:lnTo>
                <a:lnTo>
                  <a:pt x="924" y="588"/>
                </a:lnTo>
                <a:lnTo>
                  <a:pt x="918" y="588"/>
                </a:lnTo>
                <a:lnTo>
                  <a:pt x="912" y="588"/>
                </a:lnTo>
                <a:lnTo>
                  <a:pt x="912" y="594"/>
                </a:lnTo>
                <a:lnTo>
                  <a:pt x="906" y="594"/>
                </a:lnTo>
                <a:lnTo>
                  <a:pt x="900" y="594"/>
                </a:lnTo>
                <a:lnTo>
                  <a:pt x="894" y="600"/>
                </a:lnTo>
                <a:lnTo>
                  <a:pt x="888" y="600"/>
                </a:lnTo>
                <a:lnTo>
                  <a:pt x="882" y="600"/>
                </a:lnTo>
                <a:lnTo>
                  <a:pt x="876" y="600"/>
                </a:lnTo>
                <a:lnTo>
                  <a:pt x="870" y="606"/>
                </a:lnTo>
                <a:lnTo>
                  <a:pt x="870" y="600"/>
                </a:lnTo>
                <a:lnTo>
                  <a:pt x="864" y="600"/>
                </a:lnTo>
                <a:lnTo>
                  <a:pt x="864" y="594"/>
                </a:lnTo>
                <a:lnTo>
                  <a:pt x="864" y="588"/>
                </a:lnTo>
                <a:lnTo>
                  <a:pt x="858" y="582"/>
                </a:lnTo>
                <a:lnTo>
                  <a:pt x="858" y="576"/>
                </a:lnTo>
                <a:lnTo>
                  <a:pt x="852" y="576"/>
                </a:lnTo>
                <a:lnTo>
                  <a:pt x="852" y="570"/>
                </a:lnTo>
                <a:lnTo>
                  <a:pt x="852" y="564"/>
                </a:lnTo>
                <a:lnTo>
                  <a:pt x="852" y="558"/>
                </a:lnTo>
                <a:lnTo>
                  <a:pt x="846" y="558"/>
                </a:lnTo>
                <a:lnTo>
                  <a:pt x="846" y="552"/>
                </a:lnTo>
                <a:lnTo>
                  <a:pt x="840" y="546"/>
                </a:lnTo>
                <a:lnTo>
                  <a:pt x="834" y="552"/>
                </a:lnTo>
                <a:lnTo>
                  <a:pt x="828" y="552"/>
                </a:lnTo>
                <a:lnTo>
                  <a:pt x="822" y="552"/>
                </a:lnTo>
                <a:lnTo>
                  <a:pt x="822" y="558"/>
                </a:lnTo>
                <a:lnTo>
                  <a:pt x="816" y="558"/>
                </a:lnTo>
                <a:lnTo>
                  <a:pt x="810" y="558"/>
                </a:lnTo>
                <a:lnTo>
                  <a:pt x="804" y="558"/>
                </a:lnTo>
                <a:lnTo>
                  <a:pt x="798" y="558"/>
                </a:lnTo>
                <a:lnTo>
                  <a:pt x="792" y="558"/>
                </a:lnTo>
                <a:lnTo>
                  <a:pt x="786" y="558"/>
                </a:lnTo>
                <a:lnTo>
                  <a:pt x="780" y="558"/>
                </a:lnTo>
                <a:lnTo>
                  <a:pt x="780" y="564"/>
                </a:lnTo>
                <a:lnTo>
                  <a:pt x="774" y="564"/>
                </a:lnTo>
                <a:lnTo>
                  <a:pt x="768" y="564"/>
                </a:lnTo>
                <a:lnTo>
                  <a:pt x="762" y="564"/>
                </a:lnTo>
                <a:lnTo>
                  <a:pt x="756" y="564"/>
                </a:lnTo>
                <a:lnTo>
                  <a:pt x="750" y="558"/>
                </a:lnTo>
                <a:lnTo>
                  <a:pt x="744" y="558"/>
                </a:lnTo>
                <a:lnTo>
                  <a:pt x="738" y="552"/>
                </a:lnTo>
                <a:lnTo>
                  <a:pt x="732" y="552"/>
                </a:lnTo>
                <a:lnTo>
                  <a:pt x="726" y="552"/>
                </a:lnTo>
                <a:lnTo>
                  <a:pt x="720" y="552"/>
                </a:lnTo>
                <a:lnTo>
                  <a:pt x="714" y="552"/>
                </a:lnTo>
                <a:lnTo>
                  <a:pt x="708" y="552"/>
                </a:lnTo>
                <a:lnTo>
                  <a:pt x="702" y="552"/>
                </a:lnTo>
                <a:lnTo>
                  <a:pt x="696" y="552"/>
                </a:lnTo>
                <a:lnTo>
                  <a:pt x="690" y="552"/>
                </a:lnTo>
                <a:lnTo>
                  <a:pt x="684" y="552"/>
                </a:lnTo>
                <a:lnTo>
                  <a:pt x="684" y="546"/>
                </a:lnTo>
                <a:lnTo>
                  <a:pt x="678" y="546"/>
                </a:lnTo>
                <a:lnTo>
                  <a:pt x="672" y="546"/>
                </a:lnTo>
                <a:lnTo>
                  <a:pt x="666" y="540"/>
                </a:lnTo>
                <a:lnTo>
                  <a:pt x="660" y="540"/>
                </a:lnTo>
                <a:lnTo>
                  <a:pt x="660" y="534"/>
                </a:lnTo>
                <a:lnTo>
                  <a:pt x="654" y="534"/>
                </a:lnTo>
                <a:lnTo>
                  <a:pt x="654" y="528"/>
                </a:lnTo>
                <a:lnTo>
                  <a:pt x="648" y="528"/>
                </a:lnTo>
                <a:lnTo>
                  <a:pt x="642" y="522"/>
                </a:lnTo>
                <a:lnTo>
                  <a:pt x="636" y="522"/>
                </a:lnTo>
                <a:lnTo>
                  <a:pt x="630" y="516"/>
                </a:lnTo>
                <a:lnTo>
                  <a:pt x="624" y="510"/>
                </a:lnTo>
                <a:lnTo>
                  <a:pt x="618" y="510"/>
                </a:lnTo>
                <a:lnTo>
                  <a:pt x="612" y="516"/>
                </a:lnTo>
                <a:lnTo>
                  <a:pt x="606" y="516"/>
                </a:lnTo>
                <a:lnTo>
                  <a:pt x="606" y="522"/>
                </a:lnTo>
                <a:lnTo>
                  <a:pt x="600" y="522"/>
                </a:lnTo>
                <a:lnTo>
                  <a:pt x="600" y="528"/>
                </a:lnTo>
                <a:lnTo>
                  <a:pt x="594" y="528"/>
                </a:lnTo>
                <a:lnTo>
                  <a:pt x="588" y="534"/>
                </a:lnTo>
                <a:lnTo>
                  <a:pt x="582" y="540"/>
                </a:lnTo>
                <a:lnTo>
                  <a:pt x="582" y="546"/>
                </a:lnTo>
                <a:lnTo>
                  <a:pt x="576" y="546"/>
                </a:lnTo>
                <a:lnTo>
                  <a:pt x="576" y="552"/>
                </a:lnTo>
                <a:lnTo>
                  <a:pt x="576" y="558"/>
                </a:lnTo>
                <a:lnTo>
                  <a:pt x="570" y="564"/>
                </a:lnTo>
                <a:lnTo>
                  <a:pt x="570" y="570"/>
                </a:lnTo>
                <a:lnTo>
                  <a:pt x="570" y="576"/>
                </a:lnTo>
                <a:lnTo>
                  <a:pt x="570" y="582"/>
                </a:lnTo>
                <a:lnTo>
                  <a:pt x="570" y="588"/>
                </a:lnTo>
                <a:lnTo>
                  <a:pt x="570" y="594"/>
                </a:lnTo>
                <a:lnTo>
                  <a:pt x="570" y="600"/>
                </a:lnTo>
                <a:lnTo>
                  <a:pt x="570" y="606"/>
                </a:lnTo>
                <a:lnTo>
                  <a:pt x="576" y="618"/>
                </a:lnTo>
                <a:lnTo>
                  <a:pt x="576" y="624"/>
                </a:lnTo>
                <a:lnTo>
                  <a:pt x="576" y="630"/>
                </a:lnTo>
                <a:lnTo>
                  <a:pt x="576" y="636"/>
                </a:lnTo>
                <a:lnTo>
                  <a:pt x="576" y="642"/>
                </a:lnTo>
                <a:lnTo>
                  <a:pt x="570" y="642"/>
                </a:lnTo>
                <a:lnTo>
                  <a:pt x="564" y="636"/>
                </a:lnTo>
                <a:lnTo>
                  <a:pt x="558" y="636"/>
                </a:lnTo>
                <a:lnTo>
                  <a:pt x="552" y="630"/>
                </a:lnTo>
                <a:lnTo>
                  <a:pt x="546" y="624"/>
                </a:lnTo>
                <a:lnTo>
                  <a:pt x="546" y="618"/>
                </a:lnTo>
                <a:lnTo>
                  <a:pt x="540" y="618"/>
                </a:lnTo>
                <a:lnTo>
                  <a:pt x="534" y="618"/>
                </a:lnTo>
                <a:lnTo>
                  <a:pt x="528" y="618"/>
                </a:lnTo>
                <a:lnTo>
                  <a:pt x="522" y="618"/>
                </a:lnTo>
                <a:lnTo>
                  <a:pt x="522" y="612"/>
                </a:lnTo>
                <a:lnTo>
                  <a:pt x="516" y="612"/>
                </a:lnTo>
                <a:lnTo>
                  <a:pt x="510" y="612"/>
                </a:lnTo>
                <a:lnTo>
                  <a:pt x="504" y="612"/>
                </a:lnTo>
                <a:lnTo>
                  <a:pt x="504" y="606"/>
                </a:lnTo>
                <a:lnTo>
                  <a:pt x="498" y="606"/>
                </a:lnTo>
                <a:lnTo>
                  <a:pt x="492" y="606"/>
                </a:lnTo>
                <a:lnTo>
                  <a:pt x="486" y="606"/>
                </a:lnTo>
                <a:lnTo>
                  <a:pt x="486" y="600"/>
                </a:lnTo>
                <a:lnTo>
                  <a:pt x="480" y="600"/>
                </a:lnTo>
                <a:lnTo>
                  <a:pt x="474" y="600"/>
                </a:lnTo>
                <a:lnTo>
                  <a:pt x="474" y="594"/>
                </a:lnTo>
                <a:lnTo>
                  <a:pt x="468" y="594"/>
                </a:lnTo>
                <a:lnTo>
                  <a:pt x="462" y="594"/>
                </a:lnTo>
                <a:lnTo>
                  <a:pt x="456" y="594"/>
                </a:lnTo>
                <a:lnTo>
                  <a:pt x="456" y="588"/>
                </a:lnTo>
                <a:lnTo>
                  <a:pt x="450" y="588"/>
                </a:lnTo>
                <a:lnTo>
                  <a:pt x="444" y="588"/>
                </a:lnTo>
                <a:lnTo>
                  <a:pt x="438" y="588"/>
                </a:lnTo>
                <a:lnTo>
                  <a:pt x="432" y="582"/>
                </a:lnTo>
                <a:lnTo>
                  <a:pt x="426" y="582"/>
                </a:lnTo>
                <a:lnTo>
                  <a:pt x="420" y="576"/>
                </a:lnTo>
                <a:lnTo>
                  <a:pt x="414" y="576"/>
                </a:lnTo>
                <a:lnTo>
                  <a:pt x="408" y="576"/>
                </a:lnTo>
                <a:lnTo>
                  <a:pt x="408" y="570"/>
                </a:lnTo>
                <a:lnTo>
                  <a:pt x="402" y="570"/>
                </a:lnTo>
                <a:lnTo>
                  <a:pt x="396" y="570"/>
                </a:lnTo>
                <a:lnTo>
                  <a:pt x="390" y="564"/>
                </a:lnTo>
                <a:lnTo>
                  <a:pt x="384" y="564"/>
                </a:lnTo>
                <a:lnTo>
                  <a:pt x="378" y="564"/>
                </a:lnTo>
                <a:lnTo>
                  <a:pt x="372" y="564"/>
                </a:lnTo>
                <a:lnTo>
                  <a:pt x="366" y="564"/>
                </a:lnTo>
                <a:lnTo>
                  <a:pt x="360" y="564"/>
                </a:lnTo>
                <a:lnTo>
                  <a:pt x="354" y="564"/>
                </a:lnTo>
                <a:lnTo>
                  <a:pt x="348" y="564"/>
                </a:lnTo>
                <a:lnTo>
                  <a:pt x="342" y="564"/>
                </a:lnTo>
                <a:lnTo>
                  <a:pt x="336" y="564"/>
                </a:lnTo>
                <a:lnTo>
                  <a:pt x="336" y="558"/>
                </a:lnTo>
                <a:lnTo>
                  <a:pt x="330" y="558"/>
                </a:lnTo>
                <a:lnTo>
                  <a:pt x="324" y="558"/>
                </a:lnTo>
                <a:lnTo>
                  <a:pt x="318" y="558"/>
                </a:lnTo>
                <a:lnTo>
                  <a:pt x="318" y="552"/>
                </a:lnTo>
                <a:lnTo>
                  <a:pt x="312" y="552"/>
                </a:lnTo>
                <a:lnTo>
                  <a:pt x="306" y="552"/>
                </a:lnTo>
                <a:lnTo>
                  <a:pt x="300" y="552"/>
                </a:lnTo>
                <a:lnTo>
                  <a:pt x="300" y="546"/>
                </a:lnTo>
                <a:lnTo>
                  <a:pt x="294" y="546"/>
                </a:lnTo>
                <a:lnTo>
                  <a:pt x="288" y="546"/>
                </a:lnTo>
                <a:lnTo>
                  <a:pt x="282" y="546"/>
                </a:lnTo>
                <a:lnTo>
                  <a:pt x="276" y="546"/>
                </a:lnTo>
                <a:lnTo>
                  <a:pt x="270" y="546"/>
                </a:lnTo>
                <a:lnTo>
                  <a:pt x="264" y="546"/>
                </a:lnTo>
                <a:lnTo>
                  <a:pt x="258" y="546"/>
                </a:lnTo>
                <a:lnTo>
                  <a:pt x="252" y="546"/>
                </a:lnTo>
                <a:lnTo>
                  <a:pt x="246" y="546"/>
                </a:lnTo>
                <a:lnTo>
                  <a:pt x="240" y="546"/>
                </a:lnTo>
                <a:lnTo>
                  <a:pt x="234" y="546"/>
                </a:lnTo>
                <a:lnTo>
                  <a:pt x="228" y="546"/>
                </a:lnTo>
                <a:lnTo>
                  <a:pt x="228" y="552"/>
                </a:lnTo>
                <a:lnTo>
                  <a:pt x="222" y="552"/>
                </a:lnTo>
                <a:lnTo>
                  <a:pt x="216" y="552"/>
                </a:lnTo>
                <a:lnTo>
                  <a:pt x="210" y="552"/>
                </a:lnTo>
                <a:lnTo>
                  <a:pt x="204" y="552"/>
                </a:lnTo>
                <a:lnTo>
                  <a:pt x="198" y="552"/>
                </a:lnTo>
                <a:lnTo>
                  <a:pt x="192" y="552"/>
                </a:lnTo>
                <a:lnTo>
                  <a:pt x="186" y="552"/>
                </a:lnTo>
                <a:lnTo>
                  <a:pt x="180" y="552"/>
                </a:lnTo>
                <a:lnTo>
                  <a:pt x="180" y="546"/>
                </a:lnTo>
                <a:lnTo>
                  <a:pt x="174" y="546"/>
                </a:lnTo>
                <a:lnTo>
                  <a:pt x="168" y="546"/>
                </a:lnTo>
                <a:lnTo>
                  <a:pt x="162" y="546"/>
                </a:lnTo>
                <a:lnTo>
                  <a:pt x="156" y="546"/>
                </a:lnTo>
                <a:lnTo>
                  <a:pt x="150" y="546"/>
                </a:lnTo>
                <a:lnTo>
                  <a:pt x="144" y="546"/>
                </a:lnTo>
                <a:lnTo>
                  <a:pt x="138" y="546"/>
                </a:lnTo>
                <a:lnTo>
                  <a:pt x="132" y="546"/>
                </a:lnTo>
                <a:lnTo>
                  <a:pt x="126" y="546"/>
                </a:lnTo>
                <a:lnTo>
                  <a:pt x="126" y="552"/>
                </a:lnTo>
                <a:lnTo>
                  <a:pt x="120" y="552"/>
                </a:lnTo>
                <a:lnTo>
                  <a:pt x="114" y="552"/>
                </a:lnTo>
                <a:lnTo>
                  <a:pt x="108" y="552"/>
                </a:lnTo>
                <a:lnTo>
                  <a:pt x="108" y="558"/>
                </a:lnTo>
                <a:lnTo>
                  <a:pt x="102" y="558"/>
                </a:lnTo>
                <a:lnTo>
                  <a:pt x="96" y="558"/>
                </a:lnTo>
                <a:lnTo>
                  <a:pt x="90" y="558"/>
                </a:lnTo>
                <a:lnTo>
                  <a:pt x="90" y="564"/>
                </a:lnTo>
                <a:lnTo>
                  <a:pt x="84" y="564"/>
                </a:lnTo>
                <a:lnTo>
                  <a:pt x="78" y="564"/>
                </a:lnTo>
                <a:lnTo>
                  <a:pt x="72" y="564"/>
                </a:lnTo>
                <a:lnTo>
                  <a:pt x="72" y="570"/>
                </a:lnTo>
                <a:lnTo>
                  <a:pt x="66" y="570"/>
                </a:lnTo>
                <a:lnTo>
                  <a:pt x="60" y="570"/>
                </a:lnTo>
                <a:lnTo>
                  <a:pt x="54" y="570"/>
                </a:lnTo>
                <a:lnTo>
                  <a:pt x="48" y="570"/>
                </a:lnTo>
                <a:lnTo>
                  <a:pt x="48" y="576"/>
                </a:lnTo>
                <a:lnTo>
                  <a:pt x="42" y="576"/>
                </a:lnTo>
                <a:lnTo>
                  <a:pt x="36" y="582"/>
                </a:lnTo>
                <a:lnTo>
                  <a:pt x="30" y="588"/>
                </a:lnTo>
                <a:lnTo>
                  <a:pt x="24" y="588"/>
                </a:lnTo>
                <a:lnTo>
                  <a:pt x="24" y="594"/>
                </a:lnTo>
                <a:lnTo>
                  <a:pt x="18" y="594"/>
                </a:lnTo>
                <a:lnTo>
                  <a:pt x="18" y="600"/>
                </a:lnTo>
                <a:lnTo>
                  <a:pt x="12" y="600"/>
                </a:lnTo>
                <a:lnTo>
                  <a:pt x="6" y="600"/>
                </a:lnTo>
                <a:lnTo>
                  <a:pt x="6" y="606"/>
                </a:lnTo>
                <a:lnTo>
                  <a:pt x="6" y="600"/>
                </a:lnTo>
                <a:lnTo>
                  <a:pt x="6" y="594"/>
                </a:lnTo>
                <a:lnTo>
                  <a:pt x="6" y="588"/>
                </a:lnTo>
                <a:lnTo>
                  <a:pt x="6" y="582"/>
                </a:lnTo>
                <a:lnTo>
                  <a:pt x="6" y="576"/>
                </a:lnTo>
                <a:lnTo>
                  <a:pt x="6" y="570"/>
                </a:lnTo>
                <a:lnTo>
                  <a:pt x="6" y="564"/>
                </a:lnTo>
                <a:lnTo>
                  <a:pt x="6" y="558"/>
                </a:lnTo>
                <a:lnTo>
                  <a:pt x="12" y="558"/>
                </a:lnTo>
                <a:lnTo>
                  <a:pt x="12" y="552"/>
                </a:lnTo>
                <a:lnTo>
                  <a:pt x="12" y="546"/>
                </a:lnTo>
                <a:lnTo>
                  <a:pt x="12" y="540"/>
                </a:lnTo>
                <a:lnTo>
                  <a:pt x="12" y="534"/>
                </a:lnTo>
                <a:lnTo>
                  <a:pt x="18" y="528"/>
                </a:lnTo>
                <a:lnTo>
                  <a:pt x="18" y="522"/>
                </a:lnTo>
                <a:lnTo>
                  <a:pt x="18" y="516"/>
                </a:lnTo>
                <a:lnTo>
                  <a:pt x="18" y="510"/>
                </a:lnTo>
                <a:lnTo>
                  <a:pt x="18" y="504"/>
                </a:lnTo>
                <a:lnTo>
                  <a:pt x="18" y="498"/>
                </a:lnTo>
                <a:lnTo>
                  <a:pt x="12" y="492"/>
                </a:lnTo>
                <a:lnTo>
                  <a:pt x="6" y="486"/>
                </a:lnTo>
                <a:lnTo>
                  <a:pt x="6" y="480"/>
                </a:lnTo>
                <a:lnTo>
                  <a:pt x="0" y="474"/>
                </a:lnTo>
                <a:lnTo>
                  <a:pt x="6" y="474"/>
                </a:lnTo>
                <a:lnTo>
                  <a:pt x="6" y="468"/>
                </a:lnTo>
                <a:lnTo>
                  <a:pt x="6" y="462"/>
                </a:lnTo>
                <a:lnTo>
                  <a:pt x="0" y="456"/>
                </a:lnTo>
                <a:lnTo>
                  <a:pt x="0" y="450"/>
                </a:lnTo>
                <a:lnTo>
                  <a:pt x="0" y="444"/>
                </a:lnTo>
                <a:lnTo>
                  <a:pt x="0" y="438"/>
                </a:lnTo>
                <a:lnTo>
                  <a:pt x="0" y="432"/>
                </a:lnTo>
                <a:lnTo>
                  <a:pt x="0" y="426"/>
                </a:lnTo>
                <a:lnTo>
                  <a:pt x="6" y="420"/>
                </a:lnTo>
                <a:lnTo>
                  <a:pt x="6" y="414"/>
                </a:lnTo>
                <a:lnTo>
                  <a:pt x="6" y="408"/>
                </a:lnTo>
                <a:lnTo>
                  <a:pt x="6" y="402"/>
                </a:lnTo>
                <a:lnTo>
                  <a:pt x="12" y="396"/>
                </a:lnTo>
                <a:lnTo>
                  <a:pt x="12" y="390"/>
                </a:lnTo>
                <a:lnTo>
                  <a:pt x="18" y="390"/>
                </a:lnTo>
                <a:lnTo>
                  <a:pt x="18" y="384"/>
                </a:lnTo>
                <a:lnTo>
                  <a:pt x="24" y="390"/>
                </a:lnTo>
                <a:lnTo>
                  <a:pt x="30" y="390"/>
                </a:lnTo>
                <a:lnTo>
                  <a:pt x="36" y="390"/>
                </a:lnTo>
                <a:lnTo>
                  <a:pt x="42" y="390"/>
                </a:lnTo>
                <a:lnTo>
                  <a:pt x="48" y="390"/>
                </a:lnTo>
                <a:lnTo>
                  <a:pt x="54" y="390"/>
                </a:lnTo>
                <a:lnTo>
                  <a:pt x="54" y="384"/>
                </a:lnTo>
                <a:lnTo>
                  <a:pt x="60" y="384"/>
                </a:lnTo>
                <a:lnTo>
                  <a:pt x="66" y="384"/>
                </a:lnTo>
                <a:lnTo>
                  <a:pt x="72" y="384"/>
                </a:lnTo>
                <a:lnTo>
                  <a:pt x="78" y="384"/>
                </a:lnTo>
                <a:lnTo>
                  <a:pt x="84" y="384"/>
                </a:lnTo>
                <a:lnTo>
                  <a:pt x="90" y="384"/>
                </a:lnTo>
                <a:lnTo>
                  <a:pt x="96" y="384"/>
                </a:lnTo>
                <a:lnTo>
                  <a:pt x="102" y="378"/>
                </a:lnTo>
                <a:lnTo>
                  <a:pt x="108" y="378"/>
                </a:lnTo>
                <a:lnTo>
                  <a:pt x="114" y="378"/>
                </a:lnTo>
                <a:lnTo>
                  <a:pt x="120" y="378"/>
                </a:lnTo>
                <a:lnTo>
                  <a:pt x="126" y="372"/>
                </a:lnTo>
                <a:lnTo>
                  <a:pt x="132" y="372"/>
                </a:lnTo>
                <a:lnTo>
                  <a:pt x="138" y="372"/>
                </a:lnTo>
                <a:lnTo>
                  <a:pt x="144" y="372"/>
                </a:lnTo>
                <a:lnTo>
                  <a:pt x="150" y="366"/>
                </a:lnTo>
                <a:lnTo>
                  <a:pt x="156" y="366"/>
                </a:lnTo>
                <a:lnTo>
                  <a:pt x="156" y="360"/>
                </a:lnTo>
                <a:lnTo>
                  <a:pt x="162" y="360"/>
                </a:lnTo>
                <a:lnTo>
                  <a:pt x="162" y="354"/>
                </a:lnTo>
                <a:lnTo>
                  <a:pt x="168" y="354"/>
                </a:lnTo>
                <a:lnTo>
                  <a:pt x="168" y="348"/>
                </a:lnTo>
                <a:lnTo>
                  <a:pt x="174" y="348"/>
                </a:lnTo>
                <a:lnTo>
                  <a:pt x="180" y="342"/>
                </a:lnTo>
                <a:lnTo>
                  <a:pt x="186" y="336"/>
                </a:lnTo>
                <a:lnTo>
                  <a:pt x="186" y="330"/>
                </a:lnTo>
                <a:lnTo>
                  <a:pt x="192" y="330"/>
                </a:lnTo>
                <a:lnTo>
                  <a:pt x="192" y="324"/>
                </a:lnTo>
                <a:lnTo>
                  <a:pt x="198" y="318"/>
                </a:lnTo>
                <a:lnTo>
                  <a:pt x="198" y="312"/>
                </a:lnTo>
                <a:lnTo>
                  <a:pt x="204" y="306"/>
                </a:lnTo>
                <a:lnTo>
                  <a:pt x="204" y="300"/>
                </a:lnTo>
                <a:lnTo>
                  <a:pt x="210" y="294"/>
                </a:lnTo>
                <a:lnTo>
                  <a:pt x="210" y="288"/>
                </a:lnTo>
                <a:lnTo>
                  <a:pt x="210" y="282"/>
                </a:lnTo>
                <a:lnTo>
                  <a:pt x="216" y="282"/>
                </a:lnTo>
                <a:lnTo>
                  <a:pt x="216" y="276"/>
                </a:lnTo>
                <a:lnTo>
                  <a:pt x="216" y="270"/>
                </a:lnTo>
                <a:lnTo>
                  <a:pt x="216" y="264"/>
                </a:lnTo>
                <a:lnTo>
                  <a:pt x="222" y="264"/>
                </a:lnTo>
                <a:lnTo>
                  <a:pt x="222" y="258"/>
                </a:lnTo>
                <a:lnTo>
                  <a:pt x="222" y="252"/>
                </a:lnTo>
                <a:lnTo>
                  <a:pt x="228" y="252"/>
                </a:lnTo>
                <a:lnTo>
                  <a:pt x="228" y="246"/>
                </a:lnTo>
                <a:lnTo>
                  <a:pt x="228" y="240"/>
                </a:lnTo>
                <a:lnTo>
                  <a:pt x="234" y="240"/>
                </a:lnTo>
                <a:lnTo>
                  <a:pt x="234" y="234"/>
                </a:lnTo>
                <a:lnTo>
                  <a:pt x="234" y="228"/>
                </a:lnTo>
                <a:lnTo>
                  <a:pt x="240" y="222"/>
                </a:lnTo>
                <a:lnTo>
                  <a:pt x="240" y="216"/>
                </a:lnTo>
                <a:lnTo>
                  <a:pt x="240" y="210"/>
                </a:lnTo>
                <a:lnTo>
                  <a:pt x="246" y="210"/>
                </a:lnTo>
                <a:lnTo>
                  <a:pt x="246" y="204"/>
                </a:lnTo>
                <a:lnTo>
                  <a:pt x="246" y="198"/>
                </a:lnTo>
                <a:lnTo>
                  <a:pt x="246" y="192"/>
                </a:lnTo>
                <a:lnTo>
                  <a:pt x="246" y="186"/>
                </a:lnTo>
                <a:lnTo>
                  <a:pt x="252" y="186"/>
                </a:lnTo>
                <a:lnTo>
                  <a:pt x="252" y="180"/>
                </a:lnTo>
                <a:lnTo>
                  <a:pt x="252" y="174"/>
                </a:lnTo>
                <a:lnTo>
                  <a:pt x="252" y="168"/>
                </a:lnTo>
                <a:lnTo>
                  <a:pt x="252" y="162"/>
                </a:lnTo>
                <a:lnTo>
                  <a:pt x="252" y="156"/>
                </a:lnTo>
                <a:lnTo>
                  <a:pt x="252" y="150"/>
                </a:lnTo>
                <a:lnTo>
                  <a:pt x="246" y="144"/>
                </a:lnTo>
                <a:lnTo>
                  <a:pt x="246" y="138"/>
                </a:lnTo>
                <a:lnTo>
                  <a:pt x="246" y="132"/>
                </a:lnTo>
                <a:lnTo>
                  <a:pt x="246" y="126"/>
                </a:lnTo>
                <a:lnTo>
                  <a:pt x="246" y="120"/>
                </a:lnTo>
                <a:lnTo>
                  <a:pt x="246" y="114"/>
                </a:lnTo>
                <a:lnTo>
                  <a:pt x="246" y="108"/>
                </a:lnTo>
                <a:lnTo>
                  <a:pt x="240" y="102"/>
                </a:lnTo>
                <a:lnTo>
                  <a:pt x="240" y="96"/>
                </a:lnTo>
                <a:lnTo>
                  <a:pt x="240" y="90"/>
                </a:lnTo>
                <a:lnTo>
                  <a:pt x="264" y="42"/>
                </a:lnTo>
                <a:lnTo>
                  <a:pt x="282" y="12"/>
                </a:lnTo>
                <a:lnTo>
                  <a:pt x="294" y="18"/>
                </a:lnTo>
                <a:lnTo>
                  <a:pt x="342" y="36"/>
                </a:lnTo>
                <a:lnTo>
                  <a:pt x="348" y="36"/>
                </a:lnTo>
                <a:lnTo>
                  <a:pt x="348" y="30"/>
                </a:lnTo>
                <a:lnTo>
                  <a:pt x="354" y="30"/>
                </a:lnTo>
                <a:lnTo>
                  <a:pt x="354" y="24"/>
                </a:lnTo>
                <a:lnTo>
                  <a:pt x="360" y="24"/>
                </a:lnTo>
                <a:lnTo>
                  <a:pt x="360" y="18"/>
                </a:lnTo>
                <a:lnTo>
                  <a:pt x="366" y="18"/>
                </a:lnTo>
                <a:lnTo>
                  <a:pt x="372" y="12"/>
                </a:lnTo>
                <a:lnTo>
                  <a:pt x="378" y="6"/>
                </a:lnTo>
                <a:lnTo>
                  <a:pt x="378" y="0"/>
                </a:lnTo>
                <a:lnTo>
                  <a:pt x="384" y="0"/>
                </a:lnTo>
                <a:lnTo>
                  <a:pt x="390" y="0"/>
                </a:lnTo>
                <a:lnTo>
                  <a:pt x="396" y="6"/>
                </a:lnTo>
                <a:lnTo>
                  <a:pt x="402" y="6"/>
                </a:lnTo>
                <a:lnTo>
                  <a:pt x="408" y="6"/>
                </a:lnTo>
                <a:lnTo>
                  <a:pt x="408" y="12"/>
                </a:lnTo>
                <a:lnTo>
                  <a:pt x="414" y="12"/>
                </a:lnTo>
                <a:lnTo>
                  <a:pt x="414" y="18"/>
                </a:lnTo>
                <a:lnTo>
                  <a:pt x="420" y="18"/>
                </a:lnTo>
                <a:lnTo>
                  <a:pt x="414" y="24"/>
                </a:lnTo>
                <a:lnTo>
                  <a:pt x="414" y="30"/>
                </a:lnTo>
                <a:lnTo>
                  <a:pt x="414" y="36"/>
                </a:lnTo>
                <a:lnTo>
                  <a:pt x="420" y="36"/>
                </a:lnTo>
                <a:lnTo>
                  <a:pt x="420" y="42"/>
                </a:lnTo>
                <a:lnTo>
                  <a:pt x="426" y="42"/>
                </a:lnTo>
                <a:lnTo>
                  <a:pt x="426" y="48"/>
                </a:lnTo>
                <a:lnTo>
                  <a:pt x="432" y="48"/>
                </a:lnTo>
                <a:lnTo>
                  <a:pt x="432" y="54"/>
                </a:lnTo>
                <a:lnTo>
                  <a:pt x="438" y="54"/>
                </a:lnTo>
                <a:lnTo>
                  <a:pt x="438" y="60"/>
                </a:lnTo>
                <a:lnTo>
                  <a:pt x="444" y="60"/>
                </a:lnTo>
                <a:lnTo>
                  <a:pt x="444" y="66"/>
                </a:lnTo>
                <a:lnTo>
                  <a:pt x="444" y="72"/>
                </a:lnTo>
                <a:lnTo>
                  <a:pt x="444" y="78"/>
                </a:lnTo>
                <a:lnTo>
                  <a:pt x="450" y="84"/>
                </a:lnTo>
                <a:lnTo>
                  <a:pt x="450" y="90"/>
                </a:lnTo>
                <a:lnTo>
                  <a:pt x="450" y="96"/>
                </a:lnTo>
                <a:lnTo>
                  <a:pt x="456" y="96"/>
                </a:lnTo>
                <a:lnTo>
                  <a:pt x="450" y="102"/>
                </a:lnTo>
                <a:lnTo>
                  <a:pt x="450" y="108"/>
                </a:lnTo>
                <a:lnTo>
                  <a:pt x="450" y="114"/>
                </a:lnTo>
                <a:lnTo>
                  <a:pt x="456" y="114"/>
                </a:lnTo>
                <a:lnTo>
                  <a:pt x="456" y="120"/>
                </a:lnTo>
                <a:lnTo>
                  <a:pt x="456" y="126"/>
                </a:lnTo>
                <a:lnTo>
                  <a:pt x="456" y="132"/>
                </a:lnTo>
                <a:lnTo>
                  <a:pt x="462" y="132"/>
                </a:lnTo>
                <a:lnTo>
                  <a:pt x="462" y="138"/>
                </a:lnTo>
                <a:lnTo>
                  <a:pt x="468" y="138"/>
                </a:lnTo>
                <a:lnTo>
                  <a:pt x="474" y="138"/>
                </a:lnTo>
                <a:lnTo>
                  <a:pt x="480" y="138"/>
                </a:lnTo>
                <a:lnTo>
                  <a:pt x="486" y="138"/>
                </a:lnTo>
                <a:lnTo>
                  <a:pt x="486" y="132"/>
                </a:lnTo>
                <a:lnTo>
                  <a:pt x="492" y="132"/>
                </a:lnTo>
                <a:lnTo>
                  <a:pt x="492" y="126"/>
                </a:lnTo>
                <a:lnTo>
                  <a:pt x="498" y="126"/>
                </a:lnTo>
                <a:lnTo>
                  <a:pt x="504" y="120"/>
                </a:lnTo>
                <a:lnTo>
                  <a:pt x="510" y="120"/>
                </a:lnTo>
                <a:lnTo>
                  <a:pt x="510" y="114"/>
                </a:lnTo>
                <a:lnTo>
                  <a:pt x="516" y="114"/>
                </a:lnTo>
                <a:lnTo>
                  <a:pt x="516" y="108"/>
                </a:lnTo>
                <a:lnTo>
                  <a:pt x="522" y="102"/>
                </a:lnTo>
                <a:lnTo>
                  <a:pt x="522" y="96"/>
                </a:lnTo>
                <a:lnTo>
                  <a:pt x="528" y="96"/>
                </a:lnTo>
                <a:lnTo>
                  <a:pt x="528" y="90"/>
                </a:lnTo>
                <a:lnTo>
                  <a:pt x="528" y="84"/>
                </a:lnTo>
                <a:lnTo>
                  <a:pt x="534" y="84"/>
                </a:lnTo>
                <a:lnTo>
                  <a:pt x="534" y="78"/>
                </a:lnTo>
                <a:lnTo>
                  <a:pt x="540" y="78"/>
                </a:lnTo>
                <a:lnTo>
                  <a:pt x="546" y="78"/>
                </a:lnTo>
                <a:lnTo>
                  <a:pt x="546" y="84"/>
                </a:lnTo>
                <a:lnTo>
                  <a:pt x="552" y="84"/>
                </a:lnTo>
                <a:lnTo>
                  <a:pt x="558" y="84"/>
                </a:lnTo>
                <a:lnTo>
                  <a:pt x="564" y="84"/>
                </a:lnTo>
                <a:lnTo>
                  <a:pt x="570" y="84"/>
                </a:lnTo>
                <a:lnTo>
                  <a:pt x="576" y="84"/>
                </a:lnTo>
                <a:lnTo>
                  <a:pt x="582" y="84"/>
                </a:lnTo>
                <a:lnTo>
                  <a:pt x="582" y="90"/>
                </a:lnTo>
                <a:lnTo>
                  <a:pt x="582" y="96"/>
                </a:lnTo>
                <a:lnTo>
                  <a:pt x="588" y="96"/>
                </a:lnTo>
                <a:lnTo>
                  <a:pt x="594" y="102"/>
                </a:lnTo>
                <a:lnTo>
                  <a:pt x="600" y="102"/>
                </a:lnTo>
                <a:lnTo>
                  <a:pt x="600" y="108"/>
                </a:lnTo>
                <a:lnTo>
                  <a:pt x="606" y="108"/>
                </a:lnTo>
                <a:lnTo>
                  <a:pt x="606" y="114"/>
                </a:lnTo>
                <a:lnTo>
                  <a:pt x="612" y="114"/>
                </a:lnTo>
                <a:lnTo>
                  <a:pt x="612" y="120"/>
                </a:lnTo>
                <a:lnTo>
                  <a:pt x="618" y="126"/>
                </a:lnTo>
                <a:lnTo>
                  <a:pt x="618" y="132"/>
                </a:lnTo>
                <a:lnTo>
                  <a:pt x="618" y="138"/>
                </a:lnTo>
                <a:lnTo>
                  <a:pt x="624" y="138"/>
                </a:lnTo>
                <a:lnTo>
                  <a:pt x="624" y="144"/>
                </a:lnTo>
                <a:lnTo>
                  <a:pt x="630" y="144"/>
                </a:lnTo>
                <a:lnTo>
                  <a:pt x="636" y="144"/>
                </a:lnTo>
                <a:lnTo>
                  <a:pt x="642" y="144"/>
                </a:lnTo>
                <a:lnTo>
                  <a:pt x="648" y="144"/>
                </a:lnTo>
                <a:lnTo>
                  <a:pt x="648" y="138"/>
                </a:lnTo>
                <a:lnTo>
                  <a:pt x="654" y="138"/>
                </a:lnTo>
                <a:lnTo>
                  <a:pt x="660" y="132"/>
                </a:lnTo>
                <a:lnTo>
                  <a:pt x="660" y="126"/>
                </a:lnTo>
                <a:lnTo>
                  <a:pt x="666" y="126"/>
                </a:lnTo>
                <a:lnTo>
                  <a:pt x="660" y="120"/>
                </a:lnTo>
                <a:lnTo>
                  <a:pt x="660" y="114"/>
                </a:lnTo>
                <a:lnTo>
                  <a:pt x="666" y="114"/>
                </a:lnTo>
                <a:lnTo>
                  <a:pt x="666" y="108"/>
                </a:lnTo>
                <a:lnTo>
                  <a:pt x="672" y="108"/>
                </a:lnTo>
                <a:lnTo>
                  <a:pt x="672" y="102"/>
                </a:lnTo>
                <a:lnTo>
                  <a:pt x="678" y="102"/>
                </a:lnTo>
                <a:lnTo>
                  <a:pt x="678" y="96"/>
                </a:lnTo>
                <a:lnTo>
                  <a:pt x="678" y="90"/>
                </a:lnTo>
                <a:lnTo>
                  <a:pt x="678" y="84"/>
                </a:lnTo>
                <a:lnTo>
                  <a:pt x="684" y="84"/>
                </a:lnTo>
                <a:lnTo>
                  <a:pt x="684" y="78"/>
                </a:lnTo>
                <a:lnTo>
                  <a:pt x="684" y="72"/>
                </a:lnTo>
                <a:lnTo>
                  <a:pt x="684" y="66"/>
                </a:lnTo>
                <a:lnTo>
                  <a:pt x="690" y="66"/>
                </a:lnTo>
                <a:lnTo>
                  <a:pt x="690" y="60"/>
                </a:lnTo>
                <a:lnTo>
                  <a:pt x="696" y="54"/>
                </a:lnTo>
                <a:lnTo>
                  <a:pt x="702" y="48"/>
                </a:lnTo>
                <a:lnTo>
                  <a:pt x="702" y="42"/>
                </a:lnTo>
                <a:lnTo>
                  <a:pt x="702" y="36"/>
                </a:lnTo>
                <a:lnTo>
                  <a:pt x="702" y="30"/>
                </a:lnTo>
                <a:lnTo>
                  <a:pt x="702" y="24"/>
                </a:lnTo>
                <a:lnTo>
                  <a:pt x="696" y="24"/>
                </a:lnTo>
                <a:lnTo>
                  <a:pt x="696" y="18"/>
                </a:lnTo>
                <a:lnTo>
                  <a:pt x="762" y="30"/>
                </a:lnTo>
                <a:lnTo>
                  <a:pt x="822" y="96"/>
                </a:lnTo>
                <a:lnTo>
                  <a:pt x="870" y="108"/>
                </a:lnTo>
                <a:lnTo>
                  <a:pt x="900" y="120"/>
                </a:lnTo>
                <a:lnTo>
                  <a:pt x="900" y="174"/>
                </a:lnTo>
                <a:lnTo>
                  <a:pt x="912" y="234"/>
                </a:lnTo>
                <a:lnTo>
                  <a:pt x="924" y="258"/>
                </a:lnTo>
                <a:lnTo>
                  <a:pt x="948" y="282"/>
                </a:lnTo>
                <a:lnTo>
                  <a:pt x="996" y="282"/>
                </a:lnTo>
                <a:lnTo>
                  <a:pt x="1074" y="300"/>
                </a:lnTo>
                <a:lnTo>
                  <a:pt x="1074" y="336"/>
                </a:lnTo>
                <a:lnTo>
                  <a:pt x="1074" y="360"/>
                </a:lnTo>
                <a:lnTo>
                  <a:pt x="1098" y="396"/>
                </a:lnTo>
                <a:lnTo>
                  <a:pt x="1122" y="426"/>
                </a:lnTo>
                <a:lnTo>
                  <a:pt x="1122" y="432"/>
                </a:lnTo>
                <a:close/>
              </a:path>
            </a:pathLst>
          </a:custGeom>
          <a:solidFill>
            <a:srgbClr val="FFCC99"/>
          </a:solidFill>
          <a:ln w="9525">
            <a:solidFill>
              <a:srgbClr val="000066"/>
            </a:solidFill>
            <a:round/>
            <a:headEnd/>
            <a:tailEnd/>
          </a:ln>
        </p:spPr>
        <p:txBody>
          <a:bodyPr/>
          <a:lstStyle/>
          <a:p>
            <a:endParaRPr lang="en-GB"/>
          </a:p>
        </p:txBody>
      </p:sp>
      <p:sp>
        <p:nvSpPr>
          <p:cNvPr id="58386" name="Freeform 1042"/>
          <p:cNvSpPr>
            <a:spLocks/>
          </p:cNvSpPr>
          <p:nvPr/>
        </p:nvSpPr>
        <p:spPr bwMode="auto">
          <a:xfrm>
            <a:off x="4889500" y="2295525"/>
            <a:ext cx="1206500" cy="1166813"/>
          </a:xfrm>
          <a:custGeom>
            <a:avLst/>
            <a:gdLst>
              <a:gd name="T0" fmla="*/ 179691 w 846"/>
              <a:gd name="T1" fmla="*/ 16669 h 840"/>
              <a:gd name="T2" fmla="*/ 205362 w 846"/>
              <a:gd name="T3" fmla="*/ 58341 h 840"/>
              <a:gd name="T4" fmla="*/ 213918 w 846"/>
              <a:gd name="T5" fmla="*/ 116681 h 840"/>
              <a:gd name="T6" fmla="*/ 222475 w 846"/>
              <a:gd name="T7" fmla="*/ 175022 h 840"/>
              <a:gd name="T8" fmla="*/ 239589 w 846"/>
              <a:gd name="T9" fmla="*/ 233363 h 840"/>
              <a:gd name="T10" fmla="*/ 265259 w 846"/>
              <a:gd name="T11" fmla="*/ 266700 h 840"/>
              <a:gd name="T12" fmla="*/ 316599 w 846"/>
              <a:gd name="T13" fmla="*/ 250031 h 840"/>
              <a:gd name="T14" fmla="*/ 385053 w 846"/>
              <a:gd name="T15" fmla="*/ 250031 h 840"/>
              <a:gd name="T16" fmla="*/ 419280 w 846"/>
              <a:gd name="T17" fmla="*/ 300038 h 840"/>
              <a:gd name="T18" fmla="*/ 376496 w 846"/>
              <a:gd name="T19" fmla="*/ 358378 h 840"/>
              <a:gd name="T20" fmla="*/ 402167 w 846"/>
              <a:gd name="T21" fmla="*/ 408385 h 840"/>
              <a:gd name="T22" fmla="*/ 427837 w 846"/>
              <a:gd name="T23" fmla="*/ 450056 h 840"/>
              <a:gd name="T24" fmla="*/ 470621 w 846"/>
              <a:gd name="T25" fmla="*/ 475060 h 840"/>
              <a:gd name="T26" fmla="*/ 513404 w 846"/>
              <a:gd name="T27" fmla="*/ 500063 h 840"/>
              <a:gd name="T28" fmla="*/ 573301 w 846"/>
              <a:gd name="T29" fmla="*/ 500063 h 840"/>
              <a:gd name="T30" fmla="*/ 624642 w 846"/>
              <a:gd name="T31" fmla="*/ 500063 h 840"/>
              <a:gd name="T32" fmla="*/ 675982 w 846"/>
              <a:gd name="T33" fmla="*/ 475060 h 840"/>
              <a:gd name="T34" fmla="*/ 718766 w 846"/>
              <a:gd name="T35" fmla="*/ 425053 h 840"/>
              <a:gd name="T36" fmla="*/ 752993 w 846"/>
              <a:gd name="T37" fmla="*/ 408385 h 840"/>
              <a:gd name="T38" fmla="*/ 727323 w 846"/>
              <a:gd name="T39" fmla="*/ 366713 h 840"/>
              <a:gd name="T40" fmla="*/ 744436 w 846"/>
              <a:gd name="T41" fmla="*/ 350044 h 840"/>
              <a:gd name="T42" fmla="*/ 795777 w 846"/>
              <a:gd name="T43" fmla="*/ 375047 h 840"/>
              <a:gd name="T44" fmla="*/ 847117 w 846"/>
              <a:gd name="T45" fmla="*/ 383381 h 840"/>
              <a:gd name="T46" fmla="*/ 889901 w 846"/>
              <a:gd name="T47" fmla="*/ 391716 h 840"/>
              <a:gd name="T48" fmla="*/ 949798 w 846"/>
              <a:gd name="T49" fmla="*/ 408385 h 840"/>
              <a:gd name="T50" fmla="*/ 1009695 w 846"/>
              <a:gd name="T51" fmla="*/ 408385 h 840"/>
              <a:gd name="T52" fmla="*/ 1061035 w 846"/>
              <a:gd name="T53" fmla="*/ 433388 h 840"/>
              <a:gd name="T54" fmla="*/ 1095262 w 846"/>
              <a:gd name="T55" fmla="*/ 458391 h 840"/>
              <a:gd name="T56" fmla="*/ 1129489 w 846"/>
              <a:gd name="T57" fmla="*/ 508397 h 840"/>
              <a:gd name="T58" fmla="*/ 1163716 w 846"/>
              <a:gd name="T59" fmla="*/ 558403 h 840"/>
              <a:gd name="T60" fmla="*/ 1163716 w 846"/>
              <a:gd name="T61" fmla="*/ 608410 h 840"/>
              <a:gd name="T62" fmla="*/ 1172273 w 846"/>
              <a:gd name="T63" fmla="*/ 666750 h 840"/>
              <a:gd name="T64" fmla="*/ 1189387 w 846"/>
              <a:gd name="T65" fmla="*/ 700088 h 840"/>
              <a:gd name="T66" fmla="*/ 1189387 w 846"/>
              <a:gd name="T67" fmla="*/ 750094 h 840"/>
              <a:gd name="T68" fmla="*/ 1189387 w 846"/>
              <a:gd name="T69" fmla="*/ 808435 h 840"/>
              <a:gd name="T70" fmla="*/ 1155160 w 846"/>
              <a:gd name="T71" fmla="*/ 866775 h 840"/>
              <a:gd name="T72" fmla="*/ 1103819 w 846"/>
              <a:gd name="T73" fmla="*/ 883444 h 840"/>
              <a:gd name="T74" fmla="*/ 1035365 w 846"/>
              <a:gd name="T75" fmla="*/ 891779 h 840"/>
              <a:gd name="T76" fmla="*/ 992582 w 846"/>
              <a:gd name="T77" fmla="*/ 916782 h 840"/>
              <a:gd name="T78" fmla="*/ 958355 w 846"/>
              <a:gd name="T79" fmla="*/ 966788 h 840"/>
              <a:gd name="T80" fmla="*/ 915571 w 846"/>
              <a:gd name="T81" fmla="*/ 1016794 h 840"/>
              <a:gd name="T82" fmla="*/ 872787 w 846"/>
              <a:gd name="T83" fmla="*/ 1050132 h 840"/>
              <a:gd name="T84" fmla="*/ 821447 w 846"/>
              <a:gd name="T85" fmla="*/ 1091804 h 840"/>
              <a:gd name="T86" fmla="*/ 761550 w 846"/>
              <a:gd name="T87" fmla="*/ 1133475 h 840"/>
              <a:gd name="T88" fmla="*/ 701652 w 846"/>
              <a:gd name="T89" fmla="*/ 1158479 h 840"/>
              <a:gd name="T90" fmla="*/ 616085 w 846"/>
              <a:gd name="T91" fmla="*/ 983457 h 840"/>
              <a:gd name="T92" fmla="*/ 256702 w 846"/>
              <a:gd name="T93" fmla="*/ 700088 h 840"/>
              <a:gd name="T94" fmla="*/ 59897 w 846"/>
              <a:gd name="T95" fmla="*/ 558403 h 840"/>
              <a:gd name="T96" fmla="*/ 25670 w 846"/>
              <a:gd name="T97" fmla="*/ 516731 h 840"/>
              <a:gd name="T98" fmla="*/ 0 w 846"/>
              <a:gd name="T99" fmla="*/ 466725 h 840"/>
              <a:gd name="T100" fmla="*/ 25670 w 846"/>
              <a:gd name="T101" fmla="*/ 425053 h 840"/>
              <a:gd name="T102" fmla="*/ 34227 w 846"/>
              <a:gd name="T103" fmla="*/ 366713 h 840"/>
              <a:gd name="T104" fmla="*/ 34227 w 846"/>
              <a:gd name="T105" fmla="*/ 308372 h 840"/>
              <a:gd name="T106" fmla="*/ 51340 w 846"/>
              <a:gd name="T107" fmla="*/ 241697 h 840"/>
              <a:gd name="T108" fmla="*/ 42784 w 846"/>
              <a:gd name="T109" fmla="*/ 183356 h 840"/>
              <a:gd name="T110" fmla="*/ 51340 w 846"/>
              <a:gd name="T111" fmla="*/ 125016 h 840"/>
              <a:gd name="T112" fmla="*/ 102681 w 846"/>
              <a:gd name="T113" fmla="*/ 75009 h 840"/>
              <a:gd name="T114" fmla="*/ 119794 w 846"/>
              <a:gd name="T115" fmla="*/ 25003 h 84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46"/>
              <a:gd name="T175" fmla="*/ 0 h 840"/>
              <a:gd name="T176" fmla="*/ 846 w 846"/>
              <a:gd name="T177" fmla="*/ 840 h 84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46" h="840">
                <a:moveTo>
                  <a:pt x="90" y="0"/>
                </a:moveTo>
                <a:lnTo>
                  <a:pt x="90" y="6"/>
                </a:lnTo>
                <a:lnTo>
                  <a:pt x="96" y="6"/>
                </a:lnTo>
                <a:lnTo>
                  <a:pt x="102" y="6"/>
                </a:lnTo>
                <a:lnTo>
                  <a:pt x="108" y="6"/>
                </a:lnTo>
                <a:lnTo>
                  <a:pt x="114" y="6"/>
                </a:lnTo>
                <a:lnTo>
                  <a:pt x="120" y="6"/>
                </a:lnTo>
                <a:lnTo>
                  <a:pt x="126" y="12"/>
                </a:lnTo>
                <a:lnTo>
                  <a:pt x="132" y="12"/>
                </a:lnTo>
                <a:lnTo>
                  <a:pt x="132" y="18"/>
                </a:lnTo>
                <a:lnTo>
                  <a:pt x="138" y="18"/>
                </a:lnTo>
                <a:lnTo>
                  <a:pt x="138" y="24"/>
                </a:lnTo>
                <a:lnTo>
                  <a:pt x="144" y="24"/>
                </a:lnTo>
                <a:lnTo>
                  <a:pt x="144" y="30"/>
                </a:lnTo>
                <a:lnTo>
                  <a:pt x="144" y="36"/>
                </a:lnTo>
                <a:lnTo>
                  <a:pt x="144" y="42"/>
                </a:lnTo>
                <a:lnTo>
                  <a:pt x="144" y="48"/>
                </a:lnTo>
                <a:lnTo>
                  <a:pt x="144" y="54"/>
                </a:lnTo>
                <a:lnTo>
                  <a:pt x="144" y="60"/>
                </a:lnTo>
                <a:lnTo>
                  <a:pt x="144" y="66"/>
                </a:lnTo>
                <a:lnTo>
                  <a:pt x="144" y="72"/>
                </a:lnTo>
                <a:lnTo>
                  <a:pt x="150" y="72"/>
                </a:lnTo>
                <a:lnTo>
                  <a:pt x="150" y="78"/>
                </a:lnTo>
                <a:lnTo>
                  <a:pt x="150" y="84"/>
                </a:lnTo>
                <a:lnTo>
                  <a:pt x="156" y="90"/>
                </a:lnTo>
                <a:lnTo>
                  <a:pt x="162" y="96"/>
                </a:lnTo>
                <a:lnTo>
                  <a:pt x="162" y="102"/>
                </a:lnTo>
                <a:lnTo>
                  <a:pt x="162" y="108"/>
                </a:lnTo>
                <a:lnTo>
                  <a:pt x="162" y="114"/>
                </a:lnTo>
                <a:lnTo>
                  <a:pt x="162" y="120"/>
                </a:lnTo>
                <a:lnTo>
                  <a:pt x="156" y="120"/>
                </a:lnTo>
                <a:lnTo>
                  <a:pt x="156" y="126"/>
                </a:lnTo>
                <a:lnTo>
                  <a:pt x="156" y="132"/>
                </a:lnTo>
                <a:lnTo>
                  <a:pt x="162" y="138"/>
                </a:lnTo>
                <a:lnTo>
                  <a:pt x="162" y="144"/>
                </a:lnTo>
                <a:lnTo>
                  <a:pt x="162" y="150"/>
                </a:lnTo>
                <a:lnTo>
                  <a:pt x="162" y="156"/>
                </a:lnTo>
                <a:lnTo>
                  <a:pt x="168" y="156"/>
                </a:lnTo>
                <a:lnTo>
                  <a:pt x="168" y="162"/>
                </a:lnTo>
                <a:lnTo>
                  <a:pt x="168" y="168"/>
                </a:lnTo>
                <a:lnTo>
                  <a:pt x="168" y="174"/>
                </a:lnTo>
                <a:lnTo>
                  <a:pt x="168" y="180"/>
                </a:lnTo>
                <a:lnTo>
                  <a:pt x="168" y="186"/>
                </a:lnTo>
                <a:lnTo>
                  <a:pt x="168" y="192"/>
                </a:lnTo>
                <a:lnTo>
                  <a:pt x="168" y="198"/>
                </a:lnTo>
                <a:lnTo>
                  <a:pt x="174" y="192"/>
                </a:lnTo>
                <a:lnTo>
                  <a:pt x="180" y="192"/>
                </a:lnTo>
                <a:lnTo>
                  <a:pt x="186" y="192"/>
                </a:lnTo>
                <a:lnTo>
                  <a:pt x="186" y="186"/>
                </a:lnTo>
                <a:lnTo>
                  <a:pt x="192" y="186"/>
                </a:lnTo>
                <a:lnTo>
                  <a:pt x="198" y="186"/>
                </a:lnTo>
                <a:lnTo>
                  <a:pt x="204" y="186"/>
                </a:lnTo>
                <a:lnTo>
                  <a:pt x="210" y="186"/>
                </a:lnTo>
                <a:lnTo>
                  <a:pt x="210" y="180"/>
                </a:lnTo>
                <a:lnTo>
                  <a:pt x="216" y="180"/>
                </a:lnTo>
                <a:lnTo>
                  <a:pt x="222" y="180"/>
                </a:lnTo>
                <a:lnTo>
                  <a:pt x="228" y="180"/>
                </a:lnTo>
                <a:lnTo>
                  <a:pt x="234" y="174"/>
                </a:lnTo>
                <a:lnTo>
                  <a:pt x="240" y="174"/>
                </a:lnTo>
                <a:lnTo>
                  <a:pt x="246" y="174"/>
                </a:lnTo>
                <a:lnTo>
                  <a:pt x="252" y="174"/>
                </a:lnTo>
                <a:lnTo>
                  <a:pt x="258" y="174"/>
                </a:lnTo>
                <a:lnTo>
                  <a:pt x="264" y="174"/>
                </a:lnTo>
                <a:lnTo>
                  <a:pt x="270" y="180"/>
                </a:lnTo>
                <a:lnTo>
                  <a:pt x="276" y="180"/>
                </a:lnTo>
                <a:lnTo>
                  <a:pt x="282" y="186"/>
                </a:lnTo>
                <a:lnTo>
                  <a:pt x="282" y="192"/>
                </a:lnTo>
                <a:lnTo>
                  <a:pt x="288" y="192"/>
                </a:lnTo>
                <a:lnTo>
                  <a:pt x="288" y="198"/>
                </a:lnTo>
                <a:lnTo>
                  <a:pt x="294" y="204"/>
                </a:lnTo>
                <a:lnTo>
                  <a:pt x="294" y="210"/>
                </a:lnTo>
                <a:lnTo>
                  <a:pt x="294" y="216"/>
                </a:lnTo>
                <a:lnTo>
                  <a:pt x="288" y="222"/>
                </a:lnTo>
                <a:lnTo>
                  <a:pt x="288" y="228"/>
                </a:lnTo>
                <a:lnTo>
                  <a:pt x="282" y="234"/>
                </a:lnTo>
                <a:lnTo>
                  <a:pt x="276" y="240"/>
                </a:lnTo>
                <a:lnTo>
                  <a:pt x="276" y="246"/>
                </a:lnTo>
                <a:lnTo>
                  <a:pt x="270" y="246"/>
                </a:lnTo>
                <a:lnTo>
                  <a:pt x="270" y="252"/>
                </a:lnTo>
                <a:lnTo>
                  <a:pt x="264" y="258"/>
                </a:lnTo>
                <a:lnTo>
                  <a:pt x="264" y="264"/>
                </a:lnTo>
                <a:lnTo>
                  <a:pt x="264" y="270"/>
                </a:lnTo>
                <a:lnTo>
                  <a:pt x="270" y="276"/>
                </a:lnTo>
                <a:lnTo>
                  <a:pt x="276" y="276"/>
                </a:lnTo>
                <a:lnTo>
                  <a:pt x="282" y="276"/>
                </a:lnTo>
                <a:lnTo>
                  <a:pt x="282" y="282"/>
                </a:lnTo>
                <a:lnTo>
                  <a:pt x="282" y="288"/>
                </a:lnTo>
                <a:lnTo>
                  <a:pt x="282" y="294"/>
                </a:lnTo>
                <a:lnTo>
                  <a:pt x="282" y="300"/>
                </a:lnTo>
                <a:lnTo>
                  <a:pt x="288" y="300"/>
                </a:lnTo>
                <a:lnTo>
                  <a:pt x="288" y="306"/>
                </a:lnTo>
                <a:lnTo>
                  <a:pt x="288" y="312"/>
                </a:lnTo>
                <a:lnTo>
                  <a:pt x="294" y="312"/>
                </a:lnTo>
                <a:lnTo>
                  <a:pt x="294" y="318"/>
                </a:lnTo>
                <a:lnTo>
                  <a:pt x="300" y="318"/>
                </a:lnTo>
                <a:lnTo>
                  <a:pt x="300" y="324"/>
                </a:lnTo>
                <a:lnTo>
                  <a:pt x="306" y="324"/>
                </a:lnTo>
                <a:lnTo>
                  <a:pt x="306" y="330"/>
                </a:lnTo>
                <a:lnTo>
                  <a:pt x="312" y="330"/>
                </a:lnTo>
                <a:lnTo>
                  <a:pt x="312" y="336"/>
                </a:lnTo>
                <a:lnTo>
                  <a:pt x="318" y="336"/>
                </a:lnTo>
                <a:lnTo>
                  <a:pt x="324" y="336"/>
                </a:lnTo>
                <a:lnTo>
                  <a:pt x="324" y="342"/>
                </a:lnTo>
                <a:lnTo>
                  <a:pt x="330" y="342"/>
                </a:lnTo>
                <a:lnTo>
                  <a:pt x="336" y="342"/>
                </a:lnTo>
                <a:lnTo>
                  <a:pt x="336" y="348"/>
                </a:lnTo>
                <a:lnTo>
                  <a:pt x="342" y="348"/>
                </a:lnTo>
                <a:lnTo>
                  <a:pt x="348" y="348"/>
                </a:lnTo>
                <a:lnTo>
                  <a:pt x="354" y="348"/>
                </a:lnTo>
                <a:lnTo>
                  <a:pt x="354" y="354"/>
                </a:lnTo>
                <a:lnTo>
                  <a:pt x="360" y="354"/>
                </a:lnTo>
                <a:lnTo>
                  <a:pt x="360" y="360"/>
                </a:lnTo>
                <a:lnTo>
                  <a:pt x="366" y="360"/>
                </a:lnTo>
                <a:lnTo>
                  <a:pt x="372" y="360"/>
                </a:lnTo>
                <a:lnTo>
                  <a:pt x="378" y="360"/>
                </a:lnTo>
                <a:lnTo>
                  <a:pt x="384" y="354"/>
                </a:lnTo>
                <a:lnTo>
                  <a:pt x="390" y="354"/>
                </a:lnTo>
                <a:lnTo>
                  <a:pt x="396" y="354"/>
                </a:lnTo>
                <a:lnTo>
                  <a:pt x="396" y="360"/>
                </a:lnTo>
                <a:lnTo>
                  <a:pt x="402" y="360"/>
                </a:lnTo>
                <a:lnTo>
                  <a:pt x="408" y="360"/>
                </a:lnTo>
                <a:lnTo>
                  <a:pt x="408" y="366"/>
                </a:lnTo>
                <a:lnTo>
                  <a:pt x="414" y="366"/>
                </a:lnTo>
                <a:lnTo>
                  <a:pt x="414" y="360"/>
                </a:lnTo>
                <a:lnTo>
                  <a:pt x="420" y="360"/>
                </a:lnTo>
                <a:lnTo>
                  <a:pt x="426" y="360"/>
                </a:lnTo>
                <a:lnTo>
                  <a:pt x="432" y="360"/>
                </a:lnTo>
                <a:lnTo>
                  <a:pt x="438" y="360"/>
                </a:lnTo>
                <a:lnTo>
                  <a:pt x="444" y="360"/>
                </a:lnTo>
                <a:lnTo>
                  <a:pt x="450" y="360"/>
                </a:lnTo>
                <a:lnTo>
                  <a:pt x="450" y="354"/>
                </a:lnTo>
                <a:lnTo>
                  <a:pt x="456" y="354"/>
                </a:lnTo>
                <a:lnTo>
                  <a:pt x="462" y="354"/>
                </a:lnTo>
                <a:lnTo>
                  <a:pt x="468" y="348"/>
                </a:lnTo>
                <a:lnTo>
                  <a:pt x="474" y="348"/>
                </a:lnTo>
                <a:lnTo>
                  <a:pt x="474" y="342"/>
                </a:lnTo>
                <a:lnTo>
                  <a:pt x="480" y="336"/>
                </a:lnTo>
                <a:lnTo>
                  <a:pt x="486" y="330"/>
                </a:lnTo>
                <a:lnTo>
                  <a:pt x="492" y="330"/>
                </a:lnTo>
                <a:lnTo>
                  <a:pt x="492" y="324"/>
                </a:lnTo>
                <a:lnTo>
                  <a:pt x="492" y="318"/>
                </a:lnTo>
                <a:lnTo>
                  <a:pt x="498" y="312"/>
                </a:lnTo>
                <a:lnTo>
                  <a:pt x="504" y="312"/>
                </a:lnTo>
                <a:lnTo>
                  <a:pt x="504" y="306"/>
                </a:lnTo>
                <a:lnTo>
                  <a:pt x="510" y="306"/>
                </a:lnTo>
                <a:lnTo>
                  <a:pt x="516" y="306"/>
                </a:lnTo>
                <a:lnTo>
                  <a:pt x="522" y="306"/>
                </a:lnTo>
                <a:lnTo>
                  <a:pt x="528" y="306"/>
                </a:lnTo>
                <a:lnTo>
                  <a:pt x="528" y="300"/>
                </a:lnTo>
                <a:lnTo>
                  <a:pt x="534" y="300"/>
                </a:lnTo>
                <a:lnTo>
                  <a:pt x="534" y="294"/>
                </a:lnTo>
                <a:lnTo>
                  <a:pt x="528" y="294"/>
                </a:lnTo>
                <a:lnTo>
                  <a:pt x="528" y="288"/>
                </a:lnTo>
                <a:lnTo>
                  <a:pt x="528" y="282"/>
                </a:lnTo>
                <a:lnTo>
                  <a:pt x="522" y="282"/>
                </a:lnTo>
                <a:lnTo>
                  <a:pt x="522" y="276"/>
                </a:lnTo>
                <a:lnTo>
                  <a:pt x="516" y="276"/>
                </a:lnTo>
                <a:lnTo>
                  <a:pt x="516" y="270"/>
                </a:lnTo>
                <a:lnTo>
                  <a:pt x="510" y="270"/>
                </a:lnTo>
                <a:lnTo>
                  <a:pt x="510" y="264"/>
                </a:lnTo>
                <a:lnTo>
                  <a:pt x="504" y="264"/>
                </a:lnTo>
                <a:lnTo>
                  <a:pt x="504" y="258"/>
                </a:lnTo>
                <a:lnTo>
                  <a:pt x="504" y="252"/>
                </a:lnTo>
                <a:lnTo>
                  <a:pt x="504" y="246"/>
                </a:lnTo>
                <a:lnTo>
                  <a:pt x="510" y="246"/>
                </a:lnTo>
                <a:lnTo>
                  <a:pt x="516" y="246"/>
                </a:lnTo>
                <a:lnTo>
                  <a:pt x="522" y="246"/>
                </a:lnTo>
                <a:lnTo>
                  <a:pt x="522" y="252"/>
                </a:lnTo>
                <a:lnTo>
                  <a:pt x="528" y="252"/>
                </a:lnTo>
                <a:lnTo>
                  <a:pt x="528" y="258"/>
                </a:lnTo>
                <a:lnTo>
                  <a:pt x="534" y="258"/>
                </a:lnTo>
                <a:lnTo>
                  <a:pt x="540" y="258"/>
                </a:lnTo>
                <a:lnTo>
                  <a:pt x="546" y="264"/>
                </a:lnTo>
                <a:lnTo>
                  <a:pt x="552" y="264"/>
                </a:lnTo>
                <a:lnTo>
                  <a:pt x="552" y="270"/>
                </a:lnTo>
                <a:lnTo>
                  <a:pt x="558" y="270"/>
                </a:lnTo>
                <a:lnTo>
                  <a:pt x="564" y="276"/>
                </a:lnTo>
                <a:lnTo>
                  <a:pt x="570" y="276"/>
                </a:lnTo>
                <a:lnTo>
                  <a:pt x="570" y="282"/>
                </a:lnTo>
                <a:lnTo>
                  <a:pt x="576" y="282"/>
                </a:lnTo>
                <a:lnTo>
                  <a:pt x="582" y="282"/>
                </a:lnTo>
                <a:lnTo>
                  <a:pt x="588" y="282"/>
                </a:lnTo>
                <a:lnTo>
                  <a:pt x="588" y="276"/>
                </a:lnTo>
                <a:lnTo>
                  <a:pt x="594" y="276"/>
                </a:lnTo>
                <a:lnTo>
                  <a:pt x="594" y="282"/>
                </a:lnTo>
                <a:lnTo>
                  <a:pt x="600" y="282"/>
                </a:lnTo>
                <a:lnTo>
                  <a:pt x="606" y="282"/>
                </a:lnTo>
                <a:lnTo>
                  <a:pt x="606" y="276"/>
                </a:lnTo>
                <a:lnTo>
                  <a:pt x="606" y="282"/>
                </a:lnTo>
                <a:lnTo>
                  <a:pt x="612" y="282"/>
                </a:lnTo>
                <a:lnTo>
                  <a:pt x="618" y="282"/>
                </a:lnTo>
                <a:lnTo>
                  <a:pt x="624" y="282"/>
                </a:lnTo>
                <a:lnTo>
                  <a:pt x="630" y="288"/>
                </a:lnTo>
                <a:lnTo>
                  <a:pt x="636" y="288"/>
                </a:lnTo>
                <a:lnTo>
                  <a:pt x="642" y="288"/>
                </a:lnTo>
                <a:lnTo>
                  <a:pt x="648" y="288"/>
                </a:lnTo>
                <a:lnTo>
                  <a:pt x="648" y="294"/>
                </a:lnTo>
                <a:lnTo>
                  <a:pt x="654" y="294"/>
                </a:lnTo>
                <a:lnTo>
                  <a:pt x="660" y="294"/>
                </a:lnTo>
                <a:lnTo>
                  <a:pt x="666" y="294"/>
                </a:lnTo>
                <a:lnTo>
                  <a:pt x="672" y="294"/>
                </a:lnTo>
                <a:lnTo>
                  <a:pt x="678" y="294"/>
                </a:lnTo>
                <a:lnTo>
                  <a:pt x="684" y="294"/>
                </a:lnTo>
                <a:lnTo>
                  <a:pt x="690" y="294"/>
                </a:lnTo>
                <a:lnTo>
                  <a:pt x="696" y="294"/>
                </a:lnTo>
                <a:lnTo>
                  <a:pt x="702" y="294"/>
                </a:lnTo>
                <a:lnTo>
                  <a:pt x="702" y="300"/>
                </a:lnTo>
                <a:lnTo>
                  <a:pt x="708" y="294"/>
                </a:lnTo>
                <a:lnTo>
                  <a:pt x="714" y="294"/>
                </a:lnTo>
                <a:lnTo>
                  <a:pt x="720" y="300"/>
                </a:lnTo>
                <a:lnTo>
                  <a:pt x="726" y="300"/>
                </a:lnTo>
                <a:lnTo>
                  <a:pt x="726" y="306"/>
                </a:lnTo>
                <a:lnTo>
                  <a:pt x="732" y="306"/>
                </a:lnTo>
                <a:lnTo>
                  <a:pt x="732" y="312"/>
                </a:lnTo>
                <a:lnTo>
                  <a:pt x="738" y="312"/>
                </a:lnTo>
                <a:lnTo>
                  <a:pt x="744" y="312"/>
                </a:lnTo>
                <a:lnTo>
                  <a:pt x="750" y="312"/>
                </a:lnTo>
                <a:lnTo>
                  <a:pt x="756" y="312"/>
                </a:lnTo>
                <a:lnTo>
                  <a:pt x="762" y="312"/>
                </a:lnTo>
                <a:lnTo>
                  <a:pt x="768" y="312"/>
                </a:lnTo>
                <a:lnTo>
                  <a:pt x="774" y="318"/>
                </a:lnTo>
                <a:lnTo>
                  <a:pt x="768" y="318"/>
                </a:lnTo>
                <a:lnTo>
                  <a:pt x="768" y="324"/>
                </a:lnTo>
                <a:lnTo>
                  <a:pt x="768" y="330"/>
                </a:lnTo>
                <a:lnTo>
                  <a:pt x="768" y="336"/>
                </a:lnTo>
                <a:lnTo>
                  <a:pt x="774" y="342"/>
                </a:lnTo>
                <a:lnTo>
                  <a:pt x="780" y="342"/>
                </a:lnTo>
                <a:lnTo>
                  <a:pt x="780" y="348"/>
                </a:lnTo>
                <a:lnTo>
                  <a:pt x="780" y="354"/>
                </a:lnTo>
                <a:lnTo>
                  <a:pt x="780" y="360"/>
                </a:lnTo>
                <a:lnTo>
                  <a:pt x="786" y="360"/>
                </a:lnTo>
                <a:lnTo>
                  <a:pt x="792" y="366"/>
                </a:lnTo>
                <a:lnTo>
                  <a:pt x="798" y="372"/>
                </a:lnTo>
                <a:lnTo>
                  <a:pt x="804" y="378"/>
                </a:lnTo>
                <a:lnTo>
                  <a:pt x="810" y="384"/>
                </a:lnTo>
                <a:lnTo>
                  <a:pt x="810" y="390"/>
                </a:lnTo>
                <a:lnTo>
                  <a:pt x="816" y="390"/>
                </a:lnTo>
                <a:lnTo>
                  <a:pt x="816" y="396"/>
                </a:lnTo>
                <a:lnTo>
                  <a:pt x="822" y="402"/>
                </a:lnTo>
                <a:lnTo>
                  <a:pt x="816" y="402"/>
                </a:lnTo>
                <a:lnTo>
                  <a:pt x="816" y="408"/>
                </a:lnTo>
                <a:lnTo>
                  <a:pt x="816" y="414"/>
                </a:lnTo>
                <a:lnTo>
                  <a:pt x="810" y="414"/>
                </a:lnTo>
                <a:lnTo>
                  <a:pt x="810" y="420"/>
                </a:lnTo>
                <a:lnTo>
                  <a:pt x="810" y="426"/>
                </a:lnTo>
                <a:lnTo>
                  <a:pt x="810" y="432"/>
                </a:lnTo>
                <a:lnTo>
                  <a:pt x="816" y="432"/>
                </a:lnTo>
                <a:lnTo>
                  <a:pt x="816" y="438"/>
                </a:lnTo>
                <a:lnTo>
                  <a:pt x="816" y="444"/>
                </a:lnTo>
                <a:lnTo>
                  <a:pt x="816" y="450"/>
                </a:lnTo>
                <a:lnTo>
                  <a:pt x="816" y="456"/>
                </a:lnTo>
                <a:lnTo>
                  <a:pt x="816" y="462"/>
                </a:lnTo>
                <a:lnTo>
                  <a:pt x="816" y="468"/>
                </a:lnTo>
                <a:lnTo>
                  <a:pt x="816" y="474"/>
                </a:lnTo>
                <a:lnTo>
                  <a:pt x="822" y="474"/>
                </a:lnTo>
                <a:lnTo>
                  <a:pt x="822" y="480"/>
                </a:lnTo>
                <a:lnTo>
                  <a:pt x="822" y="486"/>
                </a:lnTo>
                <a:lnTo>
                  <a:pt x="816" y="486"/>
                </a:lnTo>
                <a:lnTo>
                  <a:pt x="816" y="492"/>
                </a:lnTo>
                <a:lnTo>
                  <a:pt x="822" y="492"/>
                </a:lnTo>
                <a:lnTo>
                  <a:pt x="822" y="498"/>
                </a:lnTo>
                <a:lnTo>
                  <a:pt x="828" y="498"/>
                </a:lnTo>
                <a:lnTo>
                  <a:pt x="834" y="498"/>
                </a:lnTo>
                <a:lnTo>
                  <a:pt x="834" y="504"/>
                </a:lnTo>
                <a:lnTo>
                  <a:pt x="828" y="504"/>
                </a:lnTo>
                <a:lnTo>
                  <a:pt x="834" y="510"/>
                </a:lnTo>
                <a:lnTo>
                  <a:pt x="840" y="516"/>
                </a:lnTo>
                <a:lnTo>
                  <a:pt x="840" y="522"/>
                </a:lnTo>
                <a:lnTo>
                  <a:pt x="834" y="522"/>
                </a:lnTo>
                <a:lnTo>
                  <a:pt x="834" y="528"/>
                </a:lnTo>
                <a:lnTo>
                  <a:pt x="834" y="534"/>
                </a:lnTo>
                <a:lnTo>
                  <a:pt x="834" y="540"/>
                </a:lnTo>
                <a:lnTo>
                  <a:pt x="840" y="546"/>
                </a:lnTo>
                <a:lnTo>
                  <a:pt x="846" y="552"/>
                </a:lnTo>
                <a:lnTo>
                  <a:pt x="846" y="558"/>
                </a:lnTo>
                <a:lnTo>
                  <a:pt x="840" y="564"/>
                </a:lnTo>
                <a:lnTo>
                  <a:pt x="840" y="570"/>
                </a:lnTo>
                <a:lnTo>
                  <a:pt x="840" y="576"/>
                </a:lnTo>
                <a:lnTo>
                  <a:pt x="840" y="582"/>
                </a:lnTo>
                <a:lnTo>
                  <a:pt x="834" y="582"/>
                </a:lnTo>
                <a:lnTo>
                  <a:pt x="834" y="588"/>
                </a:lnTo>
                <a:lnTo>
                  <a:pt x="834" y="594"/>
                </a:lnTo>
                <a:lnTo>
                  <a:pt x="834" y="600"/>
                </a:lnTo>
                <a:lnTo>
                  <a:pt x="828" y="606"/>
                </a:lnTo>
                <a:lnTo>
                  <a:pt x="828" y="612"/>
                </a:lnTo>
                <a:lnTo>
                  <a:pt x="822" y="618"/>
                </a:lnTo>
                <a:lnTo>
                  <a:pt x="816" y="624"/>
                </a:lnTo>
                <a:lnTo>
                  <a:pt x="810" y="624"/>
                </a:lnTo>
                <a:lnTo>
                  <a:pt x="810" y="630"/>
                </a:lnTo>
                <a:lnTo>
                  <a:pt x="804" y="630"/>
                </a:lnTo>
                <a:lnTo>
                  <a:pt x="798" y="630"/>
                </a:lnTo>
                <a:lnTo>
                  <a:pt x="798" y="636"/>
                </a:lnTo>
                <a:lnTo>
                  <a:pt x="792" y="636"/>
                </a:lnTo>
                <a:lnTo>
                  <a:pt x="786" y="636"/>
                </a:lnTo>
                <a:lnTo>
                  <a:pt x="780" y="636"/>
                </a:lnTo>
                <a:lnTo>
                  <a:pt x="774" y="636"/>
                </a:lnTo>
                <a:lnTo>
                  <a:pt x="768" y="636"/>
                </a:lnTo>
                <a:lnTo>
                  <a:pt x="762" y="636"/>
                </a:lnTo>
                <a:lnTo>
                  <a:pt x="756" y="636"/>
                </a:lnTo>
                <a:lnTo>
                  <a:pt x="750" y="636"/>
                </a:lnTo>
                <a:lnTo>
                  <a:pt x="744" y="636"/>
                </a:lnTo>
                <a:lnTo>
                  <a:pt x="738" y="642"/>
                </a:lnTo>
                <a:lnTo>
                  <a:pt x="732" y="642"/>
                </a:lnTo>
                <a:lnTo>
                  <a:pt x="726" y="642"/>
                </a:lnTo>
                <a:lnTo>
                  <a:pt x="720" y="642"/>
                </a:lnTo>
                <a:lnTo>
                  <a:pt x="720" y="648"/>
                </a:lnTo>
                <a:lnTo>
                  <a:pt x="714" y="648"/>
                </a:lnTo>
                <a:lnTo>
                  <a:pt x="708" y="648"/>
                </a:lnTo>
                <a:lnTo>
                  <a:pt x="708" y="654"/>
                </a:lnTo>
                <a:lnTo>
                  <a:pt x="702" y="654"/>
                </a:lnTo>
                <a:lnTo>
                  <a:pt x="702" y="660"/>
                </a:lnTo>
                <a:lnTo>
                  <a:pt x="696" y="660"/>
                </a:lnTo>
                <a:lnTo>
                  <a:pt x="690" y="666"/>
                </a:lnTo>
                <a:lnTo>
                  <a:pt x="684" y="672"/>
                </a:lnTo>
                <a:lnTo>
                  <a:pt x="684" y="678"/>
                </a:lnTo>
                <a:lnTo>
                  <a:pt x="678" y="678"/>
                </a:lnTo>
                <a:lnTo>
                  <a:pt x="678" y="684"/>
                </a:lnTo>
                <a:lnTo>
                  <a:pt x="672" y="684"/>
                </a:lnTo>
                <a:lnTo>
                  <a:pt x="672" y="690"/>
                </a:lnTo>
                <a:lnTo>
                  <a:pt x="672" y="696"/>
                </a:lnTo>
                <a:lnTo>
                  <a:pt x="666" y="696"/>
                </a:lnTo>
                <a:lnTo>
                  <a:pt x="666" y="702"/>
                </a:lnTo>
                <a:lnTo>
                  <a:pt x="666" y="708"/>
                </a:lnTo>
                <a:lnTo>
                  <a:pt x="660" y="714"/>
                </a:lnTo>
                <a:lnTo>
                  <a:pt x="654" y="720"/>
                </a:lnTo>
                <a:lnTo>
                  <a:pt x="648" y="726"/>
                </a:lnTo>
                <a:lnTo>
                  <a:pt x="642" y="726"/>
                </a:lnTo>
                <a:lnTo>
                  <a:pt x="642" y="732"/>
                </a:lnTo>
                <a:lnTo>
                  <a:pt x="636" y="732"/>
                </a:lnTo>
                <a:lnTo>
                  <a:pt x="636" y="738"/>
                </a:lnTo>
                <a:lnTo>
                  <a:pt x="630" y="738"/>
                </a:lnTo>
                <a:lnTo>
                  <a:pt x="630" y="744"/>
                </a:lnTo>
                <a:lnTo>
                  <a:pt x="624" y="744"/>
                </a:lnTo>
                <a:lnTo>
                  <a:pt x="624" y="750"/>
                </a:lnTo>
                <a:lnTo>
                  <a:pt x="618" y="750"/>
                </a:lnTo>
                <a:lnTo>
                  <a:pt x="612" y="756"/>
                </a:lnTo>
                <a:lnTo>
                  <a:pt x="606" y="762"/>
                </a:lnTo>
                <a:lnTo>
                  <a:pt x="606" y="768"/>
                </a:lnTo>
                <a:lnTo>
                  <a:pt x="600" y="768"/>
                </a:lnTo>
                <a:lnTo>
                  <a:pt x="594" y="774"/>
                </a:lnTo>
                <a:lnTo>
                  <a:pt x="588" y="774"/>
                </a:lnTo>
                <a:lnTo>
                  <a:pt x="588" y="780"/>
                </a:lnTo>
                <a:lnTo>
                  <a:pt x="582" y="780"/>
                </a:lnTo>
                <a:lnTo>
                  <a:pt x="576" y="786"/>
                </a:lnTo>
                <a:lnTo>
                  <a:pt x="570" y="792"/>
                </a:lnTo>
                <a:lnTo>
                  <a:pt x="564" y="798"/>
                </a:lnTo>
                <a:lnTo>
                  <a:pt x="558" y="798"/>
                </a:lnTo>
                <a:lnTo>
                  <a:pt x="552" y="804"/>
                </a:lnTo>
                <a:lnTo>
                  <a:pt x="546" y="804"/>
                </a:lnTo>
                <a:lnTo>
                  <a:pt x="546" y="810"/>
                </a:lnTo>
                <a:lnTo>
                  <a:pt x="540" y="810"/>
                </a:lnTo>
                <a:lnTo>
                  <a:pt x="534" y="816"/>
                </a:lnTo>
                <a:lnTo>
                  <a:pt x="528" y="816"/>
                </a:lnTo>
                <a:lnTo>
                  <a:pt x="528" y="822"/>
                </a:lnTo>
                <a:lnTo>
                  <a:pt x="522" y="822"/>
                </a:lnTo>
                <a:lnTo>
                  <a:pt x="516" y="828"/>
                </a:lnTo>
                <a:lnTo>
                  <a:pt x="510" y="828"/>
                </a:lnTo>
                <a:lnTo>
                  <a:pt x="504" y="834"/>
                </a:lnTo>
                <a:lnTo>
                  <a:pt x="498" y="834"/>
                </a:lnTo>
                <a:lnTo>
                  <a:pt x="492" y="834"/>
                </a:lnTo>
                <a:lnTo>
                  <a:pt x="492" y="840"/>
                </a:lnTo>
                <a:lnTo>
                  <a:pt x="486" y="840"/>
                </a:lnTo>
                <a:lnTo>
                  <a:pt x="480" y="840"/>
                </a:lnTo>
                <a:lnTo>
                  <a:pt x="480" y="834"/>
                </a:lnTo>
                <a:lnTo>
                  <a:pt x="456" y="804"/>
                </a:lnTo>
                <a:lnTo>
                  <a:pt x="432" y="768"/>
                </a:lnTo>
                <a:lnTo>
                  <a:pt x="432" y="744"/>
                </a:lnTo>
                <a:lnTo>
                  <a:pt x="432" y="708"/>
                </a:lnTo>
                <a:lnTo>
                  <a:pt x="354" y="690"/>
                </a:lnTo>
                <a:lnTo>
                  <a:pt x="306" y="690"/>
                </a:lnTo>
                <a:lnTo>
                  <a:pt x="282" y="666"/>
                </a:lnTo>
                <a:lnTo>
                  <a:pt x="270" y="642"/>
                </a:lnTo>
                <a:lnTo>
                  <a:pt x="258" y="582"/>
                </a:lnTo>
                <a:lnTo>
                  <a:pt x="258" y="528"/>
                </a:lnTo>
                <a:lnTo>
                  <a:pt x="228" y="516"/>
                </a:lnTo>
                <a:lnTo>
                  <a:pt x="180" y="504"/>
                </a:lnTo>
                <a:lnTo>
                  <a:pt x="120" y="438"/>
                </a:lnTo>
                <a:lnTo>
                  <a:pt x="54" y="426"/>
                </a:lnTo>
                <a:lnTo>
                  <a:pt x="54" y="420"/>
                </a:lnTo>
                <a:lnTo>
                  <a:pt x="54" y="414"/>
                </a:lnTo>
                <a:lnTo>
                  <a:pt x="54" y="408"/>
                </a:lnTo>
                <a:lnTo>
                  <a:pt x="48" y="408"/>
                </a:lnTo>
                <a:lnTo>
                  <a:pt x="48" y="402"/>
                </a:lnTo>
                <a:lnTo>
                  <a:pt x="42" y="402"/>
                </a:lnTo>
                <a:lnTo>
                  <a:pt x="42" y="396"/>
                </a:lnTo>
                <a:lnTo>
                  <a:pt x="36" y="396"/>
                </a:lnTo>
                <a:lnTo>
                  <a:pt x="36" y="390"/>
                </a:lnTo>
                <a:lnTo>
                  <a:pt x="30" y="390"/>
                </a:lnTo>
                <a:lnTo>
                  <a:pt x="30" y="384"/>
                </a:lnTo>
                <a:lnTo>
                  <a:pt x="24" y="378"/>
                </a:lnTo>
                <a:lnTo>
                  <a:pt x="24" y="372"/>
                </a:lnTo>
                <a:lnTo>
                  <a:pt x="18" y="372"/>
                </a:lnTo>
                <a:lnTo>
                  <a:pt x="18" y="366"/>
                </a:lnTo>
                <a:lnTo>
                  <a:pt x="12" y="366"/>
                </a:lnTo>
                <a:lnTo>
                  <a:pt x="12" y="360"/>
                </a:lnTo>
                <a:lnTo>
                  <a:pt x="6" y="354"/>
                </a:lnTo>
                <a:lnTo>
                  <a:pt x="6" y="348"/>
                </a:lnTo>
                <a:lnTo>
                  <a:pt x="0" y="348"/>
                </a:lnTo>
                <a:lnTo>
                  <a:pt x="0" y="342"/>
                </a:lnTo>
                <a:lnTo>
                  <a:pt x="0" y="336"/>
                </a:lnTo>
                <a:lnTo>
                  <a:pt x="0" y="330"/>
                </a:lnTo>
                <a:lnTo>
                  <a:pt x="0" y="324"/>
                </a:lnTo>
                <a:lnTo>
                  <a:pt x="0" y="318"/>
                </a:lnTo>
                <a:lnTo>
                  <a:pt x="0" y="312"/>
                </a:lnTo>
                <a:lnTo>
                  <a:pt x="6" y="312"/>
                </a:lnTo>
                <a:lnTo>
                  <a:pt x="12" y="312"/>
                </a:lnTo>
                <a:lnTo>
                  <a:pt x="12" y="306"/>
                </a:lnTo>
                <a:lnTo>
                  <a:pt x="18" y="306"/>
                </a:lnTo>
                <a:lnTo>
                  <a:pt x="18" y="300"/>
                </a:lnTo>
                <a:lnTo>
                  <a:pt x="24" y="300"/>
                </a:lnTo>
                <a:lnTo>
                  <a:pt x="24" y="294"/>
                </a:lnTo>
                <a:lnTo>
                  <a:pt x="24" y="288"/>
                </a:lnTo>
                <a:lnTo>
                  <a:pt x="24" y="282"/>
                </a:lnTo>
                <a:lnTo>
                  <a:pt x="24" y="276"/>
                </a:lnTo>
                <a:lnTo>
                  <a:pt x="24" y="270"/>
                </a:lnTo>
                <a:lnTo>
                  <a:pt x="24" y="264"/>
                </a:lnTo>
                <a:lnTo>
                  <a:pt x="18" y="258"/>
                </a:lnTo>
                <a:lnTo>
                  <a:pt x="18" y="252"/>
                </a:lnTo>
                <a:lnTo>
                  <a:pt x="18" y="246"/>
                </a:lnTo>
                <a:lnTo>
                  <a:pt x="18" y="240"/>
                </a:lnTo>
                <a:lnTo>
                  <a:pt x="18" y="234"/>
                </a:lnTo>
                <a:lnTo>
                  <a:pt x="18" y="228"/>
                </a:lnTo>
                <a:lnTo>
                  <a:pt x="18" y="222"/>
                </a:lnTo>
                <a:lnTo>
                  <a:pt x="24" y="222"/>
                </a:lnTo>
                <a:lnTo>
                  <a:pt x="24" y="216"/>
                </a:lnTo>
                <a:lnTo>
                  <a:pt x="24" y="210"/>
                </a:lnTo>
                <a:lnTo>
                  <a:pt x="24" y="204"/>
                </a:lnTo>
                <a:lnTo>
                  <a:pt x="24" y="198"/>
                </a:lnTo>
                <a:lnTo>
                  <a:pt x="30" y="192"/>
                </a:lnTo>
                <a:lnTo>
                  <a:pt x="30" y="186"/>
                </a:lnTo>
                <a:lnTo>
                  <a:pt x="36" y="180"/>
                </a:lnTo>
                <a:lnTo>
                  <a:pt x="36" y="174"/>
                </a:lnTo>
                <a:lnTo>
                  <a:pt x="42" y="168"/>
                </a:lnTo>
                <a:lnTo>
                  <a:pt x="42" y="162"/>
                </a:lnTo>
                <a:lnTo>
                  <a:pt x="42" y="156"/>
                </a:lnTo>
                <a:lnTo>
                  <a:pt x="42" y="150"/>
                </a:lnTo>
                <a:lnTo>
                  <a:pt x="42" y="144"/>
                </a:lnTo>
                <a:lnTo>
                  <a:pt x="42" y="138"/>
                </a:lnTo>
                <a:lnTo>
                  <a:pt x="36" y="132"/>
                </a:lnTo>
                <a:lnTo>
                  <a:pt x="30" y="132"/>
                </a:lnTo>
                <a:lnTo>
                  <a:pt x="30" y="126"/>
                </a:lnTo>
                <a:lnTo>
                  <a:pt x="30" y="120"/>
                </a:lnTo>
                <a:lnTo>
                  <a:pt x="30" y="114"/>
                </a:lnTo>
                <a:lnTo>
                  <a:pt x="30" y="108"/>
                </a:lnTo>
                <a:lnTo>
                  <a:pt x="30" y="102"/>
                </a:lnTo>
                <a:lnTo>
                  <a:pt x="30" y="96"/>
                </a:lnTo>
                <a:lnTo>
                  <a:pt x="30" y="90"/>
                </a:lnTo>
                <a:lnTo>
                  <a:pt x="36" y="90"/>
                </a:lnTo>
                <a:lnTo>
                  <a:pt x="36" y="84"/>
                </a:lnTo>
                <a:lnTo>
                  <a:pt x="42" y="84"/>
                </a:lnTo>
                <a:lnTo>
                  <a:pt x="42" y="78"/>
                </a:lnTo>
                <a:lnTo>
                  <a:pt x="48" y="72"/>
                </a:lnTo>
                <a:lnTo>
                  <a:pt x="54" y="66"/>
                </a:lnTo>
                <a:lnTo>
                  <a:pt x="60" y="60"/>
                </a:lnTo>
                <a:lnTo>
                  <a:pt x="66" y="54"/>
                </a:lnTo>
                <a:lnTo>
                  <a:pt x="72" y="54"/>
                </a:lnTo>
                <a:lnTo>
                  <a:pt x="72" y="48"/>
                </a:lnTo>
                <a:lnTo>
                  <a:pt x="72" y="42"/>
                </a:lnTo>
                <a:lnTo>
                  <a:pt x="78" y="42"/>
                </a:lnTo>
                <a:lnTo>
                  <a:pt x="78" y="36"/>
                </a:lnTo>
                <a:lnTo>
                  <a:pt x="78" y="30"/>
                </a:lnTo>
                <a:lnTo>
                  <a:pt x="78" y="24"/>
                </a:lnTo>
                <a:lnTo>
                  <a:pt x="78" y="18"/>
                </a:lnTo>
                <a:lnTo>
                  <a:pt x="84" y="18"/>
                </a:lnTo>
                <a:lnTo>
                  <a:pt x="84" y="12"/>
                </a:lnTo>
                <a:lnTo>
                  <a:pt x="84" y="6"/>
                </a:lnTo>
                <a:lnTo>
                  <a:pt x="90" y="6"/>
                </a:lnTo>
                <a:lnTo>
                  <a:pt x="90" y="0"/>
                </a:lnTo>
                <a:close/>
              </a:path>
            </a:pathLst>
          </a:custGeom>
          <a:solidFill>
            <a:srgbClr val="FFCC99"/>
          </a:solidFill>
          <a:ln w="9525">
            <a:solidFill>
              <a:srgbClr val="000066"/>
            </a:solidFill>
            <a:round/>
            <a:headEnd/>
            <a:tailEnd/>
          </a:ln>
        </p:spPr>
        <p:txBody>
          <a:bodyPr/>
          <a:lstStyle/>
          <a:p>
            <a:endParaRPr lang="en-GB"/>
          </a:p>
        </p:txBody>
      </p:sp>
      <p:sp>
        <p:nvSpPr>
          <p:cNvPr id="58387" name="Freeform 1043"/>
          <p:cNvSpPr>
            <a:spLocks/>
          </p:cNvSpPr>
          <p:nvPr/>
        </p:nvSpPr>
        <p:spPr bwMode="auto">
          <a:xfrm>
            <a:off x="4284663" y="3573463"/>
            <a:ext cx="1357312" cy="931862"/>
          </a:xfrm>
          <a:custGeom>
            <a:avLst/>
            <a:gdLst>
              <a:gd name="T0" fmla="*/ 179268 w 954"/>
              <a:gd name="T1" fmla="*/ 74882 h 672"/>
              <a:gd name="T2" fmla="*/ 256097 w 954"/>
              <a:gd name="T3" fmla="*/ 83202 h 672"/>
              <a:gd name="T4" fmla="*/ 324389 w 954"/>
              <a:gd name="T5" fmla="*/ 108163 h 672"/>
              <a:gd name="T6" fmla="*/ 384145 w 954"/>
              <a:gd name="T7" fmla="*/ 124803 h 672"/>
              <a:gd name="T8" fmla="*/ 435364 w 954"/>
              <a:gd name="T9" fmla="*/ 149764 h 672"/>
              <a:gd name="T10" fmla="*/ 503657 w 954"/>
              <a:gd name="T11" fmla="*/ 183044 h 672"/>
              <a:gd name="T12" fmla="*/ 503657 w 954"/>
              <a:gd name="T13" fmla="*/ 108163 h 672"/>
              <a:gd name="T14" fmla="*/ 520730 w 954"/>
              <a:gd name="T15" fmla="*/ 41601 h 672"/>
              <a:gd name="T16" fmla="*/ 580486 w 954"/>
              <a:gd name="T17" fmla="*/ 0 h 672"/>
              <a:gd name="T18" fmla="*/ 640242 w 954"/>
              <a:gd name="T19" fmla="*/ 41601 h 672"/>
              <a:gd name="T20" fmla="*/ 708534 w 954"/>
              <a:gd name="T21" fmla="*/ 58241 h 672"/>
              <a:gd name="T22" fmla="*/ 785363 w 954"/>
              <a:gd name="T23" fmla="*/ 74882 h 672"/>
              <a:gd name="T24" fmla="*/ 853655 w 954"/>
              <a:gd name="T25" fmla="*/ 66562 h 672"/>
              <a:gd name="T26" fmla="*/ 904875 w 954"/>
              <a:gd name="T27" fmla="*/ 74882 h 672"/>
              <a:gd name="T28" fmla="*/ 930484 w 954"/>
              <a:gd name="T29" fmla="*/ 133123 h 672"/>
              <a:gd name="T30" fmla="*/ 947557 w 954"/>
              <a:gd name="T31" fmla="*/ 166404 h 672"/>
              <a:gd name="T32" fmla="*/ 913411 w 954"/>
              <a:gd name="T33" fmla="*/ 224645 h 672"/>
              <a:gd name="T34" fmla="*/ 981704 w 954"/>
              <a:gd name="T35" fmla="*/ 208005 h 672"/>
              <a:gd name="T36" fmla="*/ 1049996 w 954"/>
              <a:gd name="T37" fmla="*/ 191365 h 672"/>
              <a:gd name="T38" fmla="*/ 1126825 w 954"/>
              <a:gd name="T39" fmla="*/ 166404 h 672"/>
              <a:gd name="T40" fmla="*/ 1186581 w 954"/>
              <a:gd name="T41" fmla="*/ 166404 h 672"/>
              <a:gd name="T42" fmla="*/ 1237800 w 954"/>
              <a:gd name="T43" fmla="*/ 208005 h 672"/>
              <a:gd name="T44" fmla="*/ 1289020 w 954"/>
              <a:gd name="T45" fmla="*/ 249606 h 672"/>
              <a:gd name="T46" fmla="*/ 1323166 w 954"/>
              <a:gd name="T47" fmla="*/ 291207 h 672"/>
              <a:gd name="T48" fmla="*/ 1357312 w 954"/>
              <a:gd name="T49" fmla="*/ 357768 h 672"/>
              <a:gd name="T50" fmla="*/ 1331702 w 954"/>
              <a:gd name="T51" fmla="*/ 432650 h 672"/>
              <a:gd name="T52" fmla="*/ 1314629 w 954"/>
              <a:gd name="T53" fmla="*/ 499212 h 672"/>
              <a:gd name="T54" fmla="*/ 1306093 w 954"/>
              <a:gd name="T55" fmla="*/ 565773 h 672"/>
              <a:gd name="T56" fmla="*/ 1271946 w 954"/>
              <a:gd name="T57" fmla="*/ 615695 h 672"/>
              <a:gd name="T58" fmla="*/ 1246337 w 954"/>
              <a:gd name="T59" fmla="*/ 665616 h 672"/>
              <a:gd name="T60" fmla="*/ 1229264 w 954"/>
              <a:gd name="T61" fmla="*/ 723857 h 672"/>
              <a:gd name="T62" fmla="*/ 1212191 w 954"/>
              <a:gd name="T63" fmla="*/ 890261 h 672"/>
              <a:gd name="T64" fmla="*/ 1178044 w 954"/>
              <a:gd name="T65" fmla="*/ 923542 h 672"/>
              <a:gd name="T66" fmla="*/ 1109752 w 954"/>
              <a:gd name="T67" fmla="*/ 881941 h 672"/>
              <a:gd name="T68" fmla="*/ 1058533 w 954"/>
              <a:gd name="T69" fmla="*/ 840340 h 672"/>
              <a:gd name="T70" fmla="*/ 1024386 w 954"/>
              <a:gd name="T71" fmla="*/ 790419 h 672"/>
              <a:gd name="T72" fmla="*/ 973167 w 954"/>
              <a:gd name="T73" fmla="*/ 807059 h 672"/>
              <a:gd name="T74" fmla="*/ 913411 w 954"/>
              <a:gd name="T75" fmla="*/ 840340 h 672"/>
              <a:gd name="T76" fmla="*/ 879265 w 954"/>
              <a:gd name="T77" fmla="*/ 832020 h 672"/>
              <a:gd name="T78" fmla="*/ 845119 w 954"/>
              <a:gd name="T79" fmla="*/ 782098 h 672"/>
              <a:gd name="T80" fmla="*/ 828046 w 954"/>
              <a:gd name="T81" fmla="*/ 715537 h 672"/>
              <a:gd name="T82" fmla="*/ 768290 w 954"/>
              <a:gd name="T83" fmla="*/ 690576 h 672"/>
              <a:gd name="T84" fmla="*/ 717070 w 954"/>
              <a:gd name="T85" fmla="*/ 665616 h 672"/>
              <a:gd name="T86" fmla="*/ 640242 w 954"/>
              <a:gd name="T87" fmla="*/ 690576 h 672"/>
              <a:gd name="T88" fmla="*/ 657315 w 954"/>
              <a:gd name="T89" fmla="*/ 740497 h 672"/>
              <a:gd name="T90" fmla="*/ 589022 w 954"/>
              <a:gd name="T91" fmla="*/ 757138 h 672"/>
              <a:gd name="T92" fmla="*/ 537803 w 954"/>
              <a:gd name="T93" fmla="*/ 765458 h 672"/>
              <a:gd name="T94" fmla="*/ 503657 w 954"/>
              <a:gd name="T95" fmla="*/ 807059 h 672"/>
              <a:gd name="T96" fmla="*/ 443901 w 954"/>
              <a:gd name="T97" fmla="*/ 790419 h 672"/>
              <a:gd name="T98" fmla="*/ 409755 w 954"/>
              <a:gd name="T99" fmla="*/ 748818 h 672"/>
              <a:gd name="T100" fmla="*/ 367072 w 954"/>
              <a:gd name="T101" fmla="*/ 782098 h 672"/>
              <a:gd name="T102" fmla="*/ 307316 w 954"/>
              <a:gd name="T103" fmla="*/ 798739 h 672"/>
              <a:gd name="T104" fmla="*/ 281706 w 954"/>
              <a:gd name="T105" fmla="*/ 840340 h 672"/>
              <a:gd name="T106" fmla="*/ 239023 w 954"/>
              <a:gd name="T107" fmla="*/ 881941 h 672"/>
              <a:gd name="T108" fmla="*/ 196341 w 954"/>
              <a:gd name="T109" fmla="*/ 848660 h 672"/>
              <a:gd name="T110" fmla="*/ 204877 w 954"/>
              <a:gd name="T111" fmla="*/ 773778 h 672"/>
              <a:gd name="T112" fmla="*/ 196341 w 954"/>
              <a:gd name="T113" fmla="*/ 698897 h 672"/>
              <a:gd name="T114" fmla="*/ 128048 w 954"/>
              <a:gd name="T115" fmla="*/ 690576 h 672"/>
              <a:gd name="T116" fmla="*/ 68292 w 954"/>
              <a:gd name="T117" fmla="*/ 665616 h 672"/>
              <a:gd name="T118" fmla="*/ 34146 w 954"/>
              <a:gd name="T119" fmla="*/ 624015 h 672"/>
              <a:gd name="T120" fmla="*/ 128048 w 954"/>
              <a:gd name="T121" fmla="*/ 490892 h 67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54"/>
              <a:gd name="T184" fmla="*/ 0 h 672"/>
              <a:gd name="T185" fmla="*/ 954 w 954"/>
              <a:gd name="T186" fmla="*/ 672 h 67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54" h="672">
                <a:moveTo>
                  <a:pt x="90" y="42"/>
                </a:moveTo>
                <a:lnTo>
                  <a:pt x="96" y="42"/>
                </a:lnTo>
                <a:lnTo>
                  <a:pt x="102" y="42"/>
                </a:lnTo>
                <a:lnTo>
                  <a:pt x="102" y="48"/>
                </a:lnTo>
                <a:lnTo>
                  <a:pt x="108" y="48"/>
                </a:lnTo>
                <a:lnTo>
                  <a:pt x="114" y="48"/>
                </a:lnTo>
                <a:lnTo>
                  <a:pt x="120" y="48"/>
                </a:lnTo>
                <a:lnTo>
                  <a:pt x="120" y="54"/>
                </a:lnTo>
                <a:lnTo>
                  <a:pt x="126" y="54"/>
                </a:lnTo>
                <a:lnTo>
                  <a:pt x="132" y="54"/>
                </a:lnTo>
                <a:lnTo>
                  <a:pt x="138" y="54"/>
                </a:lnTo>
                <a:lnTo>
                  <a:pt x="144" y="54"/>
                </a:lnTo>
                <a:lnTo>
                  <a:pt x="150" y="54"/>
                </a:lnTo>
                <a:lnTo>
                  <a:pt x="156" y="54"/>
                </a:lnTo>
                <a:lnTo>
                  <a:pt x="162" y="54"/>
                </a:lnTo>
                <a:lnTo>
                  <a:pt x="168" y="54"/>
                </a:lnTo>
                <a:lnTo>
                  <a:pt x="174" y="54"/>
                </a:lnTo>
                <a:lnTo>
                  <a:pt x="180" y="60"/>
                </a:lnTo>
                <a:lnTo>
                  <a:pt x="186" y="60"/>
                </a:lnTo>
                <a:lnTo>
                  <a:pt x="192" y="60"/>
                </a:lnTo>
                <a:lnTo>
                  <a:pt x="192" y="66"/>
                </a:lnTo>
                <a:lnTo>
                  <a:pt x="198" y="66"/>
                </a:lnTo>
                <a:lnTo>
                  <a:pt x="204" y="66"/>
                </a:lnTo>
                <a:lnTo>
                  <a:pt x="210" y="72"/>
                </a:lnTo>
                <a:lnTo>
                  <a:pt x="216" y="72"/>
                </a:lnTo>
                <a:lnTo>
                  <a:pt x="222" y="78"/>
                </a:lnTo>
                <a:lnTo>
                  <a:pt x="228" y="78"/>
                </a:lnTo>
                <a:lnTo>
                  <a:pt x="234" y="78"/>
                </a:lnTo>
                <a:lnTo>
                  <a:pt x="240" y="78"/>
                </a:lnTo>
                <a:lnTo>
                  <a:pt x="240" y="84"/>
                </a:lnTo>
                <a:lnTo>
                  <a:pt x="246" y="84"/>
                </a:lnTo>
                <a:lnTo>
                  <a:pt x="252" y="84"/>
                </a:lnTo>
                <a:lnTo>
                  <a:pt x="258" y="84"/>
                </a:lnTo>
                <a:lnTo>
                  <a:pt x="258" y="90"/>
                </a:lnTo>
                <a:lnTo>
                  <a:pt x="264" y="90"/>
                </a:lnTo>
                <a:lnTo>
                  <a:pt x="270" y="90"/>
                </a:lnTo>
                <a:lnTo>
                  <a:pt x="270" y="96"/>
                </a:lnTo>
                <a:lnTo>
                  <a:pt x="276" y="96"/>
                </a:lnTo>
                <a:lnTo>
                  <a:pt x="282" y="96"/>
                </a:lnTo>
                <a:lnTo>
                  <a:pt x="288" y="96"/>
                </a:lnTo>
                <a:lnTo>
                  <a:pt x="288" y="102"/>
                </a:lnTo>
                <a:lnTo>
                  <a:pt x="294" y="102"/>
                </a:lnTo>
                <a:lnTo>
                  <a:pt x="300" y="102"/>
                </a:lnTo>
                <a:lnTo>
                  <a:pt x="306" y="102"/>
                </a:lnTo>
                <a:lnTo>
                  <a:pt x="306" y="108"/>
                </a:lnTo>
                <a:lnTo>
                  <a:pt x="312" y="108"/>
                </a:lnTo>
                <a:lnTo>
                  <a:pt x="318" y="108"/>
                </a:lnTo>
                <a:lnTo>
                  <a:pt x="324" y="108"/>
                </a:lnTo>
                <a:lnTo>
                  <a:pt x="330" y="108"/>
                </a:lnTo>
                <a:lnTo>
                  <a:pt x="330" y="114"/>
                </a:lnTo>
                <a:lnTo>
                  <a:pt x="336" y="120"/>
                </a:lnTo>
                <a:lnTo>
                  <a:pt x="342" y="126"/>
                </a:lnTo>
                <a:lnTo>
                  <a:pt x="348" y="126"/>
                </a:lnTo>
                <a:lnTo>
                  <a:pt x="354" y="132"/>
                </a:lnTo>
                <a:lnTo>
                  <a:pt x="360" y="132"/>
                </a:lnTo>
                <a:lnTo>
                  <a:pt x="360" y="126"/>
                </a:lnTo>
                <a:lnTo>
                  <a:pt x="360" y="120"/>
                </a:lnTo>
                <a:lnTo>
                  <a:pt x="360" y="114"/>
                </a:lnTo>
                <a:lnTo>
                  <a:pt x="360" y="108"/>
                </a:lnTo>
                <a:lnTo>
                  <a:pt x="354" y="96"/>
                </a:lnTo>
                <a:lnTo>
                  <a:pt x="354" y="90"/>
                </a:lnTo>
                <a:lnTo>
                  <a:pt x="354" y="84"/>
                </a:lnTo>
                <a:lnTo>
                  <a:pt x="354" y="78"/>
                </a:lnTo>
                <a:lnTo>
                  <a:pt x="354" y="72"/>
                </a:lnTo>
                <a:lnTo>
                  <a:pt x="354" y="66"/>
                </a:lnTo>
                <a:lnTo>
                  <a:pt x="354" y="60"/>
                </a:lnTo>
                <a:lnTo>
                  <a:pt x="354" y="54"/>
                </a:lnTo>
                <a:lnTo>
                  <a:pt x="360" y="48"/>
                </a:lnTo>
                <a:lnTo>
                  <a:pt x="360" y="42"/>
                </a:lnTo>
                <a:lnTo>
                  <a:pt x="360" y="36"/>
                </a:lnTo>
                <a:lnTo>
                  <a:pt x="366" y="36"/>
                </a:lnTo>
                <a:lnTo>
                  <a:pt x="366" y="30"/>
                </a:lnTo>
                <a:lnTo>
                  <a:pt x="372" y="24"/>
                </a:lnTo>
                <a:lnTo>
                  <a:pt x="378" y="18"/>
                </a:lnTo>
                <a:lnTo>
                  <a:pt x="384" y="18"/>
                </a:lnTo>
                <a:lnTo>
                  <a:pt x="384" y="12"/>
                </a:lnTo>
                <a:lnTo>
                  <a:pt x="390" y="12"/>
                </a:lnTo>
                <a:lnTo>
                  <a:pt x="390" y="6"/>
                </a:lnTo>
                <a:lnTo>
                  <a:pt x="396" y="6"/>
                </a:lnTo>
                <a:lnTo>
                  <a:pt x="402" y="0"/>
                </a:lnTo>
                <a:lnTo>
                  <a:pt x="408" y="0"/>
                </a:lnTo>
                <a:lnTo>
                  <a:pt x="414" y="6"/>
                </a:lnTo>
                <a:lnTo>
                  <a:pt x="420" y="12"/>
                </a:lnTo>
                <a:lnTo>
                  <a:pt x="426" y="12"/>
                </a:lnTo>
                <a:lnTo>
                  <a:pt x="432" y="18"/>
                </a:lnTo>
                <a:lnTo>
                  <a:pt x="438" y="18"/>
                </a:lnTo>
                <a:lnTo>
                  <a:pt x="438" y="24"/>
                </a:lnTo>
                <a:lnTo>
                  <a:pt x="444" y="24"/>
                </a:lnTo>
                <a:lnTo>
                  <a:pt x="444" y="30"/>
                </a:lnTo>
                <a:lnTo>
                  <a:pt x="450" y="30"/>
                </a:lnTo>
                <a:lnTo>
                  <a:pt x="456" y="36"/>
                </a:lnTo>
                <a:lnTo>
                  <a:pt x="462" y="36"/>
                </a:lnTo>
                <a:lnTo>
                  <a:pt x="468" y="36"/>
                </a:lnTo>
                <a:lnTo>
                  <a:pt x="468" y="42"/>
                </a:lnTo>
                <a:lnTo>
                  <a:pt x="474" y="42"/>
                </a:lnTo>
                <a:lnTo>
                  <a:pt x="480" y="42"/>
                </a:lnTo>
                <a:lnTo>
                  <a:pt x="486" y="42"/>
                </a:lnTo>
                <a:lnTo>
                  <a:pt x="492" y="42"/>
                </a:lnTo>
                <a:lnTo>
                  <a:pt x="498" y="42"/>
                </a:lnTo>
                <a:lnTo>
                  <a:pt x="504" y="42"/>
                </a:lnTo>
                <a:lnTo>
                  <a:pt x="510" y="42"/>
                </a:lnTo>
                <a:lnTo>
                  <a:pt x="516" y="42"/>
                </a:lnTo>
                <a:lnTo>
                  <a:pt x="522" y="42"/>
                </a:lnTo>
                <a:lnTo>
                  <a:pt x="528" y="48"/>
                </a:lnTo>
                <a:lnTo>
                  <a:pt x="534" y="48"/>
                </a:lnTo>
                <a:lnTo>
                  <a:pt x="540" y="54"/>
                </a:lnTo>
                <a:lnTo>
                  <a:pt x="546" y="54"/>
                </a:lnTo>
                <a:lnTo>
                  <a:pt x="552" y="54"/>
                </a:lnTo>
                <a:lnTo>
                  <a:pt x="558" y="54"/>
                </a:lnTo>
                <a:lnTo>
                  <a:pt x="564" y="54"/>
                </a:lnTo>
                <a:lnTo>
                  <a:pt x="564" y="48"/>
                </a:lnTo>
                <a:lnTo>
                  <a:pt x="570" y="48"/>
                </a:lnTo>
                <a:lnTo>
                  <a:pt x="576" y="48"/>
                </a:lnTo>
                <a:lnTo>
                  <a:pt x="582" y="48"/>
                </a:lnTo>
                <a:lnTo>
                  <a:pt x="588" y="48"/>
                </a:lnTo>
                <a:lnTo>
                  <a:pt x="594" y="48"/>
                </a:lnTo>
                <a:lnTo>
                  <a:pt x="600" y="48"/>
                </a:lnTo>
                <a:lnTo>
                  <a:pt x="606" y="48"/>
                </a:lnTo>
                <a:lnTo>
                  <a:pt x="606" y="42"/>
                </a:lnTo>
                <a:lnTo>
                  <a:pt x="612" y="42"/>
                </a:lnTo>
                <a:lnTo>
                  <a:pt x="618" y="42"/>
                </a:lnTo>
                <a:lnTo>
                  <a:pt x="624" y="36"/>
                </a:lnTo>
                <a:lnTo>
                  <a:pt x="630" y="42"/>
                </a:lnTo>
                <a:lnTo>
                  <a:pt x="630" y="48"/>
                </a:lnTo>
                <a:lnTo>
                  <a:pt x="636" y="48"/>
                </a:lnTo>
                <a:lnTo>
                  <a:pt x="636" y="54"/>
                </a:lnTo>
                <a:lnTo>
                  <a:pt x="636" y="60"/>
                </a:lnTo>
                <a:lnTo>
                  <a:pt x="636" y="66"/>
                </a:lnTo>
                <a:lnTo>
                  <a:pt x="642" y="66"/>
                </a:lnTo>
                <a:lnTo>
                  <a:pt x="642" y="72"/>
                </a:lnTo>
                <a:lnTo>
                  <a:pt x="648" y="78"/>
                </a:lnTo>
                <a:lnTo>
                  <a:pt x="648" y="84"/>
                </a:lnTo>
                <a:lnTo>
                  <a:pt x="648" y="90"/>
                </a:lnTo>
                <a:lnTo>
                  <a:pt x="654" y="90"/>
                </a:lnTo>
                <a:lnTo>
                  <a:pt x="654" y="96"/>
                </a:lnTo>
                <a:lnTo>
                  <a:pt x="660" y="90"/>
                </a:lnTo>
                <a:lnTo>
                  <a:pt x="666" y="90"/>
                </a:lnTo>
                <a:lnTo>
                  <a:pt x="666" y="96"/>
                </a:lnTo>
                <a:lnTo>
                  <a:pt x="672" y="96"/>
                </a:lnTo>
                <a:lnTo>
                  <a:pt x="672" y="102"/>
                </a:lnTo>
                <a:lnTo>
                  <a:pt x="672" y="108"/>
                </a:lnTo>
                <a:lnTo>
                  <a:pt x="672" y="114"/>
                </a:lnTo>
                <a:lnTo>
                  <a:pt x="666" y="114"/>
                </a:lnTo>
                <a:lnTo>
                  <a:pt x="666" y="120"/>
                </a:lnTo>
                <a:lnTo>
                  <a:pt x="666" y="126"/>
                </a:lnTo>
                <a:lnTo>
                  <a:pt x="660" y="126"/>
                </a:lnTo>
                <a:lnTo>
                  <a:pt x="660" y="132"/>
                </a:lnTo>
                <a:lnTo>
                  <a:pt x="654" y="138"/>
                </a:lnTo>
                <a:lnTo>
                  <a:pt x="648" y="144"/>
                </a:lnTo>
                <a:lnTo>
                  <a:pt x="648" y="150"/>
                </a:lnTo>
                <a:lnTo>
                  <a:pt x="642" y="150"/>
                </a:lnTo>
                <a:lnTo>
                  <a:pt x="642" y="156"/>
                </a:lnTo>
                <a:lnTo>
                  <a:pt x="642" y="162"/>
                </a:lnTo>
                <a:lnTo>
                  <a:pt x="648" y="162"/>
                </a:lnTo>
                <a:lnTo>
                  <a:pt x="654" y="162"/>
                </a:lnTo>
                <a:lnTo>
                  <a:pt x="660" y="162"/>
                </a:lnTo>
                <a:lnTo>
                  <a:pt x="666" y="156"/>
                </a:lnTo>
                <a:lnTo>
                  <a:pt x="672" y="156"/>
                </a:lnTo>
                <a:lnTo>
                  <a:pt x="678" y="156"/>
                </a:lnTo>
                <a:lnTo>
                  <a:pt x="678" y="150"/>
                </a:lnTo>
                <a:lnTo>
                  <a:pt x="684" y="150"/>
                </a:lnTo>
                <a:lnTo>
                  <a:pt x="690" y="150"/>
                </a:lnTo>
                <a:lnTo>
                  <a:pt x="690" y="144"/>
                </a:lnTo>
                <a:lnTo>
                  <a:pt x="696" y="144"/>
                </a:lnTo>
                <a:lnTo>
                  <a:pt x="702" y="138"/>
                </a:lnTo>
                <a:lnTo>
                  <a:pt x="708" y="138"/>
                </a:lnTo>
                <a:lnTo>
                  <a:pt x="714" y="138"/>
                </a:lnTo>
                <a:lnTo>
                  <a:pt x="720" y="138"/>
                </a:lnTo>
                <a:lnTo>
                  <a:pt x="726" y="138"/>
                </a:lnTo>
                <a:lnTo>
                  <a:pt x="732" y="138"/>
                </a:lnTo>
                <a:lnTo>
                  <a:pt x="738" y="138"/>
                </a:lnTo>
                <a:lnTo>
                  <a:pt x="744" y="132"/>
                </a:lnTo>
                <a:lnTo>
                  <a:pt x="750" y="132"/>
                </a:lnTo>
                <a:lnTo>
                  <a:pt x="756" y="126"/>
                </a:lnTo>
                <a:lnTo>
                  <a:pt x="762" y="126"/>
                </a:lnTo>
                <a:lnTo>
                  <a:pt x="768" y="120"/>
                </a:lnTo>
                <a:lnTo>
                  <a:pt x="774" y="120"/>
                </a:lnTo>
                <a:lnTo>
                  <a:pt x="780" y="120"/>
                </a:lnTo>
                <a:lnTo>
                  <a:pt x="786" y="120"/>
                </a:lnTo>
                <a:lnTo>
                  <a:pt x="792" y="120"/>
                </a:lnTo>
                <a:lnTo>
                  <a:pt x="798" y="120"/>
                </a:lnTo>
                <a:lnTo>
                  <a:pt x="798" y="114"/>
                </a:lnTo>
                <a:lnTo>
                  <a:pt x="804" y="114"/>
                </a:lnTo>
                <a:lnTo>
                  <a:pt x="810" y="114"/>
                </a:lnTo>
                <a:lnTo>
                  <a:pt x="816" y="114"/>
                </a:lnTo>
                <a:lnTo>
                  <a:pt x="822" y="114"/>
                </a:lnTo>
                <a:lnTo>
                  <a:pt x="828" y="114"/>
                </a:lnTo>
                <a:lnTo>
                  <a:pt x="834" y="114"/>
                </a:lnTo>
                <a:lnTo>
                  <a:pt x="834" y="120"/>
                </a:lnTo>
                <a:lnTo>
                  <a:pt x="840" y="120"/>
                </a:lnTo>
                <a:lnTo>
                  <a:pt x="846" y="126"/>
                </a:lnTo>
                <a:lnTo>
                  <a:pt x="852" y="132"/>
                </a:lnTo>
                <a:lnTo>
                  <a:pt x="858" y="132"/>
                </a:lnTo>
                <a:lnTo>
                  <a:pt x="858" y="138"/>
                </a:lnTo>
                <a:lnTo>
                  <a:pt x="864" y="138"/>
                </a:lnTo>
                <a:lnTo>
                  <a:pt x="864" y="144"/>
                </a:lnTo>
                <a:lnTo>
                  <a:pt x="870" y="144"/>
                </a:lnTo>
                <a:lnTo>
                  <a:pt x="870" y="150"/>
                </a:lnTo>
                <a:lnTo>
                  <a:pt x="876" y="150"/>
                </a:lnTo>
                <a:lnTo>
                  <a:pt x="876" y="156"/>
                </a:lnTo>
                <a:lnTo>
                  <a:pt x="882" y="156"/>
                </a:lnTo>
                <a:lnTo>
                  <a:pt x="882" y="162"/>
                </a:lnTo>
                <a:lnTo>
                  <a:pt x="888" y="168"/>
                </a:lnTo>
                <a:lnTo>
                  <a:pt x="894" y="174"/>
                </a:lnTo>
                <a:lnTo>
                  <a:pt x="900" y="174"/>
                </a:lnTo>
                <a:lnTo>
                  <a:pt x="900" y="180"/>
                </a:lnTo>
                <a:lnTo>
                  <a:pt x="906" y="180"/>
                </a:lnTo>
                <a:lnTo>
                  <a:pt x="906" y="186"/>
                </a:lnTo>
                <a:lnTo>
                  <a:pt x="912" y="186"/>
                </a:lnTo>
                <a:lnTo>
                  <a:pt x="912" y="192"/>
                </a:lnTo>
                <a:lnTo>
                  <a:pt x="918" y="192"/>
                </a:lnTo>
                <a:lnTo>
                  <a:pt x="918" y="198"/>
                </a:lnTo>
                <a:lnTo>
                  <a:pt x="924" y="198"/>
                </a:lnTo>
                <a:lnTo>
                  <a:pt x="924" y="204"/>
                </a:lnTo>
                <a:lnTo>
                  <a:pt x="930" y="204"/>
                </a:lnTo>
                <a:lnTo>
                  <a:pt x="930" y="210"/>
                </a:lnTo>
                <a:lnTo>
                  <a:pt x="936" y="210"/>
                </a:lnTo>
                <a:lnTo>
                  <a:pt x="936" y="216"/>
                </a:lnTo>
                <a:lnTo>
                  <a:pt x="942" y="222"/>
                </a:lnTo>
                <a:lnTo>
                  <a:pt x="942" y="228"/>
                </a:lnTo>
                <a:lnTo>
                  <a:pt x="948" y="234"/>
                </a:lnTo>
                <a:lnTo>
                  <a:pt x="948" y="240"/>
                </a:lnTo>
                <a:lnTo>
                  <a:pt x="954" y="246"/>
                </a:lnTo>
                <a:lnTo>
                  <a:pt x="954" y="252"/>
                </a:lnTo>
                <a:lnTo>
                  <a:pt x="954" y="258"/>
                </a:lnTo>
                <a:lnTo>
                  <a:pt x="954" y="264"/>
                </a:lnTo>
                <a:lnTo>
                  <a:pt x="954" y="270"/>
                </a:lnTo>
                <a:lnTo>
                  <a:pt x="954" y="276"/>
                </a:lnTo>
                <a:lnTo>
                  <a:pt x="948" y="282"/>
                </a:lnTo>
                <a:lnTo>
                  <a:pt x="948" y="288"/>
                </a:lnTo>
                <a:lnTo>
                  <a:pt x="948" y="294"/>
                </a:lnTo>
                <a:lnTo>
                  <a:pt x="942" y="300"/>
                </a:lnTo>
                <a:lnTo>
                  <a:pt x="942" y="306"/>
                </a:lnTo>
                <a:lnTo>
                  <a:pt x="936" y="312"/>
                </a:lnTo>
                <a:lnTo>
                  <a:pt x="936" y="318"/>
                </a:lnTo>
                <a:lnTo>
                  <a:pt x="930" y="318"/>
                </a:lnTo>
                <a:lnTo>
                  <a:pt x="930" y="324"/>
                </a:lnTo>
                <a:lnTo>
                  <a:pt x="930" y="330"/>
                </a:lnTo>
                <a:lnTo>
                  <a:pt x="924" y="336"/>
                </a:lnTo>
                <a:lnTo>
                  <a:pt x="924" y="342"/>
                </a:lnTo>
                <a:lnTo>
                  <a:pt x="924" y="348"/>
                </a:lnTo>
                <a:lnTo>
                  <a:pt x="924" y="354"/>
                </a:lnTo>
                <a:lnTo>
                  <a:pt x="924" y="360"/>
                </a:lnTo>
                <a:lnTo>
                  <a:pt x="924" y="366"/>
                </a:lnTo>
                <a:lnTo>
                  <a:pt x="918" y="366"/>
                </a:lnTo>
                <a:lnTo>
                  <a:pt x="918" y="372"/>
                </a:lnTo>
                <a:lnTo>
                  <a:pt x="918" y="378"/>
                </a:lnTo>
                <a:lnTo>
                  <a:pt x="918" y="384"/>
                </a:lnTo>
                <a:lnTo>
                  <a:pt x="918" y="390"/>
                </a:lnTo>
                <a:lnTo>
                  <a:pt x="918" y="396"/>
                </a:lnTo>
                <a:lnTo>
                  <a:pt x="918" y="402"/>
                </a:lnTo>
                <a:lnTo>
                  <a:pt x="918" y="408"/>
                </a:lnTo>
                <a:lnTo>
                  <a:pt x="912" y="414"/>
                </a:lnTo>
                <a:lnTo>
                  <a:pt x="906" y="414"/>
                </a:lnTo>
                <a:lnTo>
                  <a:pt x="906" y="420"/>
                </a:lnTo>
                <a:lnTo>
                  <a:pt x="906" y="426"/>
                </a:lnTo>
                <a:lnTo>
                  <a:pt x="900" y="426"/>
                </a:lnTo>
                <a:lnTo>
                  <a:pt x="900" y="432"/>
                </a:lnTo>
                <a:lnTo>
                  <a:pt x="894" y="432"/>
                </a:lnTo>
                <a:lnTo>
                  <a:pt x="894" y="438"/>
                </a:lnTo>
                <a:lnTo>
                  <a:pt x="894" y="444"/>
                </a:lnTo>
                <a:lnTo>
                  <a:pt x="888" y="444"/>
                </a:lnTo>
                <a:lnTo>
                  <a:pt x="888" y="450"/>
                </a:lnTo>
                <a:lnTo>
                  <a:pt x="888" y="456"/>
                </a:lnTo>
                <a:lnTo>
                  <a:pt x="882" y="456"/>
                </a:lnTo>
                <a:lnTo>
                  <a:pt x="882" y="462"/>
                </a:lnTo>
                <a:lnTo>
                  <a:pt x="882" y="468"/>
                </a:lnTo>
                <a:lnTo>
                  <a:pt x="876" y="468"/>
                </a:lnTo>
                <a:lnTo>
                  <a:pt x="876" y="474"/>
                </a:lnTo>
                <a:lnTo>
                  <a:pt x="876" y="480"/>
                </a:lnTo>
                <a:lnTo>
                  <a:pt x="870" y="480"/>
                </a:lnTo>
                <a:lnTo>
                  <a:pt x="870" y="486"/>
                </a:lnTo>
                <a:lnTo>
                  <a:pt x="870" y="492"/>
                </a:lnTo>
                <a:lnTo>
                  <a:pt x="870" y="498"/>
                </a:lnTo>
                <a:lnTo>
                  <a:pt x="864" y="498"/>
                </a:lnTo>
                <a:lnTo>
                  <a:pt x="864" y="504"/>
                </a:lnTo>
                <a:lnTo>
                  <a:pt x="864" y="510"/>
                </a:lnTo>
                <a:lnTo>
                  <a:pt x="864" y="516"/>
                </a:lnTo>
                <a:lnTo>
                  <a:pt x="864" y="522"/>
                </a:lnTo>
                <a:lnTo>
                  <a:pt x="864" y="528"/>
                </a:lnTo>
                <a:lnTo>
                  <a:pt x="864" y="534"/>
                </a:lnTo>
                <a:lnTo>
                  <a:pt x="864" y="540"/>
                </a:lnTo>
                <a:lnTo>
                  <a:pt x="864" y="546"/>
                </a:lnTo>
                <a:lnTo>
                  <a:pt x="864" y="552"/>
                </a:lnTo>
                <a:lnTo>
                  <a:pt x="864" y="642"/>
                </a:lnTo>
                <a:lnTo>
                  <a:pt x="858" y="636"/>
                </a:lnTo>
                <a:lnTo>
                  <a:pt x="858" y="642"/>
                </a:lnTo>
                <a:lnTo>
                  <a:pt x="852" y="642"/>
                </a:lnTo>
                <a:lnTo>
                  <a:pt x="846" y="642"/>
                </a:lnTo>
                <a:lnTo>
                  <a:pt x="840" y="642"/>
                </a:lnTo>
                <a:lnTo>
                  <a:pt x="840" y="636"/>
                </a:lnTo>
                <a:lnTo>
                  <a:pt x="840" y="642"/>
                </a:lnTo>
                <a:lnTo>
                  <a:pt x="834" y="642"/>
                </a:lnTo>
                <a:lnTo>
                  <a:pt x="834" y="648"/>
                </a:lnTo>
                <a:lnTo>
                  <a:pt x="834" y="654"/>
                </a:lnTo>
                <a:lnTo>
                  <a:pt x="834" y="660"/>
                </a:lnTo>
                <a:lnTo>
                  <a:pt x="828" y="666"/>
                </a:lnTo>
                <a:lnTo>
                  <a:pt x="816" y="672"/>
                </a:lnTo>
                <a:lnTo>
                  <a:pt x="810" y="672"/>
                </a:lnTo>
                <a:lnTo>
                  <a:pt x="804" y="672"/>
                </a:lnTo>
                <a:lnTo>
                  <a:pt x="792" y="672"/>
                </a:lnTo>
                <a:lnTo>
                  <a:pt x="798" y="648"/>
                </a:lnTo>
                <a:lnTo>
                  <a:pt x="792" y="642"/>
                </a:lnTo>
                <a:lnTo>
                  <a:pt x="786" y="642"/>
                </a:lnTo>
                <a:lnTo>
                  <a:pt x="786" y="636"/>
                </a:lnTo>
                <a:lnTo>
                  <a:pt x="780" y="636"/>
                </a:lnTo>
                <a:lnTo>
                  <a:pt x="780" y="630"/>
                </a:lnTo>
                <a:lnTo>
                  <a:pt x="774" y="630"/>
                </a:lnTo>
                <a:lnTo>
                  <a:pt x="768" y="624"/>
                </a:lnTo>
                <a:lnTo>
                  <a:pt x="762" y="624"/>
                </a:lnTo>
                <a:lnTo>
                  <a:pt x="762" y="618"/>
                </a:lnTo>
                <a:lnTo>
                  <a:pt x="756" y="618"/>
                </a:lnTo>
                <a:lnTo>
                  <a:pt x="750" y="612"/>
                </a:lnTo>
                <a:lnTo>
                  <a:pt x="750" y="606"/>
                </a:lnTo>
                <a:lnTo>
                  <a:pt x="744" y="606"/>
                </a:lnTo>
                <a:lnTo>
                  <a:pt x="744" y="600"/>
                </a:lnTo>
                <a:lnTo>
                  <a:pt x="744" y="594"/>
                </a:lnTo>
                <a:lnTo>
                  <a:pt x="738" y="588"/>
                </a:lnTo>
                <a:lnTo>
                  <a:pt x="738" y="582"/>
                </a:lnTo>
                <a:lnTo>
                  <a:pt x="732" y="582"/>
                </a:lnTo>
                <a:lnTo>
                  <a:pt x="732" y="576"/>
                </a:lnTo>
                <a:lnTo>
                  <a:pt x="726" y="576"/>
                </a:lnTo>
                <a:lnTo>
                  <a:pt x="726" y="570"/>
                </a:lnTo>
                <a:lnTo>
                  <a:pt x="720" y="570"/>
                </a:lnTo>
                <a:lnTo>
                  <a:pt x="714" y="570"/>
                </a:lnTo>
                <a:lnTo>
                  <a:pt x="708" y="564"/>
                </a:lnTo>
                <a:lnTo>
                  <a:pt x="708" y="570"/>
                </a:lnTo>
                <a:lnTo>
                  <a:pt x="702" y="570"/>
                </a:lnTo>
                <a:lnTo>
                  <a:pt x="696" y="570"/>
                </a:lnTo>
                <a:lnTo>
                  <a:pt x="696" y="576"/>
                </a:lnTo>
                <a:lnTo>
                  <a:pt x="690" y="576"/>
                </a:lnTo>
                <a:lnTo>
                  <a:pt x="690" y="582"/>
                </a:lnTo>
                <a:lnTo>
                  <a:pt x="684" y="582"/>
                </a:lnTo>
                <a:lnTo>
                  <a:pt x="678" y="582"/>
                </a:lnTo>
                <a:lnTo>
                  <a:pt x="672" y="588"/>
                </a:lnTo>
                <a:lnTo>
                  <a:pt x="666" y="588"/>
                </a:lnTo>
                <a:lnTo>
                  <a:pt x="660" y="588"/>
                </a:lnTo>
                <a:lnTo>
                  <a:pt x="654" y="588"/>
                </a:lnTo>
                <a:lnTo>
                  <a:pt x="654" y="594"/>
                </a:lnTo>
                <a:lnTo>
                  <a:pt x="648" y="594"/>
                </a:lnTo>
                <a:lnTo>
                  <a:pt x="648" y="600"/>
                </a:lnTo>
                <a:lnTo>
                  <a:pt x="642" y="606"/>
                </a:lnTo>
                <a:lnTo>
                  <a:pt x="642" y="612"/>
                </a:lnTo>
                <a:lnTo>
                  <a:pt x="636" y="612"/>
                </a:lnTo>
                <a:lnTo>
                  <a:pt x="636" y="618"/>
                </a:lnTo>
                <a:lnTo>
                  <a:pt x="630" y="618"/>
                </a:lnTo>
                <a:lnTo>
                  <a:pt x="624" y="618"/>
                </a:lnTo>
                <a:lnTo>
                  <a:pt x="624" y="612"/>
                </a:lnTo>
                <a:lnTo>
                  <a:pt x="618" y="612"/>
                </a:lnTo>
                <a:lnTo>
                  <a:pt x="618" y="606"/>
                </a:lnTo>
                <a:lnTo>
                  <a:pt x="618" y="600"/>
                </a:lnTo>
                <a:lnTo>
                  <a:pt x="618" y="594"/>
                </a:lnTo>
                <a:lnTo>
                  <a:pt x="618" y="588"/>
                </a:lnTo>
                <a:lnTo>
                  <a:pt x="612" y="588"/>
                </a:lnTo>
                <a:lnTo>
                  <a:pt x="612" y="582"/>
                </a:lnTo>
                <a:lnTo>
                  <a:pt x="606" y="582"/>
                </a:lnTo>
                <a:lnTo>
                  <a:pt x="600" y="582"/>
                </a:lnTo>
                <a:lnTo>
                  <a:pt x="594" y="576"/>
                </a:lnTo>
                <a:lnTo>
                  <a:pt x="594" y="570"/>
                </a:lnTo>
                <a:lnTo>
                  <a:pt x="594" y="564"/>
                </a:lnTo>
                <a:lnTo>
                  <a:pt x="594" y="558"/>
                </a:lnTo>
                <a:lnTo>
                  <a:pt x="594" y="552"/>
                </a:lnTo>
                <a:lnTo>
                  <a:pt x="594" y="546"/>
                </a:lnTo>
                <a:lnTo>
                  <a:pt x="594" y="540"/>
                </a:lnTo>
                <a:lnTo>
                  <a:pt x="594" y="534"/>
                </a:lnTo>
                <a:lnTo>
                  <a:pt x="588" y="534"/>
                </a:lnTo>
                <a:lnTo>
                  <a:pt x="588" y="528"/>
                </a:lnTo>
                <a:lnTo>
                  <a:pt x="582" y="522"/>
                </a:lnTo>
                <a:lnTo>
                  <a:pt x="582" y="516"/>
                </a:lnTo>
                <a:lnTo>
                  <a:pt x="576" y="516"/>
                </a:lnTo>
                <a:lnTo>
                  <a:pt x="570" y="510"/>
                </a:lnTo>
                <a:lnTo>
                  <a:pt x="564" y="510"/>
                </a:lnTo>
                <a:lnTo>
                  <a:pt x="564" y="504"/>
                </a:lnTo>
                <a:lnTo>
                  <a:pt x="558" y="504"/>
                </a:lnTo>
                <a:lnTo>
                  <a:pt x="552" y="504"/>
                </a:lnTo>
                <a:lnTo>
                  <a:pt x="552" y="498"/>
                </a:lnTo>
                <a:lnTo>
                  <a:pt x="546" y="498"/>
                </a:lnTo>
                <a:lnTo>
                  <a:pt x="540" y="498"/>
                </a:lnTo>
                <a:lnTo>
                  <a:pt x="540" y="492"/>
                </a:lnTo>
                <a:lnTo>
                  <a:pt x="534" y="492"/>
                </a:lnTo>
                <a:lnTo>
                  <a:pt x="528" y="492"/>
                </a:lnTo>
                <a:lnTo>
                  <a:pt x="528" y="486"/>
                </a:lnTo>
                <a:lnTo>
                  <a:pt x="522" y="486"/>
                </a:lnTo>
                <a:lnTo>
                  <a:pt x="516" y="486"/>
                </a:lnTo>
                <a:lnTo>
                  <a:pt x="510" y="486"/>
                </a:lnTo>
                <a:lnTo>
                  <a:pt x="510" y="480"/>
                </a:lnTo>
                <a:lnTo>
                  <a:pt x="504" y="480"/>
                </a:lnTo>
                <a:lnTo>
                  <a:pt x="498" y="480"/>
                </a:lnTo>
                <a:lnTo>
                  <a:pt x="492" y="480"/>
                </a:lnTo>
                <a:lnTo>
                  <a:pt x="486" y="486"/>
                </a:lnTo>
                <a:lnTo>
                  <a:pt x="480" y="486"/>
                </a:lnTo>
                <a:lnTo>
                  <a:pt x="474" y="492"/>
                </a:lnTo>
                <a:lnTo>
                  <a:pt x="468" y="492"/>
                </a:lnTo>
                <a:lnTo>
                  <a:pt x="462" y="492"/>
                </a:lnTo>
                <a:lnTo>
                  <a:pt x="456" y="492"/>
                </a:lnTo>
                <a:lnTo>
                  <a:pt x="450" y="498"/>
                </a:lnTo>
                <a:lnTo>
                  <a:pt x="444" y="498"/>
                </a:lnTo>
                <a:lnTo>
                  <a:pt x="444" y="504"/>
                </a:lnTo>
                <a:lnTo>
                  <a:pt x="450" y="504"/>
                </a:lnTo>
                <a:lnTo>
                  <a:pt x="450" y="510"/>
                </a:lnTo>
                <a:lnTo>
                  <a:pt x="456" y="510"/>
                </a:lnTo>
                <a:lnTo>
                  <a:pt x="462" y="516"/>
                </a:lnTo>
                <a:lnTo>
                  <a:pt x="462" y="522"/>
                </a:lnTo>
                <a:lnTo>
                  <a:pt x="462" y="528"/>
                </a:lnTo>
                <a:lnTo>
                  <a:pt x="462" y="534"/>
                </a:lnTo>
                <a:lnTo>
                  <a:pt x="456" y="534"/>
                </a:lnTo>
                <a:lnTo>
                  <a:pt x="450" y="534"/>
                </a:lnTo>
                <a:lnTo>
                  <a:pt x="450" y="540"/>
                </a:lnTo>
                <a:lnTo>
                  <a:pt x="444" y="540"/>
                </a:lnTo>
                <a:lnTo>
                  <a:pt x="438" y="540"/>
                </a:lnTo>
                <a:lnTo>
                  <a:pt x="432" y="540"/>
                </a:lnTo>
                <a:lnTo>
                  <a:pt x="426" y="546"/>
                </a:lnTo>
                <a:lnTo>
                  <a:pt x="420" y="546"/>
                </a:lnTo>
                <a:lnTo>
                  <a:pt x="414" y="546"/>
                </a:lnTo>
                <a:lnTo>
                  <a:pt x="408" y="546"/>
                </a:lnTo>
                <a:lnTo>
                  <a:pt x="408" y="552"/>
                </a:lnTo>
                <a:lnTo>
                  <a:pt x="402" y="552"/>
                </a:lnTo>
                <a:lnTo>
                  <a:pt x="402" y="558"/>
                </a:lnTo>
                <a:lnTo>
                  <a:pt x="396" y="558"/>
                </a:lnTo>
                <a:lnTo>
                  <a:pt x="390" y="558"/>
                </a:lnTo>
                <a:lnTo>
                  <a:pt x="384" y="558"/>
                </a:lnTo>
                <a:lnTo>
                  <a:pt x="384" y="552"/>
                </a:lnTo>
                <a:lnTo>
                  <a:pt x="378" y="552"/>
                </a:lnTo>
                <a:lnTo>
                  <a:pt x="372" y="552"/>
                </a:lnTo>
                <a:lnTo>
                  <a:pt x="366" y="552"/>
                </a:lnTo>
                <a:lnTo>
                  <a:pt x="366" y="558"/>
                </a:lnTo>
                <a:lnTo>
                  <a:pt x="366" y="564"/>
                </a:lnTo>
                <a:lnTo>
                  <a:pt x="366" y="570"/>
                </a:lnTo>
                <a:lnTo>
                  <a:pt x="360" y="570"/>
                </a:lnTo>
                <a:lnTo>
                  <a:pt x="360" y="576"/>
                </a:lnTo>
                <a:lnTo>
                  <a:pt x="354" y="576"/>
                </a:lnTo>
                <a:lnTo>
                  <a:pt x="354" y="582"/>
                </a:lnTo>
                <a:lnTo>
                  <a:pt x="348" y="582"/>
                </a:lnTo>
                <a:lnTo>
                  <a:pt x="342" y="582"/>
                </a:lnTo>
                <a:lnTo>
                  <a:pt x="336" y="582"/>
                </a:lnTo>
                <a:lnTo>
                  <a:pt x="330" y="582"/>
                </a:lnTo>
                <a:lnTo>
                  <a:pt x="324" y="582"/>
                </a:lnTo>
                <a:lnTo>
                  <a:pt x="318" y="582"/>
                </a:lnTo>
                <a:lnTo>
                  <a:pt x="318" y="576"/>
                </a:lnTo>
                <a:lnTo>
                  <a:pt x="318" y="570"/>
                </a:lnTo>
                <a:lnTo>
                  <a:pt x="312" y="570"/>
                </a:lnTo>
                <a:lnTo>
                  <a:pt x="312" y="564"/>
                </a:lnTo>
                <a:lnTo>
                  <a:pt x="306" y="564"/>
                </a:lnTo>
                <a:lnTo>
                  <a:pt x="306" y="558"/>
                </a:lnTo>
                <a:lnTo>
                  <a:pt x="306" y="552"/>
                </a:lnTo>
                <a:lnTo>
                  <a:pt x="306" y="546"/>
                </a:lnTo>
                <a:lnTo>
                  <a:pt x="300" y="540"/>
                </a:lnTo>
                <a:lnTo>
                  <a:pt x="300" y="534"/>
                </a:lnTo>
                <a:lnTo>
                  <a:pt x="294" y="534"/>
                </a:lnTo>
                <a:lnTo>
                  <a:pt x="288" y="540"/>
                </a:lnTo>
                <a:lnTo>
                  <a:pt x="282" y="540"/>
                </a:lnTo>
                <a:lnTo>
                  <a:pt x="282" y="546"/>
                </a:lnTo>
                <a:lnTo>
                  <a:pt x="276" y="546"/>
                </a:lnTo>
                <a:lnTo>
                  <a:pt x="270" y="546"/>
                </a:lnTo>
                <a:lnTo>
                  <a:pt x="270" y="552"/>
                </a:lnTo>
                <a:lnTo>
                  <a:pt x="264" y="552"/>
                </a:lnTo>
                <a:lnTo>
                  <a:pt x="264" y="558"/>
                </a:lnTo>
                <a:lnTo>
                  <a:pt x="264" y="564"/>
                </a:lnTo>
                <a:lnTo>
                  <a:pt x="258" y="564"/>
                </a:lnTo>
                <a:lnTo>
                  <a:pt x="258" y="570"/>
                </a:lnTo>
                <a:lnTo>
                  <a:pt x="252" y="570"/>
                </a:lnTo>
                <a:lnTo>
                  <a:pt x="252" y="576"/>
                </a:lnTo>
                <a:lnTo>
                  <a:pt x="246" y="576"/>
                </a:lnTo>
                <a:lnTo>
                  <a:pt x="240" y="576"/>
                </a:lnTo>
                <a:lnTo>
                  <a:pt x="234" y="576"/>
                </a:lnTo>
                <a:lnTo>
                  <a:pt x="228" y="576"/>
                </a:lnTo>
                <a:lnTo>
                  <a:pt x="222" y="576"/>
                </a:lnTo>
                <a:lnTo>
                  <a:pt x="216" y="576"/>
                </a:lnTo>
                <a:lnTo>
                  <a:pt x="210" y="576"/>
                </a:lnTo>
                <a:lnTo>
                  <a:pt x="204" y="576"/>
                </a:lnTo>
                <a:lnTo>
                  <a:pt x="198" y="576"/>
                </a:lnTo>
                <a:lnTo>
                  <a:pt x="192" y="576"/>
                </a:lnTo>
                <a:lnTo>
                  <a:pt x="192" y="582"/>
                </a:lnTo>
                <a:lnTo>
                  <a:pt x="198" y="588"/>
                </a:lnTo>
                <a:lnTo>
                  <a:pt x="198" y="594"/>
                </a:lnTo>
                <a:lnTo>
                  <a:pt x="198" y="600"/>
                </a:lnTo>
                <a:lnTo>
                  <a:pt x="198" y="606"/>
                </a:lnTo>
                <a:lnTo>
                  <a:pt x="198" y="612"/>
                </a:lnTo>
                <a:lnTo>
                  <a:pt x="192" y="612"/>
                </a:lnTo>
                <a:lnTo>
                  <a:pt x="192" y="618"/>
                </a:lnTo>
                <a:lnTo>
                  <a:pt x="186" y="624"/>
                </a:lnTo>
                <a:lnTo>
                  <a:pt x="186" y="630"/>
                </a:lnTo>
                <a:lnTo>
                  <a:pt x="180" y="630"/>
                </a:lnTo>
                <a:lnTo>
                  <a:pt x="180" y="636"/>
                </a:lnTo>
                <a:lnTo>
                  <a:pt x="174" y="636"/>
                </a:lnTo>
                <a:lnTo>
                  <a:pt x="168" y="636"/>
                </a:lnTo>
                <a:lnTo>
                  <a:pt x="162" y="636"/>
                </a:lnTo>
                <a:lnTo>
                  <a:pt x="162" y="630"/>
                </a:lnTo>
                <a:lnTo>
                  <a:pt x="156" y="630"/>
                </a:lnTo>
                <a:lnTo>
                  <a:pt x="150" y="630"/>
                </a:lnTo>
                <a:lnTo>
                  <a:pt x="150" y="624"/>
                </a:lnTo>
                <a:lnTo>
                  <a:pt x="144" y="624"/>
                </a:lnTo>
                <a:lnTo>
                  <a:pt x="144" y="618"/>
                </a:lnTo>
                <a:lnTo>
                  <a:pt x="138" y="618"/>
                </a:lnTo>
                <a:lnTo>
                  <a:pt x="138" y="612"/>
                </a:lnTo>
                <a:lnTo>
                  <a:pt x="132" y="606"/>
                </a:lnTo>
                <a:lnTo>
                  <a:pt x="132" y="600"/>
                </a:lnTo>
                <a:lnTo>
                  <a:pt x="132" y="594"/>
                </a:lnTo>
                <a:lnTo>
                  <a:pt x="132" y="588"/>
                </a:lnTo>
                <a:lnTo>
                  <a:pt x="132" y="582"/>
                </a:lnTo>
                <a:lnTo>
                  <a:pt x="138" y="576"/>
                </a:lnTo>
                <a:lnTo>
                  <a:pt x="138" y="570"/>
                </a:lnTo>
                <a:lnTo>
                  <a:pt x="144" y="564"/>
                </a:lnTo>
                <a:lnTo>
                  <a:pt x="144" y="558"/>
                </a:lnTo>
                <a:lnTo>
                  <a:pt x="150" y="552"/>
                </a:lnTo>
                <a:lnTo>
                  <a:pt x="150" y="546"/>
                </a:lnTo>
                <a:lnTo>
                  <a:pt x="150" y="540"/>
                </a:lnTo>
                <a:lnTo>
                  <a:pt x="150" y="534"/>
                </a:lnTo>
                <a:lnTo>
                  <a:pt x="150" y="528"/>
                </a:lnTo>
                <a:lnTo>
                  <a:pt x="150" y="522"/>
                </a:lnTo>
                <a:lnTo>
                  <a:pt x="150" y="516"/>
                </a:lnTo>
                <a:lnTo>
                  <a:pt x="144" y="510"/>
                </a:lnTo>
                <a:lnTo>
                  <a:pt x="138" y="504"/>
                </a:lnTo>
                <a:lnTo>
                  <a:pt x="132" y="504"/>
                </a:lnTo>
                <a:lnTo>
                  <a:pt x="126" y="504"/>
                </a:lnTo>
                <a:lnTo>
                  <a:pt x="120" y="504"/>
                </a:lnTo>
                <a:lnTo>
                  <a:pt x="114" y="504"/>
                </a:lnTo>
                <a:lnTo>
                  <a:pt x="114" y="498"/>
                </a:lnTo>
                <a:lnTo>
                  <a:pt x="108" y="498"/>
                </a:lnTo>
                <a:lnTo>
                  <a:pt x="102" y="498"/>
                </a:lnTo>
                <a:lnTo>
                  <a:pt x="96" y="498"/>
                </a:lnTo>
                <a:lnTo>
                  <a:pt x="90" y="498"/>
                </a:lnTo>
                <a:lnTo>
                  <a:pt x="84" y="498"/>
                </a:lnTo>
                <a:lnTo>
                  <a:pt x="78" y="498"/>
                </a:lnTo>
                <a:lnTo>
                  <a:pt x="72" y="498"/>
                </a:lnTo>
                <a:lnTo>
                  <a:pt x="72" y="492"/>
                </a:lnTo>
                <a:lnTo>
                  <a:pt x="66" y="492"/>
                </a:lnTo>
                <a:lnTo>
                  <a:pt x="60" y="492"/>
                </a:lnTo>
                <a:lnTo>
                  <a:pt x="54" y="486"/>
                </a:lnTo>
                <a:lnTo>
                  <a:pt x="48" y="486"/>
                </a:lnTo>
                <a:lnTo>
                  <a:pt x="48" y="480"/>
                </a:lnTo>
                <a:lnTo>
                  <a:pt x="42" y="480"/>
                </a:lnTo>
                <a:lnTo>
                  <a:pt x="42" y="474"/>
                </a:lnTo>
                <a:lnTo>
                  <a:pt x="36" y="474"/>
                </a:lnTo>
                <a:lnTo>
                  <a:pt x="36" y="468"/>
                </a:lnTo>
                <a:lnTo>
                  <a:pt x="30" y="468"/>
                </a:lnTo>
                <a:lnTo>
                  <a:pt x="30" y="462"/>
                </a:lnTo>
                <a:lnTo>
                  <a:pt x="30" y="456"/>
                </a:lnTo>
                <a:lnTo>
                  <a:pt x="24" y="456"/>
                </a:lnTo>
                <a:lnTo>
                  <a:pt x="24" y="450"/>
                </a:lnTo>
                <a:lnTo>
                  <a:pt x="24" y="444"/>
                </a:lnTo>
                <a:lnTo>
                  <a:pt x="18" y="444"/>
                </a:lnTo>
                <a:lnTo>
                  <a:pt x="12" y="444"/>
                </a:lnTo>
                <a:lnTo>
                  <a:pt x="6" y="444"/>
                </a:lnTo>
                <a:lnTo>
                  <a:pt x="0" y="444"/>
                </a:lnTo>
                <a:lnTo>
                  <a:pt x="42" y="420"/>
                </a:lnTo>
                <a:lnTo>
                  <a:pt x="54" y="402"/>
                </a:lnTo>
                <a:lnTo>
                  <a:pt x="42" y="366"/>
                </a:lnTo>
                <a:lnTo>
                  <a:pt x="90" y="354"/>
                </a:lnTo>
                <a:lnTo>
                  <a:pt x="138" y="342"/>
                </a:lnTo>
                <a:lnTo>
                  <a:pt x="138" y="276"/>
                </a:lnTo>
                <a:lnTo>
                  <a:pt x="138" y="240"/>
                </a:lnTo>
                <a:lnTo>
                  <a:pt x="102" y="192"/>
                </a:lnTo>
                <a:lnTo>
                  <a:pt x="90" y="114"/>
                </a:lnTo>
                <a:lnTo>
                  <a:pt x="90" y="54"/>
                </a:lnTo>
                <a:lnTo>
                  <a:pt x="90" y="42"/>
                </a:lnTo>
                <a:close/>
              </a:path>
            </a:pathLst>
          </a:custGeom>
          <a:solidFill>
            <a:srgbClr val="FFCC99"/>
          </a:solidFill>
          <a:ln w="9525">
            <a:solidFill>
              <a:srgbClr val="000066"/>
            </a:solidFill>
            <a:round/>
            <a:headEnd/>
            <a:tailEnd/>
          </a:ln>
        </p:spPr>
        <p:txBody>
          <a:bodyPr/>
          <a:lstStyle/>
          <a:p>
            <a:endParaRPr lang="en-GB"/>
          </a:p>
        </p:txBody>
      </p:sp>
      <p:sp>
        <p:nvSpPr>
          <p:cNvPr id="58388" name="Text Box 1044"/>
          <p:cNvSpPr txBox="1">
            <a:spLocks noChangeArrowheads="1"/>
          </p:cNvSpPr>
          <p:nvPr/>
        </p:nvSpPr>
        <p:spPr bwMode="auto">
          <a:xfrm>
            <a:off x="2525713" y="3048000"/>
            <a:ext cx="5461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Kwara</a:t>
            </a:r>
            <a:endParaRPr lang="en-GB" sz="2300">
              <a:cs typeface="Times New Roman" panose="02020603050405020304" pitchFamily="18" charset="0"/>
            </a:endParaRPr>
          </a:p>
        </p:txBody>
      </p:sp>
      <p:sp>
        <p:nvSpPr>
          <p:cNvPr id="58389" name="Text Box 1045"/>
          <p:cNvSpPr txBox="1">
            <a:spLocks noChangeArrowheads="1"/>
          </p:cNvSpPr>
          <p:nvPr/>
        </p:nvSpPr>
        <p:spPr bwMode="auto">
          <a:xfrm>
            <a:off x="3570288" y="3644900"/>
            <a:ext cx="49530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Kogi</a:t>
            </a:r>
            <a:endParaRPr lang="en-GB" sz="2300">
              <a:cs typeface="Times New Roman" panose="02020603050405020304" pitchFamily="18" charset="0"/>
            </a:endParaRPr>
          </a:p>
        </p:txBody>
      </p:sp>
      <p:sp>
        <p:nvSpPr>
          <p:cNvPr id="58390" name="Text Box 1046"/>
          <p:cNvSpPr txBox="1">
            <a:spLocks noChangeArrowheads="1"/>
          </p:cNvSpPr>
          <p:nvPr/>
        </p:nvSpPr>
        <p:spPr bwMode="auto">
          <a:xfrm>
            <a:off x="4840288" y="3859213"/>
            <a:ext cx="585787"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Benue</a:t>
            </a:r>
            <a:endParaRPr lang="en-GB" sz="2300">
              <a:cs typeface="Times New Roman" panose="02020603050405020304" pitchFamily="18" charset="0"/>
            </a:endParaRPr>
          </a:p>
        </p:txBody>
      </p:sp>
      <p:sp>
        <p:nvSpPr>
          <p:cNvPr id="58391" name="Text Box 1047"/>
          <p:cNvSpPr txBox="1">
            <a:spLocks noChangeArrowheads="1"/>
          </p:cNvSpPr>
          <p:nvPr/>
        </p:nvSpPr>
        <p:spPr bwMode="auto">
          <a:xfrm>
            <a:off x="4540250" y="3198813"/>
            <a:ext cx="800100"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Nasarawa</a:t>
            </a:r>
            <a:endParaRPr lang="en-GB" sz="2300">
              <a:cs typeface="Times New Roman" panose="02020603050405020304" pitchFamily="18" charset="0"/>
            </a:endParaRPr>
          </a:p>
        </p:txBody>
      </p:sp>
      <p:sp>
        <p:nvSpPr>
          <p:cNvPr id="58392" name="Text Box 1048"/>
          <p:cNvSpPr txBox="1">
            <a:spLocks noChangeArrowheads="1"/>
          </p:cNvSpPr>
          <p:nvPr/>
        </p:nvSpPr>
        <p:spPr bwMode="auto">
          <a:xfrm>
            <a:off x="3122613" y="2449513"/>
            <a:ext cx="508000"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Niger</a:t>
            </a:r>
            <a:endParaRPr lang="en-GB" sz="2300">
              <a:cs typeface="Times New Roman" panose="02020603050405020304" pitchFamily="18" charset="0"/>
            </a:endParaRPr>
          </a:p>
        </p:txBody>
      </p:sp>
      <p:sp>
        <p:nvSpPr>
          <p:cNvPr id="58393" name="Text Box 1049"/>
          <p:cNvSpPr txBox="1">
            <a:spLocks noChangeArrowheads="1"/>
          </p:cNvSpPr>
          <p:nvPr/>
        </p:nvSpPr>
        <p:spPr bwMode="auto">
          <a:xfrm>
            <a:off x="5213350" y="2836863"/>
            <a:ext cx="681038"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Plateau</a:t>
            </a:r>
            <a:endParaRPr lang="en-GB" sz="2300">
              <a:cs typeface="Times New Roman" panose="02020603050405020304" pitchFamily="18" charset="0"/>
            </a:endParaRPr>
          </a:p>
        </p:txBody>
      </p:sp>
      <p:sp>
        <p:nvSpPr>
          <p:cNvPr id="58394" name="Text Box 1050"/>
          <p:cNvSpPr txBox="1">
            <a:spLocks noChangeArrowheads="1"/>
          </p:cNvSpPr>
          <p:nvPr/>
        </p:nvSpPr>
        <p:spPr bwMode="auto">
          <a:xfrm>
            <a:off x="3868738" y="3048000"/>
            <a:ext cx="4302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700" b="1">
                <a:solidFill>
                  <a:srgbClr val="000000"/>
                </a:solidFill>
                <a:cs typeface="Times New Roman" panose="02020603050405020304" pitchFamily="18" charset="0"/>
              </a:rPr>
              <a:t>FCT</a:t>
            </a:r>
            <a:endParaRPr lang="en-GB" sz="1700">
              <a:cs typeface="Times New Roman" panose="02020603050405020304" pitchFamily="18" charset="0"/>
            </a:endParaRPr>
          </a:p>
        </p:txBody>
      </p:sp>
      <p:sp>
        <p:nvSpPr>
          <p:cNvPr id="58395" name="Freeform 1051"/>
          <p:cNvSpPr>
            <a:spLocks/>
          </p:cNvSpPr>
          <p:nvPr/>
        </p:nvSpPr>
        <p:spPr bwMode="auto">
          <a:xfrm>
            <a:off x="3913188" y="1244600"/>
            <a:ext cx="1230312" cy="1166813"/>
          </a:xfrm>
          <a:custGeom>
            <a:avLst/>
            <a:gdLst>
              <a:gd name="T0" fmla="*/ 187964 w 864"/>
              <a:gd name="T1" fmla="*/ 158353 h 840"/>
              <a:gd name="T2" fmla="*/ 264859 w 864"/>
              <a:gd name="T3" fmla="*/ 133350 h 840"/>
              <a:gd name="T4" fmla="*/ 350297 w 864"/>
              <a:gd name="T5" fmla="*/ 116681 h 840"/>
              <a:gd name="T6" fmla="*/ 427192 w 864"/>
              <a:gd name="T7" fmla="*/ 75009 h 840"/>
              <a:gd name="T8" fmla="*/ 521174 w 864"/>
              <a:gd name="T9" fmla="*/ 25003 h 840"/>
              <a:gd name="T10" fmla="*/ 589525 w 864"/>
              <a:gd name="T11" fmla="*/ 8334 h 840"/>
              <a:gd name="T12" fmla="*/ 692051 w 864"/>
              <a:gd name="T13" fmla="*/ 25003 h 840"/>
              <a:gd name="T14" fmla="*/ 768945 w 864"/>
              <a:gd name="T15" fmla="*/ 58341 h 840"/>
              <a:gd name="T16" fmla="*/ 837296 w 864"/>
              <a:gd name="T17" fmla="*/ 100013 h 840"/>
              <a:gd name="T18" fmla="*/ 888559 w 864"/>
              <a:gd name="T19" fmla="*/ 150019 h 840"/>
              <a:gd name="T20" fmla="*/ 965453 w 864"/>
              <a:gd name="T21" fmla="*/ 158353 h 840"/>
              <a:gd name="T22" fmla="*/ 1025260 w 864"/>
              <a:gd name="T23" fmla="*/ 225028 h 840"/>
              <a:gd name="T24" fmla="*/ 1093611 w 864"/>
              <a:gd name="T25" fmla="*/ 241697 h 840"/>
              <a:gd name="T26" fmla="*/ 1187593 w 864"/>
              <a:gd name="T27" fmla="*/ 275034 h 840"/>
              <a:gd name="T28" fmla="*/ 1230312 w 864"/>
              <a:gd name="T29" fmla="*/ 300038 h 840"/>
              <a:gd name="T30" fmla="*/ 1196137 w 864"/>
              <a:gd name="T31" fmla="*/ 341710 h 840"/>
              <a:gd name="T32" fmla="*/ 1136330 w 864"/>
              <a:gd name="T33" fmla="*/ 358378 h 840"/>
              <a:gd name="T34" fmla="*/ 1076523 w 864"/>
              <a:gd name="T35" fmla="*/ 350044 h 840"/>
              <a:gd name="T36" fmla="*/ 1016716 w 864"/>
              <a:gd name="T37" fmla="*/ 333375 h 840"/>
              <a:gd name="T38" fmla="*/ 991085 w 864"/>
              <a:gd name="T39" fmla="*/ 275034 h 840"/>
              <a:gd name="T40" fmla="*/ 939822 w 864"/>
              <a:gd name="T41" fmla="*/ 275034 h 840"/>
              <a:gd name="T42" fmla="*/ 880015 w 864"/>
              <a:gd name="T43" fmla="*/ 258366 h 840"/>
              <a:gd name="T44" fmla="*/ 820208 w 864"/>
              <a:gd name="T45" fmla="*/ 266700 h 840"/>
              <a:gd name="T46" fmla="*/ 768945 w 864"/>
              <a:gd name="T47" fmla="*/ 283369 h 840"/>
              <a:gd name="T48" fmla="*/ 751857 w 864"/>
              <a:gd name="T49" fmla="*/ 341710 h 840"/>
              <a:gd name="T50" fmla="*/ 786033 w 864"/>
              <a:gd name="T51" fmla="*/ 375047 h 840"/>
              <a:gd name="T52" fmla="*/ 837296 w 864"/>
              <a:gd name="T53" fmla="*/ 391716 h 840"/>
              <a:gd name="T54" fmla="*/ 794577 w 864"/>
              <a:gd name="T55" fmla="*/ 416719 h 840"/>
              <a:gd name="T56" fmla="*/ 760401 w 864"/>
              <a:gd name="T57" fmla="*/ 475060 h 840"/>
              <a:gd name="T58" fmla="*/ 726226 w 864"/>
              <a:gd name="T59" fmla="*/ 508397 h 840"/>
              <a:gd name="T60" fmla="*/ 666419 w 864"/>
              <a:gd name="T61" fmla="*/ 525066 h 840"/>
              <a:gd name="T62" fmla="*/ 606612 w 864"/>
              <a:gd name="T63" fmla="*/ 541735 h 840"/>
              <a:gd name="T64" fmla="*/ 589525 w 864"/>
              <a:gd name="T65" fmla="*/ 600075 h 840"/>
              <a:gd name="T66" fmla="*/ 572437 w 864"/>
              <a:gd name="T67" fmla="*/ 658416 h 840"/>
              <a:gd name="T68" fmla="*/ 572437 w 864"/>
              <a:gd name="T69" fmla="*/ 725091 h 840"/>
              <a:gd name="T70" fmla="*/ 563893 w 864"/>
              <a:gd name="T71" fmla="*/ 783432 h 840"/>
              <a:gd name="T72" fmla="*/ 572437 w 864"/>
              <a:gd name="T73" fmla="*/ 841772 h 840"/>
              <a:gd name="T74" fmla="*/ 589525 w 864"/>
              <a:gd name="T75" fmla="*/ 900113 h 840"/>
              <a:gd name="T76" fmla="*/ 572437 w 864"/>
              <a:gd name="T77" fmla="*/ 950119 h 840"/>
              <a:gd name="T78" fmla="*/ 512630 w 864"/>
              <a:gd name="T79" fmla="*/ 966788 h 840"/>
              <a:gd name="T80" fmla="*/ 486999 w 864"/>
              <a:gd name="T81" fmla="*/ 1016794 h 840"/>
              <a:gd name="T82" fmla="*/ 478455 w 864"/>
              <a:gd name="T83" fmla="*/ 1075135 h 840"/>
              <a:gd name="T84" fmla="*/ 435736 w 864"/>
              <a:gd name="T85" fmla="*/ 1133475 h 840"/>
              <a:gd name="T86" fmla="*/ 187964 w 864"/>
              <a:gd name="T87" fmla="*/ 1150144 h 840"/>
              <a:gd name="T88" fmla="*/ 17088 w 864"/>
              <a:gd name="T89" fmla="*/ 1125141 h 840"/>
              <a:gd name="T90" fmla="*/ 25632 w 864"/>
              <a:gd name="T91" fmla="*/ 1075135 h 840"/>
              <a:gd name="T92" fmla="*/ 34175 w 864"/>
              <a:gd name="T93" fmla="*/ 1008460 h 840"/>
              <a:gd name="T94" fmla="*/ 8544 w 864"/>
              <a:gd name="T95" fmla="*/ 958454 h 840"/>
              <a:gd name="T96" fmla="*/ 17088 w 864"/>
              <a:gd name="T97" fmla="*/ 916782 h 840"/>
              <a:gd name="T98" fmla="*/ 25632 w 864"/>
              <a:gd name="T99" fmla="*/ 858441 h 840"/>
              <a:gd name="T100" fmla="*/ 68351 w 864"/>
              <a:gd name="T101" fmla="*/ 825103 h 840"/>
              <a:gd name="T102" fmla="*/ 136701 w 864"/>
              <a:gd name="T103" fmla="*/ 825103 h 840"/>
              <a:gd name="T104" fmla="*/ 170877 w 864"/>
              <a:gd name="T105" fmla="*/ 783432 h 840"/>
              <a:gd name="T106" fmla="*/ 205052 w 864"/>
              <a:gd name="T107" fmla="*/ 758428 h 840"/>
              <a:gd name="T108" fmla="*/ 170877 w 864"/>
              <a:gd name="T109" fmla="*/ 708422 h 840"/>
              <a:gd name="T110" fmla="*/ 153789 w 864"/>
              <a:gd name="T111" fmla="*/ 666750 h 840"/>
              <a:gd name="T112" fmla="*/ 170877 w 864"/>
              <a:gd name="T113" fmla="*/ 625078 h 840"/>
              <a:gd name="T114" fmla="*/ 153789 w 864"/>
              <a:gd name="T115" fmla="*/ 575072 h 840"/>
              <a:gd name="T116" fmla="*/ 145245 w 864"/>
              <a:gd name="T117" fmla="*/ 508397 h 840"/>
              <a:gd name="T118" fmla="*/ 136701 w 864"/>
              <a:gd name="T119" fmla="*/ 466725 h 840"/>
              <a:gd name="T120" fmla="*/ 128158 w 864"/>
              <a:gd name="T121" fmla="*/ 408385 h 840"/>
              <a:gd name="T122" fmla="*/ 111070 w 864"/>
              <a:gd name="T123" fmla="*/ 358378 h 84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64"/>
              <a:gd name="T187" fmla="*/ 0 h 840"/>
              <a:gd name="T188" fmla="*/ 864 w 864"/>
              <a:gd name="T189" fmla="*/ 840 h 84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64" h="840">
                <a:moveTo>
                  <a:pt x="72" y="138"/>
                </a:moveTo>
                <a:lnTo>
                  <a:pt x="78" y="138"/>
                </a:lnTo>
                <a:lnTo>
                  <a:pt x="84" y="138"/>
                </a:lnTo>
                <a:lnTo>
                  <a:pt x="96" y="132"/>
                </a:lnTo>
                <a:lnTo>
                  <a:pt x="102" y="132"/>
                </a:lnTo>
                <a:lnTo>
                  <a:pt x="114" y="126"/>
                </a:lnTo>
                <a:lnTo>
                  <a:pt x="120" y="126"/>
                </a:lnTo>
                <a:lnTo>
                  <a:pt x="132" y="114"/>
                </a:lnTo>
                <a:lnTo>
                  <a:pt x="138" y="108"/>
                </a:lnTo>
                <a:lnTo>
                  <a:pt x="144" y="102"/>
                </a:lnTo>
                <a:lnTo>
                  <a:pt x="144" y="96"/>
                </a:lnTo>
                <a:lnTo>
                  <a:pt x="150" y="96"/>
                </a:lnTo>
                <a:lnTo>
                  <a:pt x="150" y="90"/>
                </a:lnTo>
                <a:lnTo>
                  <a:pt x="162" y="90"/>
                </a:lnTo>
                <a:lnTo>
                  <a:pt x="168" y="96"/>
                </a:lnTo>
                <a:lnTo>
                  <a:pt x="186" y="96"/>
                </a:lnTo>
                <a:lnTo>
                  <a:pt x="192" y="96"/>
                </a:lnTo>
                <a:lnTo>
                  <a:pt x="204" y="96"/>
                </a:lnTo>
                <a:lnTo>
                  <a:pt x="210" y="96"/>
                </a:lnTo>
                <a:lnTo>
                  <a:pt x="216" y="96"/>
                </a:lnTo>
                <a:lnTo>
                  <a:pt x="222" y="96"/>
                </a:lnTo>
                <a:lnTo>
                  <a:pt x="234" y="90"/>
                </a:lnTo>
                <a:lnTo>
                  <a:pt x="240" y="90"/>
                </a:lnTo>
                <a:lnTo>
                  <a:pt x="246" y="84"/>
                </a:lnTo>
                <a:lnTo>
                  <a:pt x="252" y="78"/>
                </a:lnTo>
                <a:lnTo>
                  <a:pt x="258" y="78"/>
                </a:lnTo>
                <a:lnTo>
                  <a:pt x="264" y="78"/>
                </a:lnTo>
                <a:lnTo>
                  <a:pt x="264" y="72"/>
                </a:lnTo>
                <a:lnTo>
                  <a:pt x="270" y="72"/>
                </a:lnTo>
                <a:lnTo>
                  <a:pt x="288" y="60"/>
                </a:lnTo>
                <a:lnTo>
                  <a:pt x="294" y="54"/>
                </a:lnTo>
                <a:lnTo>
                  <a:pt x="300" y="54"/>
                </a:lnTo>
                <a:lnTo>
                  <a:pt x="306" y="48"/>
                </a:lnTo>
                <a:lnTo>
                  <a:pt x="312" y="48"/>
                </a:lnTo>
                <a:lnTo>
                  <a:pt x="318" y="42"/>
                </a:lnTo>
                <a:lnTo>
                  <a:pt x="324" y="42"/>
                </a:lnTo>
                <a:lnTo>
                  <a:pt x="324" y="36"/>
                </a:lnTo>
                <a:lnTo>
                  <a:pt x="348" y="24"/>
                </a:lnTo>
                <a:lnTo>
                  <a:pt x="360" y="18"/>
                </a:lnTo>
                <a:lnTo>
                  <a:pt x="366" y="18"/>
                </a:lnTo>
                <a:lnTo>
                  <a:pt x="366" y="12"/>
                </a:lnTo>
                <a:lnTo>
                  <a:pt x="372" y="12"/>
                </a:lnTo>
                <a:lnTo>
                  <a:pt x="372" y="6"/>
                </a:lnTo>
                <a:lnTo>
                  <a:pt x="384" y="0"/>
                </a:lnTo>
                <a:lnTo>
                  <a:pt x="390" y="0"/>
                </a:lnTo>
                <a:lnTo>
                  <a:pt x="396" y="0"/>
                </a:lnTo>
                <a:lnTo>
                  <a:pt x="402" y="0"/>
                </a:lnTo>
                <a:lnTo>
                  <a:pt x="414" y="6"/>
                </a:lnTo>
                <a:lnTo>
                  <a:pt x="420" y="6"/>
                </a:lnTo>
                <a:lnTo>
                  <a:pt x="426" y="6"/>
                </a:lnTo>
                <a:lnTo>
                  <a:pt x="444" y="6"/>
                </a:lnTo>
                <a:lnTo>
                  <a:pt x="456" y="12"/>
                </a:lnTo>
                <a:lnTo>
                  <a:pt x="462" y="12"/>
                </a:lnTo>
                <a:lnTo>
                  <a:pt x="474" y="12"/>
                </a:lnTo>
                <a:lnTo>
                  <a:pt x="480" y="12"/>
                </a:lnTo>
                <a:lnTo>
                  <a:pt x="486" y="18"/>
                </a:lnTo>
                <a:lnTo>
                  <a:pt x="492" y="18"/>
                </a:lnTo>
                <a:lnTo>
                  <a:pt x="504" y="18"/>
                </a:lnTo>
                <a:lnTo>
                  <a:pt x="510" y="24"/>
                </a:lnTo>
                <a:lnTo>
                  <a:pt x="522" y="30"/>
                </a:lnTo>
                <a:lnTo>
                  <a:pt x="528" y="30"/>
                </a:lnTo>
                <a:lnTo>
                  <a:pt x="534" y="36"/>
                </a:lnTo>
                <a:lnTo>
                  <a:pt x="534" y="42"/>
                </a:lnTo>
                <a:lnTo>
                  <a:pt x="540" y="42"/>
                </a:lnTo>
                <a:lnTo>
                  <a:pt x="540" y="48"/>
                </a:lnTo>
                <a:lnTo>
                  <a:pt x="546" y="48"/>
                </a:lnTo>
                <a:lnTo>
                  <a:pt x="564" y="54"/>
                </a:lnTo>
                <a:lnTo>
                  <a:pt x="570" y="54"/>
                </a:lnTo>
                <a:lnTo>
                  <a:pt x="570" y="60"/>
                </a:lnTo>
                <a:lnTo>
                  <a:pt x="576" y="66"/>
                </a:lnTo>
                <a:lnTo>
                  <a:pt x="582" y="72"/>
                </a:lnTo>
                <a:lnTo>
                  <a:pt x="588" y="72"/>
                </a:lnTo>
                <a:lnTo>
                  <a:pt x="588" y="78"/>
                </a:lnTo>
                <a:lnTo>
                  <a:pt x="594" y="84"/>
                </a:lnTo>
                <a:lnTo>
                  <a:pt x="600" y="90"/>
                </a:lnTo>
                <a:lnTo>
                  <a:pt x="606" y="90"/>
                </a:lnTo>
                <a:lnTo>
                  <a:pt x="606" y="96"/>
                </a:lnTo>
                <a:lnTo>
                  <a:pt x="612" y="102"/>
                </a:lnTo>
                <a:lnTo>
                  <a:pt x="618" y="102"/>
                </a:lnTo>
                <a:lnTo>
                  <a:pt x="624" y="108"/>
                </a:lnTo>
                <a:lnTo>
                  <a:pt x="630" y="114"/>
                </a:lnTo>
                <a:lnTo>
                  <a:pt x="642" y="114"/>
                </a:lnTo>
                <a:lnTo>
                  <a:pt x="648" y="108"/>
                </a:lnTo>
                <a:lnTo>
                  <a:pt x="654" y="108"/>
                </a:lnTo>
                <a:lnTo>
                  <a:pt x="660" y="108"/>
                </a:lnTo>
                <a:lnTo>
                  <a:pt x="666" y="114"/>
                </a:lnTo>
                <a:lnTo>
                  <a:pt x="672" y="114"/>
                </a:lnTo>
                <a:lnTo>
                  <a:pt x="678" y="114"/>
                </a:lnTo>
                <a:lnTo>
                  <a:pt x="690" y="120"/>
                </a:lnTo>
                <a:lnTo>
                  <a:pt x="696" y="126"/>
                </a:lnTo>
                <a:lnTo>
                  <a:pt x="702" y="132"/>
                </a:lnTo>
                <a:lnTo>
                  <a:pt x="708" y="138"/>
                </a:lnTo>
                <a:lnTo>
                  <a:pt x="714" y="144"/>
                </a:lnTo>
                <a:lnTo>
                  <a:pt x="720" y="150"/>
                </a:lnTo>
                <a:lnTo>
                  <a:pt x="720" y="156"/>
                </a:lnTo>
                <a:lnTo>
                  <a:pt x="720" y="162"/>
                </a:lnTo>
                <a:lnTo>
                  <a:pt x="726" y="162"/>
                </a:lnTo>
                <a:lnTo>
                  <a:pt x="732" y="162"/>
                </a:lnTo>
                <a:lnTo>
                  <a:pt x="732" y="168"/>
                </a:lnTo>
                <a:lnTo>
                  <a:pt x="738" y="168"/>
                </a:lnTo>
                <a:lnTo>
                  <a:pt x="744" y="168"/>
                </a:lnTo>
                <a:lnTo>
                  <a:pt x="750" y="168"/>
                </a:lnTo>
                <a:lnTo>
                  <a:pt x="750" y="174"/>
                </a:lnTo>
                <a:lnTo>
                  <a:pt x="768" y="174"/>
                </a:lnTo>
                <a:lnTo>
                  <a:pt x="774" y="180"/>
                </a:lnTo>
                <a:lnTo>
                  <a:pt x="780" y="180"/>
                </a:lnTo>
                <a:lnTo>
                  <a:pt x="786" y="180"/>
                </a:lnTo>
                <a:lnTo>
                  <a:pt x="792" y="186"/>
                </a:lnTo>
                <a:lnTo>
                  <a:pt x="804" y="186"/>
                </a:lnTo>
                <a:lnTo>
                  <a:pt x="810" y="186"/>
                </a:lnTo>
                <a:lnTo>
                  <a:pt x="816" y="192"/>
                </a:lnTo>
                <a:lnTo>
                  <a:pt x="834" y="198"/>
                </a:lnTo>
                <a:lnTo>
                  <a:pt x="840" y="198"/>
                </a:lnTo>
                <a:lnTo>
                  <a:pt x="846" y="198"/>
                </a:lnTo>
                <a:lnTo>
                  <a:pt x="852" y="204"/>
                </a:lnTo>
                <a:lnTo>
                  <a:pt x="858" y="198"/>
                </a:lnTo>
                <a:lnTo>
                  <a:pt x="864" y="198"/>
                </a:lnTo>
                <a:lnTo>
                  <a:pt x="864" y="204"/>
                </a:lnTo>
                <a:lnTo>
                  <a:pt x="864" y="210"/>
                </a:lnTo>
                <a:lnTo>
                  <a:pt x="864" y="216"/>
                </a:lnTo>
                <a:lnTo>
                  <a:pt x="858" y="216"/>
                </a:lnTo>
                <a:lnTo>
                  <a:pt x="858" y="222"/>
                </a:lnTo>
                <a:lnTo>
                  <a:pt x="852" y="222"/>
                </a:lnTo>
                <a:lnTo>
                  <a:pt x="852" y="228"/>
                </a:lnTo>
                <a:lnTo>
                  <a:pt x="852" y="234"/>
                </a:lnTo>
                <a:lnTo>
                  <a:pt x="846" y="234"/>
                </a:lnTo>
                <a:lnTo>
                  <a:pt x="846" y="240"/>
                </a:lnTo>
                <a:lnTo>
                  <a:pt x="840" y="246"/>
                </a:lnTo>
                <a:lnTo>
                  <a:pt x="840" y="252"/>
                </a:lnTo>
                <a:lnTo>
                  <a:pt x="834" y="252"/>
                </a:lnTo>
                <a:lnTo>
                  <a:pt x="828" y="252"/>
                </a:lnTo>
                <a:lnTo>
                  <a:pt x="822" y="252"/>
                </a:lnTo>
                <a:lnTo>
                  <a:pt x="816" y="252"/>
                </a:lnTo>
                <a:lnTo>
                  <a:pt x="810" y="252"/>
                </a:lnTo>
                <a:lnTo>
                  <a:pt x="804" y="258"/>
                </a:lnTo>
                <a:lnTo>
                  <a:pt x="798" y="258"/>
                </a:lnTo>
                <a:lnTo>
                  <a:pt x="792" y="258"/>
                </a:lnTo>
                <a:lnTo>
                  <a:pt x="786" y="258"/>
                </a:lnTo>
                <a:lnTo>
                  <a:pt x="780" y="258"/>
                </a:lnTo>
                <a:lnTo>
                  <a:pt x="774" y="258"/>
                </a:lnTo>
                <a:lnTo>
                  <a:pt x="768" y="258"/>
                </a:lnTo>
                <a:lnTo>
                  <a:pt x="768" y="252"/>
                </a:lnTo>
                <a:lnTo>
                  <a:pt x="762" y="252"/>
                </a:lnTo>
                <a:lnTo>
                  <a:pt x="756" y="252"/>
                </a:lnTo>
                <a:lnTo>
                  <a:pt x="750" y="252"/>
                </a:lnTo>
                <a:lnTo>
                  <a:pt x="744" y="252"/>
                </a:lnTo>
                <a:lnTo>
                  <a:pt x="738" y="252"/>
                </a:lnTo>
                <a:lnTo>
                  <a:pt x="732" y="246"/>
                </a:lnTo>
                <a:lnTo>
                  <a:pt x="726" y="246"/>
                </a:lnTo>
                <a:lnTo>
                  <a:pt x="720" y="246"/>
                </a:lnTo>
                <a:lnTo>
                  <a:pt x="720" y="240"/>
                </a:lnTo>
                <a:lnTo>
                  <a:pt x="714" y="240"/>
                </a:lnTo>
                <a:lnTo>
                  <a:pt x="708" y="234"/>
                </a:lnTo>
                <a:lnTo>
                  <a:pt x="708" y="228"/>
                </a:lnTo>
                <a:lnTo>
                  <a:pt x="702" y="228"/>
                </a:lnTo>
                <a:lnTo>
                  <a:pt x="702" y="222"/>
                </a:lnTo>
                <a:lnTo>
                  <a:pt x="702" y="216"/>
                </a:lnTo>
                <a:lnTo>
                  <a:pt x="702" y="210"/>
                </a:lnTo>
                <a:lnTo>
                  <a:pt x="702" y="204"/>
                </a:lnTo>
                <a:lnTo>
                  <a:pt x="696" y="198"/>
                </a:lnTo>
                <a:lnTo>
                  <a:pt x="690" y="198"/>
                </a:lnTo>
                <a:lnTo>
                  <a:pt x="684" y="198"/>
                </a:lnTo>
                <a:lnTo>
                  <a:pt x="678" y="198"/>
                </a:lnTo>
                <a:lnTo>
                  <a:pt x="678" y="192"/>
                </a:lnTo>
                <a:lnTo>
                  <a:pt x="672" y="192"/>
                </a:lnTo>
                <a:lnTo>
                  <a:pt x="666" y="192"/>
                </a:lnTo>
                <a:lnTo>
                  <a:pt x="666" y="198"/>
                </a:lnTo>
                <a:lnTo>
                  <a:pt x="660" y="198"/>
                </a:lnTo>
                <a:lnTo>
                  <a:pt x="654" y="198"/>
                </a:lnTo>
                <a:lnTo>
                  <a:pt x="648" y="198"/>
                </a:lnTo>
                <a:lnTo>
                  <a:pt x="642" y="198"/>
                </a:lnTo>
                <a:lnTo>
                  <a:pt x="642" y="192"/>
                </a:lnTo>
                <a:lnTo>
                  <a:pt x="636" y="192"/>
                </a:lnTo>
                <a:lnTo>
                  <a:pt x="630" y="192"/>
                </a:lnTo>
                <a:lnTo>
                  <a:pt x="624" y="186"/>
                </a:lnTo>
                <a:lnTo>
                  <a:pt x="618" y="186"/>
                </a:lnTo>
                <a:lnTo>
                  <a:pt x="618" y="192"/>
                </a:lnTo>
                <a:lnTo>
                  <a:pt x="612" y="192"/>
                </a:lnTo>
                <a:lnTo>
                  <a:pt x="606" y="192"/>
                </a:lnTo>
                <a:lnTo>
                  <a:pt x="600" y="192"/>
                </a:lnTo>
                <a:lnTo>
                  <a:pt x="594" y="192"/>
                </a:lnTo>
                <a:lnTo>
                  <a:pt x="588" y="192"/>
                </a:lnTo>
                <a:lnTo>
                  <a:pt x="582" y="192"/>
                </a:lnTo>
                <a:lnTo>
                  <a:pt x="576" y="192"/>
                </a:lnTo>
                <a:lnTo>
                  <a:pt x="570" y="192"/>
                </a:lnTo>
                <a:lnTo>
                  <a:pt x="564" y="192"/>
                </a:lnTo>
                <a:lnTo>
                  <a:pt x="558" y="192"/>
                </a:lnTo>
                <a:lnTo>
                  <a:pt x="552" y="192"/>
                </a:lnTo>
                <a:lnTo>
                  <a:pt x="546" y="192"/>
                </a:lnTo>
                <a:lnTo>
                  <a:pt x="540" y="192"/>
                </a:lnTo>
                <a:lnTo>
                  <a:pt x="540" y="198"/>
                </a:lnTo>
                <a:lnTo>
                  <a:pt x="540" y="204"/>
                </a:lnTo>
                <a:lnTo>
                  <a:pt x="534" y="204"/>
                </a:lnTo>
                <a:lnTo>
                  <a:pt x="534" y="210"/>
                </a:lnTo>
                <a:lnTo>
                  <a:pt x="534" y="216"/>
                </a:lnTo>
                <a:lnTo>
                  <a:pt x="534" y="222"/>
                </a:lnTo>
                <a:lnTo>
                  <a:pt x="534" y="228"/>
                </a:lnTo>
                <a:lnTo>
                  <a:pt x="534" y="234"/>
                </a:lnTo>
                <a:lnTo>
                  <a:pt x="528" y="240"/>
                </a:lnTo>
                <a:lnTo>
                  <a:pt x="528" y="246"/>
                </a:lnTo>
                <a:lnTo>
                  <a:pt x="528" y="252"/>
                </a:lnTo>
                <a:lnTo>
                  <a:pt x="528" y="258"/>
                </a:lnTo>
                <a:lnTo>
                  <a:pt x="528" y="264"/>
                </a:lnTo>
                <a:lnTo>
                  <a:pt x="528" y="270"/>
                </a:lnTo>
                <a:lnTo>
                  <a:pt x="534" y="270"/>
                </a:lnTo>
                <a:lnTo>
                  <a:pt x="540" y="270"/>
                </a:lnTo>
                <a:lnTo>
                  <a:pt x="546" y="270"/>
                </a:lnTo>
                <a:lnTo>
                  <a:pt x="552" y="270"/>
                </a:lnTo>
                <a:lnTo>
                  <a:pt x="558" y="270"/>
                </a:lnTo>
                <a:lnTo>
                  <a:pt x="564" y="270"/>
                </a:lnTo>
                <a:lnTo>
                  <a:pt x="570" y="270"/>
                </a:lnTo>
                <a:lnTo>
                  <a:pt x="576" y="270"/>
                </a:lnTo>
                <a:lnTo>
                  <a:pt x="576" y="276"/>
                </a:lnTo>
                <a:lnTo>
                  <a:pt x="582" y="276"/>
                </a:lnTo>
                <a:lnTo>
                  <a:pt x="588" y="276"/>
                </a:lnTo>
                <a:lnTo>
                  <a:pt x="588" y="282"/>
                </a:lnTo>
                <a:lnTo>
                  <a:pt x="588" y="288"/>
                </a:lnTo>
                <a:lnTo>
                  <a:pt x="588" y="294"/>
                </a:lnTo>
                <a:lnTo>
                  <a:pt x="582" y="294"/>
                </a:lnTo>
                <a:lnTo>
                  <a:pt x="582" y="300"/>
                </a:lnTo>
                <a:lnTo>
                  <a:pt x="576" y="300"/>
                </a:lnTo>
                <a:lnTo>
                  <a:pt x="570" y="300"/>
                </a:lnTo>
                <a:lnTo>
                  <a:pt x="564" y="300"/>
                </a:lnTo>
                <a:lnTo>
                  <a:pt x="558" y="300"/>
                </a:lnTo>
                <a:lnTo>
                  <a:pt x="558" y="306"/>
                </a:lnTo>
                <a:lnTo>
                  <a:pt x="552" y="306"/>
                </a:lnTo>
                <a:lnTo>
                  <a:pt x="552" y="312"/>
                </a:lnTo>
                <a:lnTo>
                  <a:pt x="546" y="318"/>
                </a:lnTo>
                <a:lnTo>
                  <a:pt x="546" y="324"/>
                </a:lnTo>
                <a:lnTo>
                  <a:pt x="540" y="330"/>
                </a:lnTo>
                <a:lnTo>
                  <a:pt x="540" y="336"/>
                </a:lnTo>
                <a:lnTo>
                  <a:pt x="534" y="342"/>
                </a:lnTo>
                <a:lnTo>
                  <a:pt x="534" y="348"/>
                </a:lnTo>
                <a:lnTo>
                  <a:pt x="534" y="354"/>
                </a:lnTo>
                <a:lnTo>
                  <a:pt x="528" y="354"/>
                </a:lnTo>
                <a:lnTo>
                  <a:pt x="528" y="360"/>
                </a:lnTo>
                <a:lnTo>
                  <a:pt x="522" y="360"/>
                </a:lnTo>
                <a:lnTo>
                  <a:pt x="522" y="366"/>
                </a:lnTo>
                <a:lnTo>
                  <a:pt x="516" y="366"/>
                </a:lnTo>
                <a:lnTo>
                  <a:pt x="510" y="366"/>
                </a:lnTo>
                <a:lnTo>
                  <a:pt x="504" y="366"/>
                </a:lnTo>
                <a:lnTo>
                  <a:pt x="504" y="372"/>
                </a:lnTo>
                <a:lnTo>
                  <a:pt x="498" y="372"/>
                </a:lnTo>
                <a:lnTo>
                  <a:pt x="492" y="372"/>
                </a:lnTo>
                <a:lnTo>
                  <a:pt x="486" y="372"/>
                </a:lnTo>
                <a:lnTo>
                  <a:pt x="480" y="378"/>
                </a:lnTo>
                <a:lnTo>
                  <a:pt x="474" y="378"/>
                </a:lnTo>
                <a:lnTo>
                  <a:pt x="468" y="378"/>
                </a:lnTo>
                <a:lnTo>
                  <a:pt x="462" y="378"/>
                </a:lnTo>
                <a:lnTo>
                  <a:pt x="462" y="384"/>
                </a:lnTo>
                <a:lnTo>
                  <a:pt x="456" y="384"/>
                </a:lnTo>
                <a:lnTo>
                  <a:pt x="450" y="384"/>
                </a:lnTo>
                <a:lnTo>
                  <a:pt x="444" y="384"/>
                </a:lnTo>
                <a:lnTo>
                  <a:pt x="438" y="390"/>
                </a:lnTo>
                <a:lnTo>
                  <a:pt x="432" y="390"/>
                </a:lnTo>
                <a:lnTo>
                  <a:pt x="426" y="390"/>
                </a:lnTo>
                <a:lnTo>
                  <a:pt x="426" y="396"/>
                </a:lnTo>
                <a:lnTo>
                  <a:pt x="420" y="396"/>
                </a:lnTo>
                <a:lnTo>
                  <a:pt x="420" y="402"/>
                </a:lnTo>
                <a:lnTo>
                  <a:pt x="420" y="408"/>
                </a:lnTo>
                <a:lnTo>
                  <a:pt x="414" y="414"/>
                </a:lnTo>
                <a:lnTo>
                  <a:pt x="414" y="420"/>
                </a:lnTo>
                <a:lnTo>
                  <a:pt x="414" y="426"/>
                </a:lnTo>
                <a:lnTo>
                  <a:pt x="414" y="432"/>
                </a:lnTo>
                <a:lnTo>
                  <a:pt x="408" y="438"/>
                </a:lnTo>
                <a:lnTo>
                  <a:pt x="408" y="444"/>
                </a:lnTo>
                <a:lnTo>
                  <a:pt x="408" y="450"/>
                </a:lnTo>
                <a:lnTo>
                  <a:pt x="402" y="450"/>
                </a:lnTo>
                <a:lnTo>
                  <a:pt x="402" y="456"/>
                </a:lnTo>
                <a:lnTo>
                  <a:pt x="402" y="462"/>
                </a:lnTo>
                <a:lnTo>
                  <a:pt x="402" y="468"/>
                </a:lnTo>
                <a:lnTo>
                  <a:pt x="402" y="474"/>
                </a:lnTo>
                <a:lnTo>
                  <a:pt x="402" y="480"/>
                </a:lnTo>
                <a:lnTo>
                  <a:pt x="402" y="486"/>
                </a:lnTo>
                <a:lnTo>
                  <a:pt x="402" y="492"/>
                </a:lnTo>
                <a:lnTo>
                  <a:pt x="402" y="498"/>
                </a:lnTo>
                <a:lnTo>
                  <a:pt x="402" y="504"/>
                </a:lnTo>
                <a:lnTo>
                  <a:pt x="402" y="510"/>
                </a:lnTo>
                <a:lnTo>
                  <a:pt x="402" y="516"/>
                </a:lnTo>
                <a:lnTo>
                  <a:pt x="402" y="522"/>
                </a:lnTo>
                <a:lnTo>
                  <a:pt x="402" y="528"/>
                </a:lnTo>
                <a:lnTo>
                  <a:pt x="402" y="534"/>
                </a:lnTo>
                <a:lnTo>
                  <a:pt x="402" y="540"/>
                </a:lnTo>
                <a:lnTo>
                  <a:pt x="396" y="540"/>
                </a:lnTo>
                <a:lnTo>
                  <a:pt x="396" y="546"/>
                </a:lnTo>
                <a:lnTo>
                  <a:pt x="396" y="552"/>
                </a:lnTo>
                <a:lnTo>
                  <a:pt x="396" y="558"/>
                </a:lnTo>
                <a:lnTo>
                  <a:pt x="396" y="564"/>
                </a:lnTo>
                <a:lnTo>
                  <a:pt x="396" y="570"/>
                </a:lnTo>
                <a:lnTo>
                  <a:pt x="396" y="576"/>
                </a:lnTo>
                <a:lnTo>
                  <a:pt x="402" y="582"/>
                </a:lnTo>
                <a:lnTo>
                  <a:pt x="402" y="588"/>
                </a:lnTo>
                <a:lnTo>
                  <a:pt x="408" y="594"/>
                </a:lnTo>
                <a:lnTo>
                  <a:pt x="408" y="600"/>
                </a:lnTo>
                <a:lnTo>
                  <a:pt x="408" y="606"/>
                </a:lnTo>
                <a:lnTo>
                  <a:pt x="402" y="606"/>
                </a:lnTo>
                <a:lnTo>
                  <a:pt x="408" y="612"/>
                </a:lnTo>
                <a:lnTo>
                  <a:pt x="408" y="618"/>
                </a:lnTo>
                <a:lnTo>
                  <a:pt x="408" y="624"/>
                </a:lnTo>
                <a:lnTo>
                  <a:pt x="408" y="630"/>
                </a:lnTo>
                <a:lnTo>
                  <a:pt x="408" y="636"/>
                </a:lnTo>
                <a:lnTo>
                  <a:pt x="414" y="636"/>
                </a:lnTo>
                <a:lnTo>
                  <a:pt x="414" y="642"/>
                </a:lnTo>
                <a:lnTo>
                  <a:pt x="414" y="648"/>
                </a:lnTo>
                <a:lnTo>
                  <a:pt x="414" y="654"/>
                </a:lnTo>
                <a:lnTo>
                  <a:pt x="420" y="660"/>
                </a:lnTo>
                <a:lnTo>
                  <a:pt x="420" y="666"/>
                </a:lnTo>
                <a:lnTo>
                  <a:pt x="420" y="672"/>
                </a:lnTo>
                <a:lnTo>
                  <a:pt x="420" y="678"/>
                </a:lnTo>
                <a:lnTo>
                  <a:pt x="414" y="678"/>
                </a:lnTo>
                <a:lnTo>
                  <a:pt x="408" y="678"/>
                </a:lnTo>
                <a:lnTo>
                  <a:pt x="402" y="684"/>
                </a:lnTo>
                <a:lnTo>
                  <a:pt x="396" y="684"/>
                </a:lnTo>
                <a:lnTo>
                  <a:pt x="390" y="684"/>
                </a:lnTo>
                <a:lnTo>
                  <a:pt x="390" y="690"/>
                </a:lnTo>
                <a:lnTo>
                  <a:pt x="384" y="690"/>
                </a:lnTo>
                <a:lnTo>
                  <a:pt x="378" y="690"/>
                </a:lnTo>
                <a:lnTo>
                  <a:pt x="372" y="690"/>
                </a:lnTo>
                <a:lnTo>
                  <a:pt x="366" y="690"/>
                </a:lnTo>
                <a:lnTo>
                  <a:pt x="360" y="696"/>
                </a:lnTo>
                <a:lnTo>
                  <a:pt x="354" y="696"/>
                </a:lnTo>
                <a:lnTo>
                  <a:pt x="348" y="702"/>
                </a:lnTo>
                <a:lnTo>
                  <a:pt x="342" y="702"/>
                </a:lnTo>
                <a:lnTo>
                  <a:pt x="342" y="708"/>
                </a:lnTo>
                <a:lnTo>
                  <a:pt x="342" y="714"/>
                </a:lnTo>
                <a:lnTo>
                  <a:pt x="342" y="720"/>
                </a:lnTo>
                <a:lnTo>
                  <a:pt x="342" y="726"/>
                </a:lnTo>
                <a:lnTo>
                  <a:pt x="342" y="732"/>
                </a:lnTo>
                <a:lnTo>
                  <a:pt x="336" y="732"/>
                </a:lnTo>
                <a:lnTo>
                  <a:pt x="336" y="738"/>
                </a:lnTo>
                <a:lnTo>
                  <a:pt x="336" y="744"/>
                </a:lnTo>
                <a:lnTo>
                  <a:pt x="330" y="750"/>
                </a:lnTo>
                <a:lnTo>
                  <a:pt x="330" y="756"/>
                </a:lnTo>
                <a:lnTo>
                  <a:pt x="330" y="762"/>
                </a:lnTo>
                <a:lnTo>
                  <a:pt x="336" y="768"/>
                </a:lnTo>
                <a:lnTo>
                  <a:pt x="336" y="774"/>
                </a:lnTo>
                <a:lnTo>
                  <a:pt x="336" y="780"/>
                </a:lnTo>
                <a:lnTo>
                  <a:pt x="342" y="786"/>
                </a:lnTo>
                <a:lnTo>
                  <a:pt x="342" y="792"/>
                </a:lnTo>
                <a:lnTo>
                  <a:pt x="342" y="798"/>
                </a:lnTo>
                <a:lnTo>
                  <a:pt x="348" y="798"/>
                </a:lnTo>
                <a:lnTo>
                  <a:pt x="342" y="798"/>
                </a:lnTo>
                <a:lnTo>
                  <a:pt x="330" y="810"/>
                </a:lnTo>
                <a:lnTo>
                  <a:pt x="306" y="816"/>
                </a:lnTo>
                <a:lnTo>
                  <a:pt x="276" y="816"/>
                </a:lnTo>
                <a:lnTo>
                  <a:pt x="252" y="810"/>
                </a:lnTo>
                <a:lnTo>
                  <a:pt x="240" y="798"/>
                </a:lnTo>
                <a:lnTo>
                  <a:pt x="204" y="810"/>
                </a:lnTo>
                <a:lnTo>
                  <a:pt x="186" y="816"/>
                </a:lnTo>
                <a:lnTo>
                  <a:pt x="168" y="810"/>
                </a:lnTo>
                <a:lnTo>
                  <a:pt x="144" y="810"/>
                </a:lnTo>
                <a:lnTo>
                  <a:pt x="132" y="828"/>
                </a:lnTo>
                <a:lnTo>
                  <a:pt x="120" y="840"/>
                </a:lnTo>
                <a:lnTo>
                  <a:pt x="102" y="840"/>
                </a:lnTo>
                <a:lnTo>
                  <a:pt x="96" y="822"/>
                </a:lnTo>
                <a:lnTo>
                  <a:pt x="72" y="816"/>
                </a:lnTo>
                <a:lnTo>
                  <a:pt x="66" y="828"/>
                </a:lnTo>
                <a:lnTo>
                  <a:pt x="42" y="828"/>
                </a:lnTo>
                <a:lnTo>
                  <a:pt x="24" y="816"/>
                </a:lnTo>
                <a:lnTo>
                  <a:pt x="12" y="810"/>
                </a:lnTo>
                <a:lnTo>
                  <a:pt x="6" y="804"/>
                </a:lnTo>
                <a:lnTo>
                  <a:pt x="12" y="804"/>
                </a:lnTo>
                <a:lnTo>
                  <a:pt x="12" y="798"/>
                </a:lnTo>
                <a:lnTo>
                  <a:pt x="12" y="792"/>
                </a:lnTo>
                <a:lnTo>
                  <a:pt x="18" y="792"/>
                </a:lnTo>
                <a:lnTo>
                  <a:pt x="18" y="786"/>
                </a:lnTo>
                <a:lnTo>
                  <a:pt x="18" y="780"/>
                </a:lnTo>
                <a:lnTo>
                  <a:pt x="18" y="774"/>
                </a:lnTo>
                <a:lnTo>
                  <a:pt x="18" y="768"/>
                </a:lnTo>
                <a:lnTo>
                  <a:pt x="18" y="762"/>
                </a:lnTo>
                <a:lnTo>
                  <a:pt x="24" y="756"/>
                </a:lnTo>
                <a:lnTo>
                  <a:pt x="24" y="750"/>
                </a:lnTo>
                <a:lnTo>
                  <a:pt x="24" y="744"/>
                </a:lnTo>
                <a:lnTo>
                  <a:pt x="24" y="738"/>
                </a:lnTo>
                <a:lnTo>
                  <a:pt x="24" y="732"/>
                </a:lnTo>
                <a:lnTo>
                  <a:pt x="24" y="726"/>
                </a:lnTo>
                <a:lnTo>
                  <a:pt x="24" y="720"/>
                </a:lnTo>
                <a:lnTo>
                  <a:pt x="24" y="714"/>
                </a:lnTo>
                <a:lnTo>
                  <a:pt x="18" y="708"/>
                </a:lnTo>
                <a:lnTo>
                  <a:pt x="18" y="702"/>
                </a:lnTo>
                <a:lnTo>
                  <a:pt x="18" y="696"/>
                </a:lnTo>
                <a:lnTo>
                  <a:pt x="12" y="696"/>
                </a:lnTo>
                <a:lnTo>
                  <a:pt x="12" y="690"/>
                </a:lnTo>
                <a:lnTo>
                  <a:pt x="6" y="690"/>
                </a:lnTo>
                <a:lnTo>
                  <a:pt x="6" y="684"/>
                </a:lnTo>
                <a:lnTo>
                  <a:pt x="6" y="678"/>
                </a:lnTo>
                <a:lnTo>
                  <a:pt x="0" y="678"/>
                </a:lnTo>
                <a:lnTo>
                  <a:pt x="0" y="672"/>
                </a:lnTo>
                <a:lnTo>
                  <a:pt x="6" y="672"/>
                </a:lnTo>
                <a:lnTo>
                  <a:pt x="6" y="666"/>
                </a:lnTo>
                <a:lnTo>
                  <a:pt x="6" y="660"/>
                </a:lnTo>
                <a:lnTo>
                  <a:pt x="12" y="660"/>
                </a:lnTo>
                <a:lnTo>
                  <a:pt x="12" y="654"/>
                </a:lnTo>
                <a:lnTo>
                  <a:pt x="12" y="648"/>
                </a:lnTo>
                <a:lnTo>
                  <a:pt x="18" y="648"/>
                </a:lnTo>
                <a:lnTo>
                  <a:pt x="18" y="642"/>
                </a:lnTo>
                <a:lnTo>
                  <a:pt x="18" y="636"/>
                </a:lnTo>
                <a:lnTo>
                  <a:pt x="18" y="630"/>
                </a:lnTo>
                <a:lnTo>
                  <a:pt x="18" y="624"/>
                </a:lnTo>
                <a:lnTo>
                  <a:pt x="18" y="618"/>
                </a:lnTo>
                <a:lnTo>
                  <a:pt x="18" y="612"/>
                </a:lnTo>
                <a:lnTo>
                  <a:pt x="24" y="612"/>
                </a:lnTo>
                <a:lnTo>
                  <a:pt x="24" y="606"/>
                </a:lnTo>
                <a:lnTo>
                  <a:pt x="24" y="600"/>
                </a:lnTo>
                <a:lnTo>
                  <a:pt x="30" y="600"/>
                </a:lnTo>
                <a:lnTo>
                  <a:pt x="36" y="594"/>
                </a:lnTo>
                <a:lnTo>
                  <a:pt x="42" y="594"/>
                </a:lnTo>
                <a:lnTo>
                  <a:pt x="48" y="594"/>
                </a:lnTo>
                <a:lnTo>
                  <a:pt x="54" y="594"/>
                </a:lnTo>
                <a:lnTo>
                  <a:pt x="60" y="594"/>
                </a:lnTo>
                <a:lnTo>
                  <a:pt x="66" y="594"/>
                </a:lnTo>
                <a:lnTo>
                  <a:pt x="72" y="594"/>
                </a:lnTo>
                <a:lnTo>
                  <a:pt x="78" y="594"/>
                </a:lnTo>
                <a:lnTo>
                  <a:pt x="84" y="594"/>
                </a:lnTo>
                <a:lnTo>
                  <a:pt x="90" y="594"/>
                </a:lnTo>
                <a:lnTo>
                  <a:pt x="96" y="594"/>
                </a:lnTo>
                <a:lnTo>
                  <a:pt x="96" y="588"/>
                </a:lnTo>
                <a:lnTo>
                  <a:pt x="102" y="588"/>
                </a:lnTo>
                <a:lnTo>
                  <a:pt x="102" y="582"/>
                </a:lnTo>
                <a:lnTo>
                  <a:pt x="108" y="582"/>
                </a:lnTo>
                <a:lnTo>
                  <a:pt x="108" y="576"/>
                </a:lnTo>
                <a:lnTo>
                  <a:pt x="114" y="570"/>
                </a:lnTo>
                <a:lnTo>
                  <a:pt x="114" y="564"/>
                </a:lnTo>
                <a:lnTo>
                  <a:pt x="120" y="564"/>
                </a:lnTo>
                <a:lnTo>
                  <a:pt x="120" y="558"/>
                </a:lnTo>
                <a:lnTo>
                  <a:pt x="126" y="558"/>
                </a:lnTo>
                <a:lnTo>
                  <a:pt x="126" y="552"/>
                </a:lnTo>
                <a:lnTo>
                  <a:pt x="132" y="552"/>
                </a:lnTo>
                <a:lnTo>
                  <a:pt x="138" y="546"/>
                </a:lnTo>
                <a:lnTo>
                  <a:pt x="144" y="546"/>
                </a:lnTo>
                <a:lnTo>
                  <a:pt x="150" y="546"/>
                </a:lnTo>
                <a:lnTo>
                  <a:pt x="144" y="546"/>
                </a:lnTo>
                <a:lnTo>
                  <a:pt x="144" y="540"/>
                </a:lnTo>
                <a:lnTo>
                  <a:pt x="138" y="540"/>
                </a:lnTo>
                <a:lnTo>
                  <a:pt x="138" y="534"/>
                </a:lnTo>
                <a:lnTo>
                  <a:pt x="132" y="528"/>
                </a:lnTo>
                <a:lnTo>
                  <a:pt x="126" y="528"/>
                </a:lnTo>
                <a:lnTo>
                  <a:pt x="126" y="522"/>
                </a:lnTo>
                <a:lnTo>
                  <a:pt x="120" y="516"/>
                </a:lnTo>
                <a:lnTo>
                  <a:pt x="120" y="510"/>
                </a:lnTo>
                <a:lnTo>
                  <a:pt x="114" y="510"/>
                </a:lnTo>
                <a:lnTo>
                  <a:pt x="114" y="504"/>
                </a:lnTo>
                <a:lnTo>
                  <a:pt x="108" y="504"/>
                </a:lnTo>
                <a:lnTo>
                  <a:pt x="108" y="498"/>
                </a:lnTo>
                <a:lnTo>
                  <a:pt x="102" y="498"/>
                </a:lnTo>
                <a:lnTo>
                  <a:pt x="102" y="492"/>
                </a:lnTo>
                <a:lnTo>
                  <a:pt x="108" y="486"/>
                </a:lnTo>
                <a:lnTo>
                  <a:pt x="108" y="480"/>
                </a:lnTo>
                <a:lnTo>
                  <a:pt x="108" y="474"/>
                </a:lnTo>
                <a:lnTo>
                  <a:pt x="114" y="474"/>
                </a:lnTo>
                <a:lnTo>
                  <a:pt x="114" y="468"/>
                </a:lnTo>
                <a:lnTo>
                  <a:pt x="120" y="468"/>
                </a:lnTo>
                <a:lnTo>
                  <a:pt x="120" y="462"/>
                </a:lnTo>
                <a:lnTo>
                  <a:pt x="126" y="456"/>
                </a:lnTo>
                <a:lnTo>
                  <a:pt x="126" y="450"/>
                </a:lnTo>
                <a:lnTo>
                  <a:pt x="120" y="450"/>
                </a:lnTo>
                <a:lnTo>
                  <a:pt x="120" y="444"/>
                </a:lnTo>
                <a:lnTo>
                  <a:pt x="120" y="438"/>
                </a:lnTo>
                <a:lnTo>
                  <a:pt x="120" y="432"/>
                </a:lnTo>
                <a:lnTo>
                  <a:pt x="120" y="426"/>
                </a:lnTo>
                <a:lnTo>
                  <a:pt x="114" y="426"/>
                </a:lnTo>
                <a:lnTo>
                  <a:pt x="114" y="420"/>
                </a:lnTo>
                <a:lnTo>
                  <a:pt x="114" y="414"/>
                </a:lnTo>
                <a:lnTo>
                  <a:pt x="108" y="414"/>
                </a:lnTo>
                <a:lnTo>
                  <a:pt x="108" y="408"/>
                </a:lnTo>
                <a:lnTo>
                  <a:pt x="108" y="402"/>
                </a:lnTo>
                <a:lnTo>
                  <a:pt x="108" y="396"/>
                </a:lnTo>
                <a:lnTo>
                  <a:pt x="108" y="390"/>
                </a:lnTo>
                <a:lnTo>
                  <a:pt x="108" y="384"/>
                </a:lnTo>
                <a:lnTo>
                  <a:pt x="108" y="378"/>
                </a:lnTo>
                <a:lnTo>
                  <a:pt x="102" y="372"/>
                </a:lnTo>
                <a:lnTo>
                  <a:pt x="102" y="366"/>
                </a:lnTo>
                <a:lnTo>
                  <a:pt x="102" y="360"/>
                </a:lnTo>
                <a:lnTo>
                  <a:pt x="96" y="360"/>
                </a:lnTo>
                <a:lnTo>
                  <a:pt x="96" y="354"/>
                </a:lnTo>
                <a:lnTo>
                  <a:pt x="96" y="348"/>
                </a:lnTo>
                <a:lnTo>
                  <a:pt x="90" y="348"/>
                </a:lnTo>
                <a:lnTo>
                  <a:pt x="90" y="342"/>
                </a:lnTo>
                <a:lnTo>
                  <a:pt x="90" y="336"/>
                </a:lnTo>
                <a:lnTo>
                  <a:pt x="96" y="336"/>
                </a:lnTo>
                <a:lnTo>
                  <a:pt x="96" y="330"/>
                </a:lnTo>
                <a:lnTo>
                  <a:pt x="90" y="324"/>
                </a:lnTo>
                <a:lnTo>
                  <a:pt x="96" y="324"/>
                </a:lnTo>
                <a:lnTo>
                  <a:pt x="96" y="318"/>
                </a:lnTo>
                <a:lnTo>
                  <a:pt x="96" y="312"/>
                </a:lnTo>
                <a:lnTo>
                  <a:pt x="90" y="306"/>
                </a:lnTo>
                <a:lnTo>
                  <a:pt x="90" y="300"/>
                </a:lnTo>
                <a:lnTo>
                  <a:pt x="90" y="294"/>
                </a:lnTo>
                <a:lnTo>
                  <a:pt x="90" y="288"/>
                </a:lnTo>
                <a:lnTo>
                  <a:pt x="90" y="282"/>
                </a:lnTo>
                <a:lnTo>
                  <a:pt x="84" y="282"/>
                </a:lnTo>
                <a:lnTo>
                  <a:pt x="84" y="276"/>
                </a:lnTo>
                <a:lnTo>
                  <a:pt x="84" y="270"/>
                </a:lnTo>
                <a:lnTo>
                  <a:pt x="84" y="264"/>
                </a:lnTo>
                <a:lnTo>
                  <a:pt x="84" y="258"/>
                </a:lnTo>
                <a:lnTo>
                  <a:pt x="78" y="258"/>
                </a:lnTo>
                <a:lnTo>
                  <a:pt x="78" y="252"/>
                </a:lnTo>
                <a:lnTo>
                  <a:pt x="78" y="246"/>
                </a:lnTo>
                <a:lnTo>
                  <a:pt x="78" y="240"/>
                </a:lnTo>
                <a:lnTo>
                  <a:pt x="72" y="234"/>
                </a:lnTo>
                <a:lnTo>
                  <a:pt x="72" y="228"/>
                </a:lnTo>
                <a:lnTo>
                  <a:pt x="72" y="222"/>
                </a:lnTo>
                <a:lnTo>
                  <a:pt x="72" y="138"/>
                </a:lnTo>
                <a:close/>
              </a:path>
            </a:pathLst>
          </a:custGeom>
          <a:solidFill>
            <a:srgbClr val="3366FF"/>
          </a:solidFill>
          <a:ln w="9525">
            <a:solidFill>
              <a:srgbClr val="000000"/>
            </a:solidFill>
            <a:round/>
            <a:headEnd/>
            <a:tailEnd/>
          </a:ln>
        </p:spPr>
        <p:txBody>
          <a:bodyPr/>
          <a:lstStyle/>
          <a:p>
            <a:endParaRPr lang="en-GB"/>
          </a:p>
        </p:txBody>
      </p:sp>
      <p:sp>
        <p:nvSpPr>
          <p:cNvPr id="58396" name="Freeform 1052"/>
          <p:cNvSpPr>
            <a:spLocks/>
          </p:cNvSpPr>
          <p:nvPr/>
        </p:nvSpPr>
        <p:spPr bwMode="auto">
          <a:xfrm>
            <a:off x="6429375" y="2027238"/>
            <a:ext cx="1371600" cy="1947862"/>
          </a:xfrm>
          <a:custGeom>
            <a:avLst/>
            <a:gdLst>
              <a:gd name="T0" fmla="*/ 1337310 w 960"/>
              <a:gd name="T1" fmla="*/ 66594 h 1404"/>
              <a:gd name="T2" fmla="*/ 1303020 w 960"/>
              <a:gd name="T3" fmla="*/ 133187 h 1404"/>
              <a:gd name="T4" fmla="*/ 1294448 w 960"/>
              <a:gd name="T5" fmla="*/ 208105 h 1404"/>
              <a:gd name="T6" fmla="*/ 1285875 w 960"/>
              <a:gd name="T7" fmla="*/ 274698 h 1404"/>
              <a:gd name="T8" fmla="*/ 1251585 w 960"/>
              <a:gd name="T9" fmla="*/ 357940 h 1404"/>
              <a:gd name="T10" fmla="*/ 1234440 w 960"/>
              <a:gd name="T11" fmla="*/ 407886 h 1404"/>
              <a:gd name="T12" fmla="*/ 1165860 w 960"/>
              <a:gd name="T13" fmla="*/ 441182 h 1404"/>
              <a:gd name="T14" fmla="*/ 1140143 w 960"/>
              <a:gd name="T15" fmla="*/ 516100 h 1404"/>
              <a:gd name="T16" fmla="*/ 1114425 w 960"/>
              <a:gd name="T17" fmla="*/ 582694 h 1404"/>
              <a:gd name="T18" fmla="*/ 1148715 w 960"/>
              <a:gd name="T19" fmla="*/ 624315 h 1404"/>
              <a:gd name="T20" fmla="*/ 1122998 w 960"/>
              <a:gd name="T21" fmla="*/ 682584 h 1404"/>
              <a:gd name="T22" fmla="*/ 1105853 w 960"/>
              <a:gd name="T23" fmla="*/ 749178 h 1404"/>
              <a:gd name="T24" fmla="*/ 1054418 w 960"/>
              <a:gd name="T25" fmla="*/ 765826 h 1404"/>
              <a:gd name="T26" fmla="*/ 968693 w 960"/>
              <a:gd name="T27" fmla="*/ 790799 h 1404"/>
              <a:gd name="T28" fmla="*/ 900113 w 960"/>
              <a:gd name="T29" fmla="*/ 840744 h 1404"/>
              <a:gd name="T30" fmla="*/ 925830 w 960"/>
              <a:gd name="T31" fmla="*/ 915662 h 1404"/>
              <a:gd name="T32" fmla="*/ 917258 w 960"/>
              <a:gd name="T33" fmla="*/ 990579 h 1404"/>
              <a:gd name="T34" fmla="*/ 908685 w 960"/>
              <a:gd name="T35" fmla="*/ 1040525 h 1404"/>
              <a:gd name="T36" fmla="*/ 865823 w 960"/>
              <a:gd name="T37" fmla="*/ 1107118 h 1404"/>
              <a:gd name="T38" fmla="*/ 865823 w 960"/>
              <a:gd name="T39" fmla="*/ 1190360 h 1404"/>
              <a:gd name="T40" fmla="*/ 822960 w 960"/>
              <a:gd name="T41" fmla="*/ 1223657 h 1404"/>
              <a:gd name="T42" fmla="*/ 780098 w 960"/>
              <a:gd name="T43" fmla="*/ 1256954 h 1404"/>
              <a:gd name="T44" fmla="*/ 711518 w 960"/>
              <a:gd name="T45" fmla="*/ 1265278 h 1404"/>
              <a:gd name="T46" fmla="*/ 660083 w 960"/>
              <a:gd name="T47" fmla="*/ 1306899 h 1404"/>
              <a:gd name="T48" fmla="*/ 608648 w 960"/>
              <a:gd name="T49" fmla="*/ 1348520 h 1404"/>
              <a:gd name="T50" fmla="*/ 548640 w 960"/>
              <a:gd name="T51" fmla="*/ 1373492 h 1404"/>
              <a:gd name="T52" fmla="*/ 557213 w 960"/>
              <a:gd name="T53" fmla="*/ 1515004 h 1404"/>
              <a:gd name="T54" fmla="*/ 531495 w 960"/>
              <a:gd name="T55" fmla="*/ 1589922 h 1404"/>
              <a:gd name="T56" fmla="*/ 505778 w 960"/>
              <a:gd name="T57" fmla="*/ 1656515 h 1404"/>
              <a:gd name="T58" fmla="*/ 445770 w 960"/>
              <a:gd name="T59" fmla="*/ 1731433 h 1404"/>
              <a:gd name="T60" fmla="*/ 420053 w 960"/>
              <a:gd name="T61" fmla="*/ 1798026 h 1404"/>
              <a:gd name="T62" fmla="*/ 402908 w 960"/>
              <a:gd name="T63" fmla="*/ 1889593 h 1404"/>
              <a:gd name="T64" fmla="*/ 334328 w 960"/>
              <a:gd name="T65" fmla="*/ 1947862 h 1404"/>
              <a:gd name="T66" fmla="*/ 137160 w 960"/>
              <a:gd name="T67" fmla="*/ 1623218 h 1404"/>
              <a:gd name="T68" fmla="*/ 42863 w 960"/>
              <a:gd name="T69" fmla="*/ 1523328 h 1404"/>
              <a:gd name="T70" fmla="*/ 222885 w 960"/>
              <a:gd name="T71" fmla="*/ 1256954 h 1404"/>
              <a:gd name="T72" fmla="*/ 231458 w 960"/>
              <a:gd name="T73" fmla="*/ 1023876 h 1404"/>
              <a:gd name="T74" fmla="*/ 102870 w 960"/>
              <a:gd name="T75" fmla="*/ 824095 h 1404"/>
              <a:gd name="T76" fmla="*/ 128588 w 960"/>
              <a:gd name="T77" fmla="*/ 749178 h 1404"/>
              <a:gd name="T78" fmla="*/ 197168 w 960"/>
              <a:gd name="T79" fmla="*/ 732529 h 1404"/>
              <a:gd name="T80" fmla="*/ 265748 w 960"/>
              <a:gd name="T81" fmla="*/ 707557 h 1404"/>
              <a:gd name="T82" fmla="*/ 325755 w 960"/>
              <a:gd name="T83" fmla="*/ 674260 h 1404"/>
              <a:gd name="T84" fmla="*/ 368618 w 960"/>
              <a:gd name="T85" fmla="*/ 607666 h 1404"/>
              <a:gd name="T86" fmla="*/ 360045 w 960"/>
              <a:gd name="T87" fmla="*/ 532749 h 1404"/>
              <a:gd name="T88" fmla="*/ 420053 w 960"/>
              <a:gd name="T89" fmla="*/ 524424 h 1404"/>
              <a:gd name="T90" fmla="*/ 462915 w 960"/>
              <a:gd name="T91" fmla="*/ 482803 h 1404"/>
              <a:gd name="T92" fmla="*/ 497205 w 960"/>
              <a:gd name="T93" fmla="*/ 407886 h 1404"/>
              <a:gd name="T94" fmla="*/ 557213 w 960"/>
              <a:gd name="T95" fmla="*/ 349616 h 1404"/>
              <a:gd name="T96" fmla="*/ 634365 w 960"/>
              <a:gd name="T97" fmla="*/ 341292 h 1404"/>
              <a:gd name="T98" fmla="*/ 711518 w 960"/>
              <a:gd name="T99" fmla="*/ 324644 h 1404"/>
              <a:gd name="T100" fmla="*/ 780098 w 960"/>
              <a:gd name="T101" fmla="*/ 291347 h 1404"/>
              <a:gd name="T102" fmla="*/ 831533 w 960"/>
              <a:gd name="T103" fmla="*/ 241402 h 1404"/>
              <a:gd name="T104" fmla="*/ 865823 w 960"/>
              <a:gd name="T105" fmla="*/ 183132 h 1404"/>
              <a:gd name="T106" fmla="*/ 925830 w 960"/>
              <a:gd name="T107" fmla="*/ 166484 h 1404"/>
              <a:gd name="T108" fmla="*/ 977265 w 960"/>
              <a:gd name="T109" fmla="*/ 208105 h 1404"/>
              <a:gd name="T110" fmla="*/ 1045845 w 960"/>
              <a:gd name="T111" fmla="*/ 233078 h 1404"/>
              <a:gd name="T112" fmla="*/ 1122998 w 960"/>
              <a:gd name="T113" fmla="*/ 241402 h 1404"/>
              <a:gd name="T114" fmla="*/ 1114425 w 960"/>
              <a:gd name="T115" fmla="*/ 183132 h 1404"/>
              <a:gd name="T116" fmla="*/ 1140143 w 960"/>
              <a:gd name="T117" fmla="*/ 133187 h 1404"/>
              <a:gd name="T118" fmla="*/ 1165860 w 960"/>
              <a:gd name="T119" fmla="*/ 83242 h 1404"/>
              <a:gd name="T120" fmla="*/ 1183005 w 960"/>
              <a:gd name="T121" fmla="*/ 24973 h 1404"/>
              <a:gd name="T122" fmla="*/ 1251585 w 960"/>
              <a:gd name="T123" fmla="*/ 24973 h 1404"/>
              <a:gd name="T124" fmla="*/ 1328738 w 960"/>
              <a:gd name="T125" fmla="*/ 8324 h 140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960"/>
              <a:gd name="T190" fmla="*/ 0 h 1404"/>
              <a:gd name="T191" fmla="*/ 960 w 960"/>
              <a:gd name="T192" fmla="*/ 1404 h 140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960" h="1404">
                <a:moveTo>
                  <a:pt x="936" y="0"/>
                </a:moveTo>
                <a:lnTo>
                  <a:pt x="942" y="0"/>
                </a:lnTo>
                <a:lnTo>
                  <a:pt x="960" y="6"/>
                </a:lnTo>
                <a:lnTo>
                  <a:pt x="960" y="18"/>
                </a:lnTo>
                <a:lnTo>
                  <a:pt x="954" y="24"/>
                </a:lnTo>
                <a:lnTo>
                  <a:pt x="948" y="30"/>
                </a:lnTo>
                <a:lnTo>
                  <a:pt x="942" y="30"/>
                </a:lnTo>
                <a:lnTo>
                  <a:pt x="942" y="36"/>
                </a:lnTo>
                <a:lnTo>
                  <a:pt x="936" y="48"/>
                </a:lnTo>
                <a:lnTo>
                  <a:pt x="930" y="48"/>
                </a:lnTo>
                <a:lnTo>
                  <a:pt x="930" y="54"/>
                </a:lnTo>
                <a:lnTo>
                  <a:pt x="930" y="66"/>
                </a:lnTo>
                <a:lnTo>
                  <a:pt x="930" y="72"/>
                </a:lnTo>
                <a:lnTo>
                  <a:pt x="924" y="78"/>
                </a:lnTo>
                <a:lnTo>
                  <a:pt x="924" y="84"/>
                </a:lnTo>
                <a:lnTo>
                  <a:pt x="918" y="84"/>
                </a:lnTo>
                <a:lnTo>
                  <a:pt x="912" y="90"/>
                </a:lnTo>
                <a:lnTo>
                  <a:pt x="912" y="96"/>
                </a:lnTo>
                <a:lnTo>
                  <a:pt x="906" y="96"/>
                </a:lnTo>
                <a:lnTo>
                  <a:pt x="906" y="102"/>
                </a:lnTo>
                <a:lnTo>
                  <a:pt x="900" y="114"/>
                </a:lnTo>
                <a:lnTo>
                  <a:pt x="900" y="120"/>
                </a:lnTo>
                <a:lnTo>
                  <a:pt x="900" y="126"/>
                </a:lnTo>
                <a:lnTo>
                  <a:pt x="900" y="132"/>
                </a:lnTo>
                <a:lnTo>
                  <a:pt x="900" y="138"/>
                </a:lnTo>
                <a:lnTo>
                  <a:pt x="906" y="144"/>
                </a:lnTo>
                <a:lnTo>
                  <a:pt x="906" y="150"/>
                </a:lnTo>
                <a:lnTo>
                  <a:pt x="912" y="150"/>
                </a:lnTo>
                <a:lnTo>
                  <a:pt x="912" y="156"/>
                </a:lnTo>
                <a:lnTo>
                  <a:pt x="912" y="162"/>
                </a:lnTo>
                <a:lnTo>
                  <a:pt x="906" y="168"/>
                </a:lnTo>
                <a:lnTo>
                  <a:pt x="900" y="174"/>
                </a:lnTo>
                <a:lnTo>
                  <a:pt x="900" y="180"/>
                </a:lnTo>
                <a:lnTo>
                  <a:pt x="894" y="180"/>
                </a:lnTo>
                <a:lnTo>
                  <a:pt x="894" y="192"/>
                </a:lnTo>
                <a:lnTo>
                  <a:pt x="900" y="198"/>
                </a:lnTo>
                <a:lnTo>
                  <a:pt x="900" y="204"/>
                </a:lnTo>
                <a:lnTo>
                  <a:pt x="894" y="210"/>
                </a:lnTo>
                <a:lnTo>
                  <a:pt x="894" y="216"/>
                </a:lnTo>
                <a:lnTo>
                  <a:pt x="888" y="222"/>
                </a:lnTo>
                <a:lnTo>
                  <a:pt x="894" y="228"/>
                </a:lnTo>
                <a:lnTo>
                  <a:pt x="894" y="234"/>
                </a:lnTo>
                <a:lnTo>
                  <a:pt x="888" y="246"/>
                </a:lnTo>
                <a:lnTo>
                  <a:pt x="882" y="252"/>
                </a:lnTo>
                <a:lnTo>
                  <a:pt x="876" y="258"/>
                </a:lnTo>
                <a:lnTo>
                  <a:pt x="876" y="264"/>
                </a:lnTo>
                <a:lnTo>
                  <a:pt x="870" y="270"/>
                </a:lnTo>
                <a:lnTo>
                  <a:pt x="876" y="270"/>
                </a:lnTo>
                <a:lnTo>
                  <a:pt x="876" y="276"/>
                </a:lnTo>
                <a:lnTo>
                  <a:pt x="876" y="282"/>
                </a:lnTo>
                <a:lnTo>
                  <a:pt x="870" y="282"/>
                </a:lnTo>
                <a:lnTo>
                  <a:pt x="870" y="288"/>
                </a:lnTo>
                <a:lnTo>
                  <a:pt x="864" y="288"/>
                </a:lnTo>
                <a:lnTo>
                  <a:pt x="864" y="294"/>
                </a:lnTo>
                <a:lnTo>
                  <a:pt x="858" y="294"/>
                </a:lnTo>
                <a:lnTo>
                  <a:pt x="858" y="300"/>
                </a:lnTo>
                <a:lnTo>
                  <a:pt x="852" y="306"/>
                </a:lnTo>
                <a:lnTo>
                  <a:pt x="846" y="306"/>
                </a:lnTo>
                <a:lnTo>
                  <a:pt x="840" y="312"/>
                </a:lnTo>
                <a:lnTo>
                  <a:pt x="834" y="312"/>
                </a:lnTo>
                <a:lnTo>
                  <a:pt x="828" y="312"/>
                </a:lnTo>
                <a:lnTo>
                  <a:pt x="822" y="312"/>
                </a:lnTo>
                <a:lnTo>
                  <a:pt x="816" y="318"/>
                </a:lnTo>
                <a:lnTo>
                  <a:pt x="810" y="318"/>
                </a:lnTo>
                <a:lnTo>
                  <a:pt x="804" y="330"/>
                </a:lnTo>
                <a:lnTo>
                  <a:pt x="798" y="342"/>
                </a:lnTo>
                <a:lnTo>
                  <a:pt x="792" y="348"/>
                </a:lnTo>
                <a:lnTo>
                  <a:pt x="786" y="354"/>
                </a:lnTo>
                <a:lnTo>
                  <a:pt x="786" y="360"/>
                </a:lnTo>
                <a:lnTo>
                  <a:pt x="792" y="366"/>
                </a:lnTo>
                <a:lnTo>
                  <a:pt x="798" y="366"/>
                </a:lnTo>
                <a:lnTo>
                  <a:pt x="798" y="372"/>
                </a:lnTo>
                <a:lnTo>
                  <a:pt x="798" y="378"/>
                </a:lnTo>
                <a:lnTo>
                  <a:pt x="798" y="384"/>
                </a:lnTo>
                <a:lnTo>
                  <a:pt x="792" y="390"/>
                </a:lnTo>
                <a:lnTo>
                  <a:pt x="792" y="396"/>
                </a:lnTo>
                <a:lnTo>
                  <a:pt x="780" y="396"/>
                </a:lnTo>
                <a:lnTo>
                  <a:pt x="780" y="402"/>
                </a:lnTo>
                <a:lnTo>
                  <a:pt x="780" y="408"/>
                </a:lnTo>
                <a:lnTo>
                  <a:pt x="780" y="414"/>
                </a:lnTo>
                <a:lnTo>
                  <a:pt x="780" y="420"/>
                </a:lnTo>
                <a:lnTo>
                  <a:pt x="786" y="420"/>
                </a:lnTo>
                <a:lnTo>
                  <a:pt x="792" y="426"/>
                </a:lnTo>
                <a:lnTo>
                  <a:pt x="798" y="426"/>
                </a:lnTo>
                <a:lnTo>
                  <a:pt x="798" y="432"/>
                </a:lnTo>
                <a:lnTo>
                  <a:pt x="804" y="432"/>
                </a:lnTo>
                <a:lnTo>
                  <a:pt x="804" y="438"/>
                </a:lnTo>
                <a:lnTo>
                  <a:pt x="810" y="438"/>
                </a:lnTo>
                <a:lnTo>
                  <a:pt x="804" y="444"/>
                </a:lnTo>
                <a:lnTo>
                  <a:pt x="804" y="450"/>
                </a:lnTo>
                <a:lnTo>
                  <a:pt x="798" y="456"/>
                </a:lnTo>
                <a:lnTo>
                  <a:pt x="792" y="456"/>
                </a:lnTo>
                <a:lnTo>
                  <a:pt x="792" y="462"/>
                </a:lnTo>
                <a:lnTo>
                  <a:pt x="792" y="468"/>
                </a:lnTo>
                <a:lnTo>
                  <a:pt x="792" y="474"/>
                </a:lnTo>
                <a:lnTo>
                  <a:pt x="792" y="480"/>
                </a:lnTo>
                <a:lnTo>
                  <a:pt x="786" y="486"/>
                </a:lnTo>
                <a:lnTo>
                  <a:pt x="792" y="492"/>
                </a:lnTo>
                <a:lnTo>
                  <a:pt x="786" y="492"/>
                </a:lnTo>
                <a:lnTo>
                  <a:pt x="786" y="498"/>
                </a:lnTo>
                <a:lnTo>
                  <a:pt x="786" y="504"/>
                </a:lnTo>
                <a:lnTo>
                  <a:pt x="786" y="510"/>
                </a:lnTo>
                <a:lnTo>
                  <a:pt x="786" y="516"/>
                </a:lnTo>
                <a:lnTo>
                  <a:pt x="786" y="522"/>
                </a:lnTo>
                <a:lnTo>
                  <a:pt x="780" y="528"/>
                </a:lnTo>
                <a:lnTo>
                  <a:pt x="780" y="534"/>
                </a:lnTo>
                <a:lnTo>
                  <a:pt x="780" y="540"/>
                </a:lnTo>
                <a:lnTo>
                  <a:pt x="774" y="540"/>
                </a:lnTo>
                <a:lnTo>
                  <a:pt x="774" y="546"/>
                </a:lnTo>
                <a:lnTo>
                  <a:pt x="768" y="540"/>
                </a:lnTo>
                <a:lnTo>
                  <a:pt x="768" y="546"/>
                </a:lnTo>
                <a:lnTo>
                  <a:pt x="762" y="546"/>
                </a:lnTo>
                <a:lnTo>
                  <a:pt x="762" y="552"/>
                </a:lnTo>
                <a:lnTo>
                  <a:pt x="756" y="552"/>
                </a:lnTo>
                <a:lnTo>
                  <a:pt x="750" y="552"/>
                </a:lnTo>
                <a:lnTo>
                  <a:pt x="744" y="552"/>
                </a:lnTo>
                <a:lnTo>
                  <a:pt x="738" y="552"/>
                </a:lnTo>
                <a:lnTo>
                  <a:pt x="732" y="552"/>
                </a:lnTo>
                <a:lnTo>
                  <a:pt x="726" y="558"/>
                </a:lnTo>
                <a:lnTo>
                  <a:pt x="714" y="552"/>
                </a:lnTo>
                <a:lnTo>
                  <a:pt x="714" y="558"/>
                </a:lnTo>
                <a:lnTo>
                  <a:pt x="708" y="558"/>
                </a:lnTo>
                <a:lnTo>
                  <a:pt x="696" y="564"/>
                </a:lnTo>
                <a:lnTo>
                  <a:pt x="690" y="570"/>
                </a:lnTo>
                <a:lnTo>
                  <a:pt x="684" y="570"/>
                </a:lnTo>
                <a:lnTo>
                  <a:pt x="678" y="570"/>
                </a:lnTo>
                <a:lnTo>
                  <a:pt x="678" y="576"/>
                </a:lnTo>
                <a:lnTo>
                  <a:pt x="672" y="576"/>
                </a:lnTo>
                <a:lnTo>
                  <a:pt x="666" y="582"/>
                </a:lnTo>
                <a:lnTo>
                  <a:pt x="660" y="588"/>
                </a:lnTo>
                <a:lnTo>
                  <a:pt x="654" y="594"/>
                </a:lnTo>
                <a:lnTo>
                  <a:pt x="648" y="594"/>
                </a:lnTo>
                <a:lnTo>
                  <a:pt x="642" y="600"/>
                </a:lnTo>
                <a:lnTo>
                  <a:pt x="636" y="600"/>
                </a:lnTo>
                <a:lnTo>
                  <a:pt x="630" y="606"/>
                </a:lnTo>
                <a:lnTo>
                  <a:pt x="630" y="612"/>
                </a:lnTo>
                <a:lnTo>
                  <a:pt x="636" y="618"/>
                </a:lnTo>
                <a:lnTo>
                  <a:pt x="648" y="618"/>
                </a:lnTo>
                <a:lnTo>
                  <a:pt x="648" y="624"/>
                </a:lnTo>
                <a:lnTo>
                  <a:pt x="648" y="630"/>
                </a:lnTo>
                <a:lnTo>
                  <a:pt x="648" y="636"/>
                </a:lnTo>
                <a:lnTo>
                  <a:pt x="648" y="642"/>
                </a:lnTo>
                <a:lnTo>
                  <a:pt x="648" y="654"/>
                </a:lnTo>
                <a:lnTo>
                  <a:pt x="648" y="660"/>
                </a:lnTo>
                <a:lnTo>
                  <a:pt x="648" y="666"/>
                </a:lnTo>
                <a:lnTo>
                  <a:pt x="642" y="672"/>
                </a:lnTo>
                <a:lnTo>
                  <a:pt x="642" y="678"/>
                </a:lnTo>
                <a:lnTo>
                  <a:pt x="642" y="684"/>
                </a:lnTo>
                <a:lnTo>
                  <a:pt x="642" y="690"/>
                </a:lnTo>
                <a:lnTo>
                  <a:pt x="642" y="696"/>
                </a:lnTo>
                <a:lnTo>
                  <a:pt x="642" y="702"/>
                </a:lnTo>
                <a:lnTo>
                  <a:pt x="642" y="708"/>
                </a:lnTo>
                <a:lnTo>
                  <a:pt x="642" y="714"/>
                </a:lnTo>
                <a:lnTo>
                  <a:pt x="642" y="720"/>
                </a:lnTo>
                <a:lnTo>
                  <a:pt x="642" y="726"/>
                </a:lnTo>
                <a:lnTo>
                  <a:pt x="642" y="732"/>
                </a:lnTo>
                <a:lnTo>
                  <a:pt x="636" y="732"/>
                </a:lnTo>
                <a:lnTo>
                  <a:pt x="636" y="738"/>
                </a:lnTo>
                <a:lnTo>
                  <a:pt x="636" y="744"/>
                </a:lnTo>
                <a:lnTo>
                  <a:pt x="642" y="744"/>
                </a:lnTo>
                <a:lnTo>
                  <a:pt x="642" y="750"/>
                </a:lnTo>
                <a:lnTo>
                  <a:pt x="636" y="750"/>
                </a:lnTo>
                <a:lnTo>
                  <a:pt x="630" y="756"/>
                </a:lnTo>
                <a:lnTo>
                  <a:pt x="630" y="762"/>
                </a:lnTo>
                <a:lnTo>
                  <a:pt x="624" y="768"/>
                </a:lnTo>
                <a:lnTo>
                  <a:pt x="624" y="780"/>
                </a:lnTo>
                <a:lnTo>
                  <a:pt x="618" y="780"/>
                </a:lnTo>
                <a:lnTo>
                  <a:pt x="612" y="786"/>
                </a:lnTo>
                <a:lnTo>
                  <a:pt x="606" y="786"/>
                </a:lnTo>
                <a:lnTo>
                  <a:pt x="606" y="792"/>
                </a:lnTo>
                <a:lnTo>
                  <a:pt x="606" y="798"/>
                </a:lnTo>
                <a:lnTo>
                  <a:pt x="606" y="804"/>
                </a:lnTo>
                <a:lnTo>
                  <a:pt x="606" y="810"/>
                </a:lnTo>
                <a:lnTo>
                  <a:pt x="606" y="816"/>
                </a:lnTo>
                <a:lnTo>
                  <a:pt x="606" y="822"/>
                </a:lnTo>
                <a:lnTo>
                  <a:pt x="606" y="828"/>
                </a:lnTo>
                <a:lnTo>
                  <a:pt x="612" y="834"/>
                </a:lnTo>
                <a:lnTo>
                  <a:pt x="612" y="846"/>
                </a:lnTo>
                <a:lnTo>
                  <a:pt x="606" y="852"/>
                </a:lnTo>
                <a:lnTo>
                  <a:pt x="606" y="858"/>
                </a:lnTo>
                <a:lnTo>
                  <a:pt x="600" y="858"/>
                </a:lnTo>
                <a:lnTo>
                  <a:pt x="594" y="858"/>
                </a:lnTo>
                <a:lnTo>
                  <a:pt x="588" y="858"/>
                </a:lnTo>
                <a:lnTo>
                  <a:pt x="582" y="858"/>
                </a:lnTo>
                <a:lnTo>
                  <a:pt x="576" y="858"/>
                </a:lnTo>
                <a:lnTo>
                  <a:pt x="576" y="864"/>
                </a:lnTo>
                <a:lnTo>
                  <a:pt x="576" y="870"/>
                </a:lnTo>
                <a:lnTo>
                  <a:pt x="576" y="876"/>
                </a:lnTo>
                <a:lnTo>
                  <a:pt x="576" y="882"/>
                </a:lnTo>
                <a:lnTo>
                  <a:pt x="570" y="888"/>
                </a:lnTo>
                <a:lnTo>
                  <a:pt x="564" y="888"/>
                </a:lnTo>
                <a:lnTo>
                  <a:pt x="564" y="894"/>
                </a:lnTo>
                <a:lnTo>
                  <a:pt x="564" y="900"/>
                </a:lnTo>
                <a:lnTo>
                  <a:pt x="558" y="900"/>
                </a:lnTo>
                <a:lnTo>
                  <a:pt x="558" y="906"/>
                </a:lnTo>
                <a:lnTo>
                  <a:pt x="552" y="906"/>
                </a:lnTo>
                <a:lnTo>
                  <a:pt x="552" y="900"/>
                </a:lnTo>
                <a:lnTo>
                  <a:pt x="546" y="906"/>
                </a:lnTo>
                <a:lnTo>
                  <a:pt x="540" y="906"/>
                </a:lnTo>
                <a:lnTo>
                  <a:pt x="528" y="918"/>
                </a:lnTo>
                <a:lnTo>
                  <a:pt x="522" y="918"/>
                </a:lnTo>
                <a:lnTo>
                  <a:pt x="522" y="924"/>
                </a:lnTo>
                <a:lnTo>
                  <a:pt x="516" y="924"/>
                </a:lnTo>
                <a:lnTo>
                  <a:pt x="516" y="918"/>
                </a:lnTo>
                <a:lnTo>
                  <a:pt x="510" y="918"/>
                </a:lnTo>
                <a:lnTo>
                  <a:pt x="498" y="918"/>
                </a:lnTo>
                <a:lnTo>
                  <a:pt x="498" y="912"/>
                </a:lnTo>
                <a:lnTo>
                  <a:pt x="486" y="912"/>
                </a:lnTo>
                <a:lnTo>
                  <a:pt x="480" y="912"/>
                </a:lnTo>
                <a:lnTo>
                  <a:pt x="474" y="918"/>
                </a:lnTo>
                <a:lnTo>
                  <a:pt x="474" y="924"/>
                </a:lnTo>
                <a:lnTo>
                  <a:pt x="474" y="930"/>
                </a:lnTo>
                <a:lnTo>
                  <a:pt x="468" y="930"/>
                </a:lnTo>
                <a:lnTo>
                  <a:pt x="468" y="936"/>
                </a:lnTo>
                <a:lnTo>
                  <a:pt x="462" y="936"/>
                </a:lnTo>
                <a:lnTo>
                  <a:pt x="462" y="942"/>
                </a:lnTo>
                <a:lnTo>
                  <a:pt x="462" y="948"/>
                </a:lnTo>
                <a:lnTo>
                  <a:pt x="462" y="954"/>
                </a:lnTo>
                <a:lnTo>
                  <a:pt x="456" y="960"/>
                </a:lnTo>
                <a:lnTo>
                  <a:pt x="450" y="966"/>
                </a:lnTo>
                <a:lnTo>
                  <a:pt x="444" y="966"/>
                </a:lnTo>
                <a:lnTo>
                  <a:pt x="444" y="972"/>
                </a:lnTo>
                <a:lnTo>
                  <a:pt x="438" y="966"/>
                </a:lnTo>
                <a:lnTo>
                  <a:pt x="432" y="972"/>
                </a:lnTo>
                <a:lnTo>
                  <a:pt x="426" y="972"/>
                </a:lnTo>
                <a:lnTo>
                  <a:pt x="426" y="978"/>
                </a:lnTo>
                <a:lnTo>
                  <a:pt x="414" y="972"/>
                </a:lnTo>
                <a:lnTo>
                  <a:pt x="408" y="972"/>
                </a:lnTo>
                <a:lnTo>
                  <a:pt x="402" y="978"/>
                </a:lnTo>
                <a:lnTo>
                  <a:pt x="402" y="984"/>
                </a:lnTo>
                <a:lnTo>
                  <a:pt x="396" y="984"/>
                </a:lnTo>
                <a:lnTo>
                  <a:pt x="390" y="984"/>
                </a:lnTo>
                <a:lnTo>
                  <a:pt x="384" y="984"/>
                </a:lnTo>
                <a:lnTo>
                  <a:pt x="384" y="990"/>
                </a:lnTo>
                <a:lnTo>
                  <a:pt x="378" y="996"/>
                </a:lnTo>
                <a:lnTo>
                  <a:pt x="378" y="1008"/>
                </a:lnTo>
                <a:lnTo>
                  <a:pt x="378" y="1014"/>
                </a:lnTo>
                <a:lnTo>
                  <a:pt x="378" y="1020"/>
                </a:lnTo>
                <a:lnTo>
                  <a:pt x="384" y="1032"/>
                </a:lnTo>
                <a:lnTo>
                  <a:pt x="390" y="1050"/>
                </a:lnTo>
                <a:lnTo>
                  <a:pt x="390" y="1068"/>
                </a:lnTo>
                <a:lnTo>
                  <a:pt x="390" y="1086"/>
                </a:lnTo>
                <a:lnTo>
                  <a:pt x="390" y="1092"/>
                </a:lnTo>
                <a:lnTo>
                  <a:pt x="384" y="1098"/>
                </a:lnTo>
                <a:lnTo>
                  <a:pt x="384" y="1104"/>
                </a:lnTo>
                <a:lnTo>
                  <a:pt x="378" y="1110"/>
                </a:lnTo>
                <a:lnTo>
                  <a:pt x="372" y="1116"/>
                </a:lnTo>
                <a:lnTo>
                  <a:pt x="372" y="1122"/>
                </a:lnTo>
                <a:lnTo>
                  <a:pt x="372" y="1128"/>
                </a:lnTo>
                <a:lnTo>
                  <a:pt x="372" y="1134"/>
                </a:lnTo>
                <a:lnTo>
                  <a:pt x="372" y="1140"/>
                </a:lnTo>
                <a:lnTo>
                  <a:pt x="372" y="1146"/>
                </a:lnTo>
                <a:lnTo>
                  <a:pt x="372" y="1152"/>
                </a:lnTo>
                <a:lnTo>
                  <a:pt x="378" y="1152"/>
                </a:lnTo>
                <a:lnTo>
                  <a:pt x="378" y="1158"/>
                </a:lnTo>
                <a:lnTo>
                  <a:pt x="378" y="1164"/>
                </a:lnTo>
                <a:lnTo>
                  <a:pt x="372" y="1170"/>
                </a:lnTo>
                <a:lnTo>
                  <a:pt x="366" y="1176"/>
                </a:lnTo>
                <a:lnTo>
                  <a:pt x="366" y="1182"/>
                </a:lnTo>
                <a:lnTo>
                  <a:pt x="360" y="1188"/>
                </a:lnTo>
                <a:lnTo>
                  <a:pt x="354" y="1194"/>
                </a:lnTo>
                <a:lnTo>
                  <a:pt x="354" y="1200"/>
                </a:lnTo>
                <a:lnTo>
                  <a:pt x="348" y="1206"/>
                </a:lnTo>
                <a:lnTo>
                  <a:pt x="342" y="1212"/>
                </a:lnTo>
                <a:lnTo>
                  <a:pt x="336" y="1218"/>
                </a:lnTo>
                <a:lnTo>
                  <a:pt x="324" y="1224"/>
                </a:lnTo>
                <a:lnTo>
                  <a:pt x="324" y="1230"/>
                </a:lnTo>
                <a:lnTo>
                  <a:pt x="318" y="1236"/>
                </a:lnTo>
                <a:lnTo>
                  <a:pt x="318" y="1242"/>
                </a:lnTo>
                <a:lnTo>
                  <a:pt x="312" y="1248"/>
                </a:lnTo>
                <a:lnTo>
                  <a:pt x="312" y="1254"/>
                </a:lnTo>
                <a:lnTo>
                  <a:pt x="312" y="1260"/>
                </a:lnTo>
                <a:lnTo>
                  <a:pt x="306" y="1266"/>
                </a:lnTo>
                <a:lnTo>
                  <a:pt x="306" y="1272"/>
                </a:lnTo>
                <a:lnTo>
                  <a:pt x="300" y="1278"/>
                </a:lnTo>
                <a:lnTo>
                  <a:pt x="300" y="1284"/>
                </a:lnTo>
                <a:lnTo>
                  <a:pt x="300" y="1290"/>
                </a:lnTo>
                <a:lnTo>
                  <a:pt x="300" y="1296"/>
                </a:lnTo>
                <a:lnTo>
                  <a:pt x="294" y="1296"/>
                </a:lnTo>
                <a:lnTo>
                  <a:pt x="294" y="1302"/>
                </a:lnTo>
                <a:lnTo>
                  <a:pt x="300" y="1320"/>
                </a:lnTo>
                <a:lnTo>
                  <a:pt x="300" y="1332"/>
                </a:lnTo>
                <a:lnTo>
                  <a:pt x="300" y="1338"/>
                </a:lnTo>
                <a:lnTo>
                  <a:pt x="300" y="1344"/>
                </a:lnTo>
                <a:lnTo>
                  <a:pt x="306" y="1350"/>
                </a:lnTo>
                <a:lnTo>
                  <a:pt x="294" y="1356"/>
                </a:lnTo>
                <a:lnTo>
                  <a:pt x="288" y="1356"/>
                </a:lnTo>
                <a:lnTo>
                  <a:pt x="282" y="1362"/>
                </a:lnTo>
                <a:lnTo>
                  <a:pt x="276" y="1362"/>
                </a:lnTo>
                <a:lnTo>
                  <a:pt x="270" y="1362"/>
                </a:lnTo>
                <a:lnTo>
                  <a:pt x="270" y="1368"/>
                </a:lnTo>
                <a:lnTo>
                  <a:pt x="264" y="1374"/>
                </a:lnTo>
                <a:lnTo>
                  <a:pt x="258" y="1380"/>
                </a:lnTo>
                <a:lnTo>
                  <a:pt x="252" y="1386"/>
                </a:lnTo>
                <a:lnTo>
                  <a:pt x="246" y="1392"/>
                </a:lnTo>
                <a:lnTo>
                  <a:pt x="240" y="1392"/>
                </a:lnTo>
                <a:lnTo>
                  <a:pt x="234" y="1404"/>
                </a:lnTo>
                <a:lnTo>
                  <a:pt x="216" y="1386"/>
                </a:lnTo>
                <a:lnTo>
                  <a:pt x="204" y="1368"/>
                </a:lnTo>
                <a:lnTo>
                  <a:pt x="192" y="1332"/>
                </a:lnTo>
                <a:lnTo>
                  <a:pt x="186" y="1308"/>
                </a:lnTo>
                <a:lnTo>
                  <a:pt x="186" y="1278"/>
                </a:lnTo>
                <a:lnTo>
                  <a:pt x="168" y="1254"/>
                </a:lnTo>
                <a:lnTo>
                  <a:pt x="156" y="1224"/>
                </a:lnTo>
                <a:lnTo>
                  <a:pt x="126" y="1194"/>
                </a:lnTo>
                <a:lnTo>
                  <a:pt x="96" y="1170"/>
                </a:lnTo>
                <a:lnTo>
                  <a:pt x="66" y="1206"/>
                </a:lnTo>
                <a:lnTo>
                  <a:pt x="60" y="1218"/>
                </a:lnTo>
                <a:lnTo>
                  <a:pt x="54" y="1230"/>
                </a:lnTo>
                <a:lnTo>
                  <a:pt x="42" y="1230"/>
                </a:lnTo>
                <a:lnTo>
                  <a:pt x="30" y="1206"/>
                </a:lnTo>
                <a:lnTo>
                  <a:pt x="12" y="1170"/>
                </a:lnTo>
                <a:lnTo>
                  <a:pt x="0" y="1134"/>
                </a:lnTo>
                <a:lnTo>
                  <a:pt x="12" y="1110"/>
                </a:lnTo>
                <a:lnTo>
                  <a:pt x="30" y="1098"/>
                </a:lnTo>
                <a:lnTo>
                  <a:pt x="60" y="1068"/>
                </a:lnTo>
                <a:lnTo>
                  <a:pt x="60" y="1050"/>
                </a:lnTo>
                <a:lnTo>
                  <a:pt x="72" y="1032"/>
                </a:lnTo>
                <a:lnTo>
                  <a:pt x="96" y="1008"/>
                </a:lnTo>
                <a:lnTo>
                  <a:pt x="120" y="990"/>
                </a:lnTo>
                <a:lnTo>
                  <a:pt x="138" y="966"/>
                </a:lnTo>
                <a:lnTo>
                  <a:pt x="156" y="948"/>
                </a:lnTo>
                <a:lnTo>
                  <a:pt x="162" y="930"/>
                </a:lnTo>
                <a:lnTo>
                  <a:pt x="156" y="906"/>
                </a:lnTo>
                <a:lnTo>
                  <a:pt x="162" y="888"/>
                </a:lnTo>
                <a:lnTo>
                  <a:pt x="174" y="870"/>
                </a:lnTo>
                <a:lnTo>
                  <a:pt x="186" y="852"/>
                </a:lnTo>
                <a:lnTo>
                  <a:pt x="198" y="828"/>
                </a:lnTo>
                <a:lnTo>
                  <a:pt x="204" y="810"/>
                </a:lnTo>
                <a:lnTo>
                  <a:pt x="198" y="786"/>
                </a:lnTo>
                <a:lnTo>
                  <a:pt x="192" y="774"/>
                </a:lnTo>
                <a:lnTo>
                  <a:pt x="180" y="750"/>
                </a:lnTo>
                <a:lnTo>
                  <a:pt x="162" y="738"/>
                </a:lnTo>
                <a:lnTo>
                  <a:pt x="144" y="726"/>
                </a:lnTo>
                <a:lnTo>
                  <a:pt x="144" y="702"/>
                </a:lnTo>
                <a:lnTo>
                  <a:pt x="144" y="678"/>
                </a:lnTo>
                <a:lnTo>
                  <a:pt x="144" y="654"/>
                </a:lnTo>
                <a:lnTo>
                  <a:pt x="138" y="642"/>
                </a:lnTo>
                <a:lnTo>
                  <a:pt x="120" y="624"/>
                </a:lnTo>
                <a:lnTo>
                  <a:pt x="108" y="612"/>
                </a:lnTo>
                <a:lnTo>
                  <a:pt x="90" y="606"/>
                </a:lnTo>
                <a:lnTo>
                  <a:pt x="72" y="594"/>
                </a:lnTo>
                <a:lnTo>
                  <a:pt x="66" y="576"/>
                </a:lnTo>
                <a:lnTo>
                  <a:pt x="60" y="564"/>
                </a:lnTo>
                <a:lnTo>
                  <a:pt x="60" y="552"/>
                </a:lnTo>
                <a:lnTo>
                  <a:pt x="66" y="552"/>
                </a:lnTo>
                <a:lnTo>
                  <a:pt x="72" y="552"/>
                </a:lnTo>
                <a:lnTo>
                  <a:pt x="72" y="546"/>
                </a:lnTo>
                <a:lnTo>
                  <a:pt x="78" y="546"/>
                </a:lnTo>
                <a:lnTo>
                  <a:pt x="84" y="540"/>
                </a:lnTo>
                <a:lnTo>
                  <a:pt x="90" y="540"/>
                </a:lnTo>
                <a:lnTo>
                  <a:pt x="96" y="534"/>
                </a:lnTo>
                <a:lnTo>
                  <a:pt x="102" y="534"/>
                </a:lnTo>
                <a:lnTo>
                  <a:pt x="108" y="534"/>
                </a:lnTo>
                <a:lnTo>
                  <a:pt x="114" y="534"/>
                </a:lnTo>
                <a:lnTo>
                  <a:pt x="120" y="534"/>
                </a:lnTo>
                <a:lnTo>
                  <a:pt x="120" y="528"/>
                </a:lnTo>
                <a:lnTo>
                  <a:pt x="126" y="528"/>
                </a:lnTo>
                <a:lnTo>
                  <a:pt x="132" y="528"/>
                </a:lnTo>
                <a:lnTo>
                  <a:pt x="138" y="528"/>
                </a:lnTo>
                <a:lnTo>
                  <a:pt x="144" y="528"/>
                </a:lnTo>
                <a:lnTo>
                  <a:pt x="150" y="522"/>
                </a:lnTo>
                <a:lnTo>
                  <a:pt x="156" y="522"/>
                </a:lnTo>
                <a:lnTo>
                  <a:pt x="162" y="522"/>
                </a:lnTo>
                <a:lnTo>
                  <a:pt x="162" y="516"/>
                </a:lnTo>
                <a:lnTo>
                  <a:pt x="168" y="516"/>
                </a:lnTo>
                <a:lnTo>
                  <a:pt x="174" y="510"/>
                </a:lnTo>
                <a:lnTo>
                  <a:pt x="180" y="510"/>
                </a:lnTo>
                <a:lnTo>
                  <a:pt x="186" y="510"/>
                </a:lnTo>
                <a:lnTo>
                  <a:pt x="192" y="504"/>
                </a:lnTo>
                <a:lnTo>
                  <a:pt x="198" y="504"/>
                </a:lnTo>
                <a:lnTo>
                  <a:pt x="204" y="504"/>
                </a:lnTo>
                <a:lnTo>
                  <a:pt x="204" y="498"/>
                </a:lnTo>
                <a:lnTo>
                  <a:pt x="210" y="498"/>
                </a:lnTo>
                <a:lnTo>
                  <a:pt x="216" y="492"/>
                </a:lnTo>
                <a:lnTo>
                  <a:pt x="222" y="492"/>
                </a:lnTo>
                <a:lnTo>
                  <a:pt x="222" y="486"/>
                </a:lnTo>
                <a:lnTo>
                  <a:pt x="228" y="486"/>
                </a:lnTo>
                <a:lnTo>
                  <a:pt x="234" y="480"/>
                </a:lnTo>
                <a:lnTo>
                  <a:pt x="240" y="474"/>
                </a:lnTo>
                <a:lnTo>
                  <a:pt x="240" y="468"/>
                </a:lnTo>
                <a:lnTo>
                  <a:pt x="246" y="468"/>
                </a:lnTo>
                <a:lnTo>
                  <a:pt x="246" y="462"/>
                </a:lnTo>
                <a:lnTo>
                  <a:pt x="252" y="456"/>
                </a:lnTo>
                <a:lnTo>
                  <a:pt x="252" y="450"/>
                </a:lnTo>
                <a:lnTo>
                  <a:pt x="258" y="444"/>
                </a:lnTo>
                <a:lnTo>
                  <a:pt x="258" y="438"/>
                </a:lnTo>
                <a:lnTo>
                  <a:pt x="258" y="432"/>
                </a:lnTo>
                <a:lnTo>
                  <a:pt x="258" y="426"/>
                </a:lnTo>
                <a:lnTo>
                  <a:pt x="258" y="420"/>
                </a:lnTo>
                <a:lnTo>
                  <a:pt x="258" y="414"/>
                </a:lnTo>
                <a:lnTo>
                  <a:pt x="258" y="408"/>
                </a:lnTo>
                <a:lnTo>
                  <a:pt x="258" y="402"/>
                </a:lnTo>
                <a:lnTo>
                  <a:pt x="258" y="396"/>
                </a:lnTo>
                <a:lnTo>
                  <a:pt x="252" y="390"/>
                </a:lnTo>
                <a:lnTo>
                  <a:pt x="252" y="384"/>
                </a:lnTo>
                <a:lnTo>
                  <a:pt x="252" y="378"/>
                </a:lnTo>
                <a:lnTo>
                  <a:pt x="258" y="372"/>
                </a:lnTo>
                <a:lnTo>
                  <a:pt x="258" y="378"/>
                </a:lnTo>
                <a:lnTo>
                  <a:pt x="264" y="378"/>
                </a:lnTo>
                <a:lnTo>
                  <a:pt x="270" y="378"/>
                </a:lnTo>
                <a:lnTo>
                  <a:pt x="276" y="378"/>
                </a:lnTo>
                <a:lnTo>
                  <a:pt x="282" y="378"/>
                </a:lnTo>
                <a:lnTo>
                  <a:pt x="288" y="378"/>
                </a:lnTo>
                <a:lnTo>
                  <a:pt x="294" y="378"/>
                </a:lnTo>
                <a:lnTo>
                  <a:pt x="300" y="378"/>
                </a:lnTo>
                <a:lnTo>
                  <a:pt x="306" y="378"/>
                </a:lnTo>
                <a:lnTo>
                  <a:pt x="312" y="378"/>
                </a:lnTo>
                <a:lnTo>
                  <a:pt x="318" y="372"/>
                </a:lnTo>
                <a:lnTo>
                  <a:pt x="318" y="366"/>
                </a:lnTo>
                <a:lnTo>
                  <a:pt x="324" y="366"/>
                </a:lnTo>
                <a:lnTo>
                  <a:pt x="324" y="360"/>
                </a:lnTo>
                <a:lnTo>
                  <a:pt x="324" y="354"/>
                </a:lnTo>
                <a:lnTo>
                  <a:pt x="324" y="348"/>
                </a:lnTo>
                <a:lnTo>
                  <a:pt x="324" y="342"/>
                </a:lnTo>
                <a:lnTo>
                  <a:pt x="324" y="336"/>
                </a:lnTo>
                <a:lnTo>
                  <a:pt x="330" y="330"/>
                </a:lnTo>
                <a:lnTo>
                  <a:pt x="330" y="324"/>
                </a:lnTo>
                <a:lnTo>
                  <a:pt x="330" y="318"/>
                </a:lnTo>
                <a:lnTo>
                  <a:pt x="336" y="312"/>
                </a:lnTo>
                <a:lnTo>
                  <a:pt x="336" y="306"/>
                </a:lnTo>
                <a:lnTo>
                  <a:pt x="342" y="300"/>
                </a:lnTo>
                <a:lnTo>
                  <a:pt x="348" y="294"/>
                </a:lnTo>
                <a:lnTo>
                  <a:pt x="354" y="288"/>
                </a:lnTo>
                <a:lnTo>
                  <a:pt x="360" y="282"/>
                </a:lnTo>
                <a:lnTo>
                  <a:pt x="360" y="276"/>
                </a:lnTo>
                <a:lnTo>
                  <a:pt x="366" y="276"/>
                </a:lnTo>
                <a:lnTo>
                  <a:pt x="366" y="270"/>
                </a:lnTo>
                <a:lnTo>
                  <a:pt x="372" y="270"/>
                </a:lnTo>
                <a:lnTo>
                  <a:pt x="378" y="264"/>
                </a:lnTo>
                <a:lnTo>
                  <a:pt x="384" y="258"/>
                </a:lnTo>
                <a:lnTo>
                  <a:pt x="390" y="252"/>
                </a:lnTo>
                <a:lnTo>
                  <a:pt x="396" y="252"/>
                </a:lnTo>
                <a:lnTo>
                  <a:pt x="402" y="252"/>
                </a:lnTo>
                <a:lnTo>
                  <a:pt x="408" y="246"/>
                </a:lnTo>
                <a:lnTo>
                  <a:pt x="414" y="246"/>
                </a:lnTo>
                <a:lnTo>
                  <a:pt x="420" y="246"/>
                </a:lnTo>
                <a:lnTo>
                  <a:pt x="426" y="246"/>
                </a:lnTo>
                <a:lnTo>
                  <a:pt x="432" y="246"/>
                </a:lnTo>
                <a:lnTo>
                  <a:pt x="438" y="246"/>
                </a:lnTo>
                <a:lnTo>
                  <a:pt x="444" y="246"/>
                </a:lnTo>
                <a:lnTo>
                  <a:pt x="450" y="240"/>
                </a:lnTo>
                <a:lnTo>
                  <a:pt x="456" y="240"/>
                </a:lnTo>
                <a:lnTo>
                  <a:pt x="462" y="240"/>
                </a:lnTo>
                <a:lnTo>
                  <a:pt x="468" y="240"/>
                </a:lnTo>
                <a:lnTo>
                  <a:pt x="474" y="240"/>
                </a:lnTo>
                <a:lnTo>
                  <a:pt x="480" y="240"/>
                </a:lnTo>
                <a:lnTo>
                  <a:pt x="486" y="234"/>
                </a:lnTo>
                <a:lnTo>
                  <a:pt x="492" y="234"/>
                </a:lnTo>
                <a:lnTo>
                  <a:pt x="498" y="234"/>
                </a:lnTo>
                <a:lnTo>
                  <a:pt x="504" y="234"/>
                </a:lnTo>
                <a:lnTo>
                  <a:pt x="510" y="228"/>
                </a:lnTo>
                <a:lnTo>
                  <a:pt x="516" y="228"/>
                </a:lnTo>
                <a:lnTo>
                  <a:pt x="522" y="222"/>
                </a:lnTo>
                <a:lnTo>
                  <a:pt x="528" y="222"/>
                </a:lnTo>
                <a:lnTo>
                  <a:pt x="528" y="216"/>
                </a:lnTo>
                <a:lnTo>
                  <a:pt x="534" y="216"/>
                </a:lnTo>
                <a:lnTo>
                  <a:pt x="540" y="210"/>
                </a:lnTo>
                <a:lnTo>
                  <a:pt x="546" y="210"/>
                </a:lnTo>
                <a:lnTo>
                  <a:pt x="546" y="204"/>
                </a:lnTo>
                <a:lnTo>
                  <a:pt x="552" y="204"/>
                </a:lnTo>
                <a:lnTo>
                  <a:pt x="558" y="198"/>
                </a:lnTo>
                <a:lnTo>
                  <a:pt x="564" y="192"/>
                </a:lnTo>
                <a:lnTo>
                  <a:pt x="570" y="186"/>
                </a:lnTo>
                <a:lnTo>
                  <a:pt x="570" y="180"/>
                </a:lnTo>
                <a:lnTo>
                  <a:pt x="576" y="180"/>
                </a:lnTo>
                <a:lnTo>
                  <a:pt x="576" y="174"/>
                </a:lnTo>
                <a:lnTo>
                  <a:pt x="582" y="174"/>
                </a:lnTo>
                <a:lnTo>
                  <a:pt x="582" y="168"/>
                </a:lnTo>
                <a:lnTo>
                  <a:pt x="588" y="162"/>
                </a:lnTo>
                <a:lnTo>
                  <a:pt x="588" y="156"/>
                </a:lnTo>
                <a:lnTo>
                  <a:pt x="594" y="150"/>
                </a:lnTo>
                <a:lnTo>
                  <a:pt x="594" y="144"/>
                </a:lnTo>
                <a:lnTo>
                  <a:pt x="600" y="144"/>
                </a:lnTo>
                <a:lnTo>
                  <a:pt x="600" y="138"/>
                </a:lnTo>
                <a:lnTo>
                  <a:pt x="606" y="138"/>
                </a:lnTo>
                <a:lnTo>
                  <a:pt x="606" y="132"/>
                </a:lnTo>
                <a:lnTo>
                  <a:pt x="612" y="132"/>
                </a:lnTo>
                <a:lnTo>
                  <a:pt x="612" y="126"/>
                </a:lnTo>
                <a:lnTo>
                  <a:pt x="618" y="126"/>
                </a:lnTo>
                <a:lnTo>
                  <a:pt x="624" y="126"/>
                </a:lnTo>
                <a:lnTo>
                  <a:pt x="630" y="126"/>
                </a:lnTo>
                <a:lnTo>
                  <a:pt x="636" y="126"/>
                </a:lnTo>
                <a:lnTo>
                  <a:pt x="636" y="120"/>
                </a:lnTo>
                <a:lnTo>
                  <a:pt x="642" y="120"/>
                </a:lnTo>
                <a:lnTo>
                  <a:pt x="648" y="120"/>
                </a:lnTo>
                <a:lnTo>
                  <a:pt x="654" y="120"/>
                </a:lnTo>
                <a:lnTo>
                  <a:pt x="660" y="120"/>
                </a:lnTo>
                <a:lnTo>
                  <a:pt x="666" y="126"/>
                </a:lnTo>
                <a:lnTo>
                  <a:pt x="672" y="126"/>
                </a:lnTo>
                <a:lnTo>
                  <a:pt x="678" y="132"/>
                </a:lnTo>
                <a:lnTo>
                  <a:pt x="678" y="138"/>
                </a:lnTo>
                <a:lnTo>
                  <a:pt x="678" y="144"/>
                </a:lnTo>
                <a:lnTo>
                  <a:pt x="678" y="150"/>
                </a:lnTo>
                <a:lnTo>
                  <a:pt x="684" y="150"/>
                </a:lnTo>
                <a:lnTo>
                  <a:pt x="690" y="156"/>
                </a:lnTo>
                <a:lnTo>
                  <a:pt x="696" y="156"/>
                </a:lnTo>
                <a:lnTo>
                  <a:pt x="702" y="162"/>
                </a:lnTo>
                <a:lnTo>
                  <a:pt x="708" y="162"/>
                </a:lnTo>
                <a:lnTo>
                  <a:pt x="714" y="162"/>
                </a:lnTo>
                <a:lnTo>
                  <a:pt x="714" y="168"/>
                </a:lnTo>
                <a:lnTo>
                  <a:pt x="720" y="168"/>
                </a:lnTo>
                <a:lnTo>
                  <a:pt x="726" y="168"/>
                </a:lnTo>
                <a:lnTo>
                  <a:pt x="732" y="168"/>
                </a:lnTo>
                <a:lnTo>
                  <a:pt x="738" y="168"/>
                </a:lnTo>
                <a:lnTo>
                  <a:pt x="744" y="174"/>
                </a:lnTo>
                <a:lnTo>
                  <a:pt x="750" y="174"/>
                </a:lnTo>
                <a:lnTo>
                  <a:pt x="756" y="174"/>
                </a:lnTo>
                <a:lnTo>
                  <a:pt x="762" y="174"/>
                </a:lnTo>
                <a:lnTo>
                  <a:pt x="768" y="174"/>
                </a:lnTo>
                <a:lnTo>
                  <a:pt x="774" y="174"/>
                </a:lnTo>
                <a:lnTo>
                  <a:pt x="780" y="174"/>
                </a:lnTo>
                <a:lnTo>
                  <a:pt x="786" y="174"/>
                </a:lnTo>
                <a:lnTo>
                  <a:pt x="786" y="168"/>
                </a:lnTo>
                <a:lnTo>
                  <a:pt x="792" y="162"/>
                </a:lnTo>
                <a:lnTo>
                  <a:pt x="792" y="156"/>
                </a:lnTo>
                <a:lnTo>
                  <a:pt x="786" y="156"/>
                </a:lnTo>
                <a:lnTo>
                  <a:pt x="786" y="150"/>
                </a:lnTo>
                <a:lnTo>
                  <a:pt x="786" y="144"/>
                </a:lnTo>
                <a:lnTo>
                  <a:pt x="786" y="138"/>
                </a:lnTo>
                <a:lnTo>
                  <a:pt x="780" y="138"/>
                </a:lnTo>
                <a:lnTo>
                  <a:pt x="780" y="132"/>
                </a:lnTo>
                <a:lnTo>
                  <a:pt x="780" y="126"/>
                </a:lnTo>
                <a:lnTo>
                  <a:pt x="780" y="120"/>
                </a:lnTo>
                <a:lnTo>
                  <a:pt x="786" y="120"/>
                </a:lnTo>
                <a:lnTo>
                  <a:pt x="786" y="114"/>
                </a:lnTo>
                <a:lnTo>
                  <a:pt x="792" y="114"/>
                </a:lnTo>
                <a:lnTo>
                  <a:pt x="792" y="108"/>
                </a:lnTo>
                <a:lnTo>
                  <a:pt x="792" y="102"/>
                </a:lnTo>
                <a:lnTo>
                  <a:pt x="798" y="102"/>
                </a:lnTo>
                <a:lnTo>
                  <a:pt x="798" y="96"/>
                </a:lnTo>
                <a:lnTo>
                  <a:pt x="804" y="96"/>
                </a:lnTo>
                <a:lnTo>
                  <a:pt x="804" y="90"/>
                </a:lnTo>
                <a:lnTo>
                  <a:pt x="810" y="90"/>
                </a:lnTo>
                <a:lnTo>
                  <a:pt x="810" y="84"/>
                </a:lnTo>
                <a:lnTo>
                  <a:pt x="816" y="84"/>
                </a:lnTo>
                <a:lnTo>
                  <a:pt x="816" y="78"/>
                </a:lnTo>
                <a:lnTo>
                  <a:pt x="816" y="72"/>
                </a:lnTo>
                <a:lnTo>
                  <a:pt x="816" y="66"/>
                </a:lnTo>
                <a:lnTo>
                  <a:pt x="816" y="60"/>
                </a:lnTo>
                <a:lnTo>
                  <a:pt x="816" y="54"/>
                </a:lnTo>
                <a:lnTo>
                  <a:pt x="816" y="48"/>
                </a:lnTo>
                <a:lnTo>
                  <a:pt x="816" y="42"/>
                </a:lnTo>
                <a:lnTo>
                  <a:pt x="816" y="36"/>
                </a:lnTo>
                <a:lnTo>
                  <a:pt x="816" y="30"/>
                </a:lnTo>
                <a:lnTo>
                  <a:pt x="816" y="24"/>
                </a:lnTo>
                <a:lnTo>
                  <a:pt x="822" y="24"/>
                </a:lnTo>
                <a:lnTo>
                  <a:pt x="822" y="18"/>
                </a:lnTo>
                <a:lnTo>
                  <a:pt x="828" y="18"/>
                </a:lnTo>
                <a:lnTo>
                  <a:pt x="834" y="12"/>
                </a:lnTo>
                <a:lnTo>
                  <a:pt x="840" y="12"/>
                </a:lnTo>
                <a:lnTo>
                  <a:pt x="846" y="12"/>
                </a:lnTo>
                <a:lnTo>
                  <a:pt x="852" y="12"/>
                </a:lnTo>
                <a:lnTo>
                  <a:pt x="858" y="12"/>
                </a:lnTo>
                <a:lnTo>
                  <a:pt x="864" y="12"/>
                </a:lnTo>
                <a:lnTo>
                  <a:pt x="864" y="18"/>
                </a:lnTo>
                <a:lnTo>
                  <a:pt x="870" y="18"/>
                </a:lnTo>
                <a:lnTo>
                  <a:pt x="876" y="18"/>
                </a:lnTo>
                <a:lnTo>
                  <a:pt x="882" y="18"/>
                </a:lnTo>
                <a:lnTo>
                  <a:pt x="888" y="18"/>
                </a:lnTo>
                <a:lnTo>
                  <a:pt x="894" y="18"/>
                </a:lnTo>
                <a:lnTo>
                  <a:pt x="900" y="12"/>
                </a:lnTo>
                <a:lnTo>
                  <a:pt x="906" y="12"/>
                </a:lnTo>
                <a:lnTo>
                  <a:pt x="912" y="12"/>
                </a:lnTo>
                <a:lnTo>
                  <a:pt x="918" y="6"/>
                </a:lnTo>
                <a:lnTo>
                  <a:pt x="924" y="6"/>
                </a:lnTo>
                <a:lnTo>
                  <a:pt x="930" y="6"/>
                </a:lnTo>
                <a:lnTo>
                  <a:pt x="930" y="0"/>
                </a:lnTo>
                <a:lnTo>
                  <a:pt x="936" y="0"/>
                </a:lnTo>
                <a:close/>
              </a:path>
            </a:pathLst>
          </a:custGeom>
          <a:solidFill>
            <a:srgbClr val="FFFF00"/>
          </a:solidFill>
          <a:ln w="9525">
            <a:solidFill>
              <a:srgbClr val="000000"/>
            </a:solidFill>
            <a:round/>
            <a:headEnd/>
            <a:tailEnd/>
          </a:ln>
        </p:spPr>
        <p:txBody>
          <a:bodyPr/>
          <a:lstStyle/>
          <a:p>
            <a:endParaRPr lang="en-GB"/>
          </a:p>
        </p:txBody>
      </p:sp>
      <p:sp>
        <p:nvSpPr>
          <p:cNvPr id="58397" name="Freeform 1053"/>
          <p:cNvSpPr>
            <a:spLocks/>
          </p:cNvSpPr>
          <p:nvPr/>
        </p:nvSpPr>
        <p:spPr bwMode="auto">
          <a:xfrm>
            <a:off x="6583363" y="1035050"/>
            <a:ext cx="1797050" cy="2092325"/>
          </a:xfrm>
          <a:custGeom>
            <a:avLst/>
            <a:gdLst>
              <a:gd name="T0" fmla="*/ 1206591 w 1260"/>
              <a:gd name="T1" fmla="*/ 291758 h 1506"/>
              <a:gd name="T2" fmla="*/ 1266492 w 1260"/>
              <a:gd name="T3" fmla="*/ 391790 h 1506"/>
              <a:gd name="T4" fmla="*/ 1275050 w 1260"/>
              <a:gd name="T5" fmla="*/ 491821 h 1506"/>
              <a:gd name="T6" fmla="*/ 1292165 w 1260"/>
              <a:gd name="T7" fmla="*/ 591853 h 1506"/>
              <a:gd name="T8" fmla="*/ 1394853 w 1260"/>
              <a:gd name="T9" fmla="*/ 658541 h 1506"/>
              <a:gd name="T10" fmla="*/ 1497542 w 1260"/>
              <a:gd name="T11" fmla="*/ 650205 h 1506"/>
              <a:gd name="T12" fmla="*/ 1514656 w 1260"/>
              <a:gd name="T13" fmla="*/ 708556 h 1506"/>
              <a:gd name="T14" fmla="*/ 1566001 w 1260"/>
              <a:gd name="T15" fmla="*/ 750236 h 1506"/>
              <a:gd name="T16" fmla="*/ 1651575 w 1260"/>
              <a:gd name="T17" fmla="*/ 750236 h 1506"/>
              <a:gd name="T18" fmla="*/ 1702919 w 1260"/>
              <a:gd name="T19" fmla="*/ 791916 h 1506"/>
              <a:gd name="T20" fmla="*/ 1754263 w 1260"/>
              <a:gd name="T21" fmla="*/ 841932 h 1506"/>
              <a:gd name="T22" fmla="*/ 1779935 w 1260"/>
              <a:gd name="T23" fmla="*/ 875275 h 1506"/>
              <a:gd name="T24" fmla="*/ 1771378 w 1260"/>
              <a:gd name="T25" fmla="*/ 966971 h 1506"/>
              <a:gd name="T26" fmla="*/ 1754263 w 1260"/>
              <a:gd name="T27" fmla="*/ 1050330 h 1506"/>
              <a:gd name="T28" fmla="*/ 1737148 w 1260"/>
              <a:gd name="T29" fmla="*/ 1125354 h 1506"/>
              <a:gd name="T30" fmla="*/ 1771378 w 1260"/>
              <a:gd name="T31" fmla="*/ 1208714 h 1506"/>
              <a:gd name="T32" fmla="*/ 1660132 w 1260"/>
              <a:gd name="T33" fmla="*/ 1258729 h 1506"/>
              <a:gd name="T34" fmla="*/ 1574558 w 1260"/>
              <a:gd name="T35" fmla="*/ 1308745 h 1506"/>
              <a:gd name="T36" fmla="*/ 1471870 w 1260"/>
              <a:gd name="T37" fmla="*/ 1367097 h 1506"/>
              <a:gd name="T38" fmla="*/ 1386296 w 1260"/>
              <a:gd name="T39" fmla="*/ 1367097 h 1506"/>
              <a:gd name="T40" fmla="*/ 1334951 w 1260"/>
              <a:gd name="T41" fmla="*/ 1442120 h 1506"/>
              <a:gd name="T42" fmla="*/ 1283607 w 1260"/>
              <a:gd name="T43" fmla="*/ 1508808 h 1506"/>
              <a:gd name="T44" fmla="*/ 1198033 w 1260"/>
              <a:gd name="T45" fmla="*/ 1567160 h 1506"/>
              <a:gd name="T46" fmla="*/ 1103902 w 1260"/>
              <a:gd name="T47" fmla="*/ 1592168 h 1506"/>
              <a:gd name="T48" fmla="*/ 1018328 w 1260"/>
              <a:gd name="T49" fmla="*/ 1600504 h 1506"/>
              <a:gd name="T50" fmla="*/ 1009771 w 1260"/>
              <a:gd name="T51" fmla="*/ 1692199 h 1506"/>
              <a:gd name="T52" fmla="*/ 966984 w 1260"/>
              <a:gd name="T53" fmla="*/ 1750551 h 1506"/>
              <a:gd name="T54" fmla="*/ 949869 w 1260"/>
              <a:gd name="T55" fmla="*/ 1808902 h 1506"/>
              <a:gd name="T56" fmla="*/ 855738 w 1260"/>
              <a:gd name="T57" fmla="*/ 1792231 h 1506"/>
              <a:gd name="T58" fmla="*/ 778722 w 1260"/>
              <a:gd name="T59" fmla="*/ 1733879 h 1506"/>
              <a:gd name="T60" fmla="*/ 710263 w 1260"/>
              <a:gd name="T61" fmla="*/ 1767223 h 1506"/>
              <a:gd name="T62" fmla="*/ 650361 w 1260"/>
              <a:gd name="T63" fmla="*/ 1842246 h 1506"/>
              <a:gd name="T64" fmla="*/ 564787 w 1260"/>
              <a:gd name="T65" fmla="*/ 1892262 h 1506"/>
              <a:gd name="T66" fmla="*/ 462099 w 1260"/>
              <a:gd name="T67" fmla="*/ 1908934 h 1506"/>
              <a:gd name="T68" fmla="*/ 367967 w 1260"/>
              <a:gd name="T69" fmla="*/ 1950614 h 1506"/>
              <a:gd name="T70" fmla="*/ 316623 w 1260"/>
              <a:gd name="T71" fmla="*/ 2050645 h 1506"/>
              <a:gd name="T72" fmla="*/ 248164 w 1260"/>
              <a:gd name="T73" fmla="*/ 2092325 h 1506"/>
              <a:gd name="T74" fmla="*/ 196820 w 1260"/>
              <a:gd name="T75" fmla="*/ 2042309 h 1506"/>
              <a:gd name="T76" fmla="*/ 136918 w 1260"/>
              <a:gd name="T77" fmla="*/ 1992294 h 1506"/>
              <a:gd name="T78" fmla="*/ 51344 w 1260"/>
              <a:gd name="T79" fmla="*/ 1950614 h 1506"/>
              <a:gd name="T80" fmla="*/ 8557 w 1260"/>
              <a:gd name="T81" fmla="*/ 1883926 h 1506"/>
              <a:gd name="T82" fmla="*/ 94131 w 1260"/>
              <a:gd name="T83" fmla="*/ 1817238 h 1506"/>
              <a:gd name="T84" fmla="*/ 85574 w 1260"/>
              <a:gd name="T85" fmla="*/ 1775559 h 1506"/>
              <a:gd name="T86" fmla="*/ 325180 w 1260"/>
              <a:gd name="T87" fmla="*/ 1433784 h 1506"/>
              <a:gd name="T88" fmla="*/ 350853 w 1260"/>
              <a:gd name="T89" fmla="*/ 1100346 h 1506"/>
              <a:gd name="T90" fmla="*/ 453541 w 1260"/>
              <a:gd name="T91" fmla="*/ 675212 h 1506"/>
              <a:gd name="T92" fmla="*/ 487771 w 1260"/>
              <a:gd name="T93" fmla="*/ 416798 h 1506"/>
              <a:gd name="T94" fmla="*/ 539115 w 1260"/>
              <a:gd name="T95" fmla="*/ 350110 h 1506"/>
              <a:gd name="T96" fmla="*/ 581902 w 1260"/>
              <a:gd name="T97" fmla="*/ 291758 h 1506"/>
              <a:gd name="T98" fmla="*/ 616131 w 1260"/>
              <a:gd name="T99" fmla="*/ 250079 h 1506"/>
              <a:gd name="T100" fmla="*/ 676033 w 1260"/>
              <a:gd name="T101" fmla="*/ 225071 h 1506"/>
              <a:gd name="T102" fmla="*/ 744492 w 1260"/>
              <a:gd name="T103" fmla="*/ 175055 h 1506"/>
              <a:gd name="T104" fmla="*/ 761607 w 1260"/>
              <a:gd name="T105" fmla="*/ 133375 h 1506"/>
              <a:gd name="T106" fmla="*/ 821509 w 1260"/>
              <a:gd name="T107" fmla="*/ 108367 h 1506"/>
              <a:gd name="T108" fmla="*/ 872853 w 1260"/>
              <a:gd name="T109" fmla="*/ 91696 h 1506"/>
              <a:gd name="T110" fmla="*/ 915640 w 1260"/>
              <a:gd name="T111" fmla="*/ 91696 h 1506"/>
              <a:gd name="T112" fmla="*/ 949869 w 1260"/>
              <a:gd name="T113" fmla="*/ 108367 h 1506"/>
              <a:gd name="T114" fmla="*/ 975541 w 1260"/>
              <a:gd name="T115" fmla="*/ 58352 h 1506"/>
              <a:gd name="T116" fmla="*/ 1035443 w 1260"/>
              <a:gd name="T117" fmla="*/ 0 h 150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260"/>
              <a:gd name="T178" fmla="*/ 0 h 1506"/>
              <a:gd name="T179" fmla="*/ 1260 w 1260"/>
              <a:gd name="T180" fmla="*/ 1506 h 150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260" h="1506">
                <a:moveTo>
                  <a:pt x="726" y="0"/>
                </a:moveTo>
                <a:lnTo>
                  <a:pt x="732" y="0"/>
                </a:lnTo>
                <a:lnTo>
                  <a:pt x="720" y="18"/>
                </a:lnTo>
                <a:lnTo>
                  <a:pt x="720" y="24"/>
                </a:lnTo>
                <a:lnTo>
                  <a:pt x="732" y="42"/>
                </a:lnTo>
                <a:lnTo>
                  <a:pt x="738" y="48"/>
                </a:lnTo>
                <a:lnTo>
                  <a:pt x="750" y="84"/>
                </a:lnTo>
                <a:lnTo>
                  <a:pt x="762" y="108"/>
                </a:lnTo>
                <a:lnTo>
                  <a:pt x="780" y="144"/>
                </a:lnTo>
                <a:lnTo>
                  <a:pt x="804" y="180"/>
                </a:lnTo>
                <a:lnTo>
                  <a:pt x="822" y="198"/>
                </a:lnTo>
                <a:lnTo>
                  <a:pt x="846" y="210"/>
                </a:lnTo>
                <a:lnTo>
                  <a:pt x="876" y="216"/>
                </a:lnTo>
                <a:lnTo>
                  <a:pt x="894" y="216"/>
                </a:lnTo>
                <a:lnTo>
                  <a:pt x="900" y="216"/>
                </a:lnTo>
                <a:lnTo>
                  <a:pt x="912" y="216"/>
                </a:lnTo>
                <a:lnTo>
                  <a:pt x="912" y="222"/>
                </a:lnTo>
                <a:lnTo>
                  <a:pt x="918" y="222"/>
                </a:lnTo>
                <a:lnTo>
                  <a:pt x="924" y="228"/>
                </a:lnTo>
                <a:lnTo>
                  <a:pt x="930" y="234"/>
                </a:lnTo>
                <a:lnTo>
                  <a:pt x="930" y="240"/>
                </a:lnTo>
                <a:lnTo>
                  <a:pt x="912" y="258"/>
                </a:lnTo>
                <a:lnTo>
                  <a:pt x="894" y="276"/>
                </a:lnTo>
                <a:lnTo>
                  <a:pt x="888" y="282"/>
                </a:lnTo>
                <a:lnTo>
                  <a:pt x="882" y="288"/>
                </a:lnTo>
                <a:lnTo>
                  <a:pt x="888" y="294"/>
                </a:lnTo>
                <a:lnTo>
                  <a:pt x="882" y="300"/>
                </a:lnTo>
                <a:lnTo>
                  <a:pt x="882" y="306"/>
                </a:lnTo>
                <a:lnTo>
                  <a:pt x="894" y="312"/>
                </a:lnTo>
                <a:lnTo>
                  <a:pt x="894" y="318"/>
                </a:lnTo>
                <a:lnTo>
                  <a:pt x="882" y="330"/>
                </a:lnTo>
                <a:lnTo>
                  <a:pt x="882" y="336"/>
                </a:lnTo>
                <a:lnTo>
                  <a:pt x="900" y="336"/>
                </a:lnTo>
                <a:lnTo>
                  <a:pt x="906" y="342"/>
                </a:lnTo>
                <a:lnTo>
                  <a:pt x="900" y="354"/>
                </a:lnTo>
                <a:lnTo>
                  <a:pt x="894" y="354"/>
                </a:lnTo>
                <a:lnTo>
                  <a:pt x="894" y="360"/>
                </a:lnTo>
                <a:lnTo>
                  <a:pt x="906" y="366"/>
                </a:lnTo>
                <a:lnTo>
                  <a:pt x="894" y="372"/>
                </a:lnTo>
                <a:lnTo>
                  <a:pt x="894" y="378"/>
                </a:lnTo>
                <a:lnTo>
                  <a:pt x="900" y="384"/>
                </a:lnTo>
                <a:lnTo>
                  <a:pt x="906" y="384"/>
                </a:lnTo>
                <a:lnTo>
                  <a:pt x="900" y="396"/>
                </a:lnTo>
                <a:lnTo>
                  <a:pt x="894" y="402"/>
                </a:lnTo>
                <a:lnTo>
                  <a:pt x="894" y="408"/>
                </a:lnTo>
                <a:lnTo>
                  <a:pt x="900" y="408"/>
                </a:lnTo>
                <a:lnTo>
                  <a:pt x="900" y="414"/>
                </a:lnTo>
                <a:lnTo>
                  <a:pt x="906" y="426"/>
                </a:lnTo>
                <a:lnTo>
                  <a:pt x="912" y="426"/>
                </a:lnTo>
                <a:lnTo>
                  <a:pt x="924" y="426"/>
                </a:lnTo>
                <a:lnTo>
                  <a:pt x="936" y="420"/>
                </a:lnTo>
                <a:lnTo>
                  <a:pt x="936" y="432"/>
                </a:lnTo>
                <a:lnTo>
                  <a:pt x="936" y="444"/>
                </a:lnTo>
                <a:lnTo>
                  <a:pt x="942" y="450"/>
                </a:lnTo>
                <a:lnTo>
                  <a:pt x="948" y="444"/>
                </a:lnTo>
                <a:lnTo>
                  <a:pt x="948" y="456"/>
                </a:lnTo>
                <a:lnTo>
                  <a:pt x="954" y="468"/>
                </a:lnTo>
                <a:lnTo>
                  <a:pt x="960" y="474"/>
                </a:lnTo>
                <a:lnTo>
                  <a:pt x="978" y="468"/>
                </a:lnTo>
                <a:lnTo>
                  <a:pt x="978" y="474"/>
                </a:lnTo>
                <a:lnTo>
                  <a:pt x="984" y="474"/>
                </a:lnTo>
                <a:lnTo>
                  <a:pt x="990" y="468"/>
                </a:lnTo>
                <a:lnTo>
                  <a:pt x="996" y="468"/>
                </a:lnTo>
                <a:lnTo>
                  <a:pt x="1008" y="456"/>
                </a:lnTo>
                <a:lnTo>
                  <a:pt x="1014" y="456"/>
                </a:lnTo>
                <a:lnTo>
                  <a:pt x="1014" y="462"/>
                </a:lnTo>
                <a:lnTo>
                  <a:pt x="1020" y="468"/>
                </a:lnTo>
                <a:lnTo>
                  <a:pt x="1026" y="468"/>
                </a:lnTo>
                <a:lnTo>
                  <a:pt x="1032" y="474"/>
                </a:lnTo>
                <a:lnTo>
                  <a:pt x="1038" y="468"/>
                </a:lnTo>
                <a:lnTo>
                  <a:pt x="1044" y="468"/>
                </a:lnTo>
                <a:lnTo>
                  <a:pt x="1050" y="468"/>
                </a:lnTo>
                <a:lnTo>
                  <a:pt x="1056" y="462"/>
                </a:lnTo>
                <a:lnTo>
                  <a:pt x="1062" y="474"/>
                </a:lnTo>
                <a:lnTo>
                  <a:pt x="1062" y="480"/>
                </a:lnTo>
                <a:lnTo>
                  <a:pt x="1068" y="480"/>
                </a:lnTo>
                <a:lnTo>
                  <a:pt x="1062" y="480"/>
                </a:lnTo>
                <a:lnTo>
                  <a:pt x="1068" y="486"/>
                </a:lnTo>
                <a:lnTo>
                  <a:pt x="1062" y="486"/>
                </a:lnTo>
                <a:lnTo>
                  <a:pt x="1062" y="492"/>
                </a:lnTo>
                <a:lnTo>
                  <a:pt x="1056" y="498"/>
                </a:lnTo>
                <a:lnTo>
                  <a:pt x="1056" y="504"/>
                </a:lnTo>
                <a:lnTo>
                  <a:pt x="1056" y="510"/>
                </a:lnTo>
                <a:lnTo>
                  <a:pt x="1062" y="510"/>
                </a:lnTo>
                <a:lnTo>
                  <a:pt x="1068" y="510"/>
                </a:lnTo>
                <a:lnTo>
                  <a:pt x="1062" y="510"/>
                </a:lnTo>
                <a:lnTo>
                  <a:pt x="1062" y="516"/>
                </a:lnTo>
                <a:lnTo>
                  <a:pt x="1056" y="516"/>
                </a:lnTo>
                <a:lnTo>
                  <a:pt x="1056" y="522"/>
                </a:lnTo>
                <a:lnTo>
                  <a:pt x="1062" y="528"/>
                </a:lnTo>
                <a:lnTo>
                  <a:pt x="1068" y="534"/>
                </a:lnTo>
                <a:lnTo>
                  <a:pt x="1074" y="540"/>
                </a:lnTo>
                <a:lnTo>
                  <a:pt x="1080" y="540"/>
                </a:lnTo>
                <a:lnTo>
                  <a:pt x="1086" y="540"/>
                </a:lnTo>
                <a:lnTo>
                  <a:pt x="1092" y="540"/>
                </a:lnTo>
                <a:lnTo>
                  <a:pt x="1098" y="540"/>
                </a:lnTo>
                <a:lnTo>
                  <a:pt x="1104" y="546"/>
                </a:lnTo>
                <a:lnTo>
                  <a:pt x="1104" y="540"/>
                </a:lnTo>
                <a:lnTo>
                  <a:pt x="1110" y="546"/>
                </a:lnTo>
                <a:lnTo>
                  <a:pt x="1110" y="540"/>
                </a:lnTo>
                <a:lnTo>
                  <a:pt x="1116" y="540"/>
                </a:lnTo>
                <a:lnTo>
                  <a:pt x="1128" y="540"/>
                </a:lnTo>
                <a:lnTo>
                  <a:pt x="1134" y="540"/>
                </a:lnTo>
                <a:lnTo>
                  <a:pt x="1140" y="546"/>
                </a:lnTo>
                <a:lnTo>
                  <a:pt x="1146" y="540"/>
                </a:lnTo>
                <a:lnTo>
                  <a:pt x="1152" y="540"/>
                </a:lnTo>
                <a:lnTo>
                  <a:pt x="1152" y="546"/>
                </a:lnTo>
                <a:lnTo>
                  <a:pt x="1158" y="540"/>
                </a:lnTo>
                <a:lnTo>
                  <a:pt x="1164" y="540"/>
                </a:lnTo>
                <a:lnTo>
                  <a:pt x="1164" y="546"/>
                </a:lnTo>
                <a:lnTo>
                  <a:pt x="1170" y="546"/>
                </a:lnTo>
                <a:lnTo>
                  <a:pt x="1176" y="546"/>
                </a:lnTo>
                <a:lnTo>
                  <a:pt x="1176" y="552"/>
                </a:lnTo>
                <a:lnTo>
                  <a:pt x="1182" y="546"/>
                </a:lnTo>
                <a:lnTo>
                  <a:pt x="1182" y="552"/>
                </a:lnTo>
                <a:lnTo>
                  <a:pt x="1188" y="552"/>
                </a:lnTo>
                <a:lnTo>
                  <a:pt x="1188" y="558"/>
                </a:lnTo>
                <a:lnTo>
                  <a:pt x="1194" y="558"/>
                </a:lnTo>
                <a:lnTo>
                  <a:pt x="1194" y="564"/>
                </a:lnTo>
                <a:lnTo>
                  <a:pt x="1194" y="570"/>
                </a:lnTo>
                <a:lnTo>
                  <a:pt x="1200" y="570"/>
                </a:lnTo>
                <a:lnTo>
                  <a:pt x="1206" y="576"/>
                </a:lnTo>
                <a:lnTo>
                  <a:pt x="1206" y="582"/>
                </a:lnTo>
                <a:lnTo>
                  <a:pt x="1206" y="588"/>
                </a:lnTo>
                <a:lnTo>
                  <a:pt x="1212" y="582"/>
                </a:lnTo>
                <a:lnTo>
                  <a:pt x="1212" y="588"/>
                </a:lnTo>
                <a:lnTo>
                  <a:pt x="1206" y="594"/>
                </a:lnTo>
                <a:lnTo>
                  <a:pt x="1212" y="594"/>
                </a:lnTo>
                <a:lnTo>
                  <a:pt x="1218" y="594"/>
                </a:lnTo>
                <a:lnTo>
                  <a:pt x="1218" y="600"/>
                </a:lnTo>
                <a:lnTo>
                  <a:pt x="1224" y="600"/>
                </a:lnTo>
                <a:lnTo>
                  <a:pt x="1230" y="606"/>
                </a:lnTo>
                <a:lnTo>
                  <a:pt x="1230" y="612"/>
                </a:lnTo>
                <a:lnTo>
                  <a:pt x="1236" y="612"/>
                </a:lnTo>
                <a:lnTo>
                  <a:pt x="1236" y="618"/>
                </a:lnTo>
                <a:lnTo>
                  <a:pt x="1242" y="618"/>
                </a:lnTo>
                <a:lnTo>
                  <a:pt x="1242" y="612"/>
                </a:lnTo>
                <a:lnTo>
                  <a:pt x="1248" y="612"/>
                </a:lnTo>
                <a:lnTo>
                  <a:pt x="1248" y="606"/>
                </a:lnTo>
                <a:lnTo>
                  <a:pt x="1254" y="612"/>
                </a:lnTo>
                <a:lnTo>
                  <a:pt x="1254" y="618"/>
                </a:lnTo>
                <a:lnTo>
                  <a:pt x="1260" y="618"/>
                </a:lnTo>
                <a:lnTo>
                  <a:pt x="1260" y="624"/>
                </a:lnTo>
                <a:lnTo>
                  <a:pt x="1248" y="630"/>
                </a:lnTo>
                <a:lnTo>
                  <a:pt x="1248" y="636"/>
                </a:lnTo>
                <a:lnTo>
                  <a:pt x="1248" y="642"/>
                </a:lnTo>
                <a:lnTo>
                  <a:pt x="1242" y="648"/>
                </a:lnTo>
                <a:lnTo>
                  <a:pt x="1242" y="654"/>
                </a:lnTo>
                <a:lnTo>
                  <a:pt x="1248" y="660"/>
                </a:lnTo>
                <a:lnTo>
                  <a:pt x="1242" y="666"/>
                </a:lnTo>
                <a:lnTo>
                  <a:pt x="1236" y="672"/>
                </a:lnTo>
                <a:lnTo>
                  <a:pt x="1236" y="678"/>
                </a:lnTo>
                <a:lnTo>
                  <a:pt x="1236" y="684"/>
                </a:lnTo>
                <a:lnTo>
                  <a:pt x="1242" y="684"/>
                </a:lnTo>
                <a:lnTo>
                  <a:pt x="1242" y="690"/>
                </a:lnTo>
                <a:lnTo>
                  <a:pt x="1242" y="696"/>
                </a:lnTo>
                <a:lnTo>
                  <a:pt x="1248" y="702"/>
                </a:lnTo>
                <a:lnTo>
                  <a:pt x="1248" y="708"/>
                </a:lnTo>
                <a:lnTo>
                  <a:pt x="1242" y="714"/>
                </a:lnTo>
                <a:lnTo>
                  <a:pt x="1242" y="720"/>
                </a:lnTo>
                <a:lnTo>
                  <a:pt x="1242" y="726"/>
                </a:lnTo>
                <a:lnTo>
                  <a:pt x="1236" y="732"/>
                </a:lnTo>
                <a:lnTo>
                  <a:pt x="1236" y="726"/>
                </a:lnTo>
                <a:lnTo>
                  <a:pt x="1236" y="732"/>
                </a:lnTo>
                <a:lnTo>
                  <a:pt x="1230" y="738"/>
                </a:lnTo>
                <a:lnTo>
                  <a:pt x="1230" y="744"/>
                </a:lnTo>
                <a:lnTo>
                  <a:pt x="1230" y="750"/>
                </a:lnTo>
                <a:lnTo>
                  <a:pt x="1230" y="756"/>
                </a:lnTo>
                <a:lnTo>
                  <a:pt x="1230" y="762"/>
                </a:lnTo>
                <a:lnTo>
                  <a:pt x="1230" y="768"/>
                </a:lnTo>
                <a:lnTo>
                  <a:pt x="1230" y="774"/>
                </a:lnTo>
                <a:lnTo>
                  <a:pt x="1230" y="780"/>
                </a:lnTo>
                <a:lnTo>
                  <a:pt x="1224" y="780"/>
                </a:lnTo>
                <a:lnTo>
                  <a:pt x="1224" y="786"/>
                </a:lnTo>
                <a:lnTo>
                  <a:pt x="1218" y="786"/>
                </a:lnTo>
                <a:lnTo>
                  <a:pt x="1218" y="792"/>
                </a:lnTo>
                <a:lnTo>
                  <a:pt x="1212" y="792"/>
                </a:lnTo>
                <a:lnTo>
                  <a:pt x="1206" y="798"/>
                </a:lnTo>
                <a:lnTo>
                  <a:pt x="1212" y="810"/>
                </a:lnTo>
                <a:lnTo>
                  <a:pt x="1218" y="810"/>
                </a:lnTo>
                <a:lnTo>
                  <a:pt x="1224" y="816"/>
                </a:lnTo>
                <a:lnTo>
                  <a:pt x="1230" y="816"/>
                </a:lnTo>
                <a:lnTo>
                  <a:pt x="1230" y="822"/>
                </a:lnTo>
                <a:lnTo>
                  <a:pt x="1236" y="822"/>
                </a:lnTo>
                <a:lnTo>
                  <a:pt x="1242" y="828"/>
                </a:lnTo>
                <a:lnTo>
                  <a:pt x="1242" y="834"/>
                </a:lnTo>
                <a:lnTo>
                  <a:pt x="1242" y="840"/>
                </a:lnTo>
                <a:lnTo>
                  <a:pt x="1242" y="846"/>
                </a:lnTo>
                <a:lnTo>
                  <a:pt x="1248" y="846"/>
                </a:lnTo>
                <a:lnTo>
                  <a:pt x="1242" y="858"/>
                </a:lnTo>
                <a:lnTo>
                  <a:pt x="1242" y="864"/>
                </a:lnTo>
                <a:lnTo>
                  <a:pt x="1242" y="870"/>
                </a:lnTo>
                <a:lnTo>
                  <a:pt x="1242" y="876"/>
                </a:lnTo>
                <a:lnTo>
                  <a:pt x="1236" y="876"/>
                </a:lnTo>
                <a:lnTo>
                  <a:pt x="1236" y="882"/>
                </a:lnTo>
                <a:lnTo>
                  <a:pt x="1230" y="882"/>
                </a:lnTo>
                <a:lnTo>
                  <a:pt x="1218" y="888"/>
                </a:lnTo>
                <a:lnTo>
                  <a:pt x="1200" y="894"/>
                </a:lnTo>
                <a:lnTo>
                  <a:pt x="1194" y="900"/>
                </a:lnTo>
                <a:lnTo>
                  <a:pt x="1188" y="900"/>
                </a:lnTo>
                <a:lnTo>
                  <a:pt x="1182" y="900"/>
                </a:lnTo>
                <a:lnTo>
                  <a:pt x="1176" y="900"/>
                </a:lnTo>
                <a:lnTo>
                  <a:pt x="1170" y="906"/>
                </a:lnTo>
                <a:lnTo>
                  <a:pt x="1164" y="906"/>
                </a:lnTo>
                <a:lnTo>
                  <a:pt x="1164" y="912"/>
                </a:lnTo>
                <a:lnTo>
                  <a:pt x="1158" y="918"/>
                </a:lnTo>
                <a:lnTo>
                  <a:pt x="1158" y="924"/>
                </a:lnTo>
                <a:lnTo>
                  <a:pt x="1152" y="924"/>
                </a:lnTo>
                <a:lnTo>
                  <a:pt x="1146" y="930"/>
                </a:lnTo>
                <a:lnTo>
                  <a:pt x="1140" y="930"/>
                </a:lnTo>
                <a:lnTo>
                  <a:pt x="1134" y="930"/>
                </a:lnTo>
                <a:lnTo>
                  <a:pt x="1128" y="936"/>
                </a:lnTo>
                <a:lnTo>
                  <a:pt x="1122" y="936"/>
                </a:lnTo>
                <a:lnTo>
                  <a:pt x="1116" y="936"/>
                </a:lnTo>
                <a:lnTo>
                  <a:pt x="1110" y="942"/>
                </a:lnTo>
                <a:lnTo>
                  <a:pt x="1104" y="942"/>
                </a:lnTo>
                <a:lnTo>
                  <a:pt x="1092" y="948"/>
                </a:lnTo>
                <a:lnTo>
                  <a:pt x="1086" y="954"/>
                </a:lnTo>
                <a:lnTo>
                  <a:pt x="1080" y="954"/>
                </a:lnTo>
                <a:lnTo>
                  <a:pt x="1080" y="966"/>
                </a:lnTo>
                <a:lnTo>
                  <a:pt x="1074" y="966"/>
                </a:lnTo>
                <a:lnTo>
                  <a:pt x="1068" y="972"/>
                </a:lnTo>
                <a:lnTo>
                  <a:pt x="1068" y="978"/>
                </a:lnTo>
                <a:lnTo>
                  <a:pt x="1062" y="978"/>
                </a:lnTo>
                <a:lnTo>
                  <a:pt x="1050" y="984"/>
                </a:lnTo>
                <a:lnTo>
                  <a:pt x="1044" y="984"/>
                </a:lnTo>
                <a:lnTo>
                  <a:pt x="1038" y="984"/>
                </a:lnTo>
                <a:lnTo>
                  <a:pt x="1032" y="984"/>
                </a:lnTo>
                <a:lnTo>
                  <a:pt x="1026" y="984"/>
                </a:lnTo>
                <a:lnTo>
                  <a:pt x="1020" y="984"/>
                </a:lnTo>
                <a:lnTo>
                  <a:pt x="1014" y="978"/>
                </a:lnTo>
                <a:lnTo>
                  <a:pt x="1008" y="972"/>
                </a:lnTo>
                <a:lnTo>
                  <a:pt x="1002" y="972"/>
                </a:lnTo>
                <a:lnTo>
                  <a:pt x="996" y="966"/>
                </a:lnTo>
                <a:lnTo>
                  <a:pt x="990" y="966"/>
                </a:lnTo>
                <a:lnTo>
                  <a:pt x="984" y="960"/>
                </a:lnTo>
                <a:lnTo>
                  <a:pt x="978" y="966"/>
                </a:lnTo>
                <a:lnTo>
                  <a:pt x="972" y="966"/>
                </a:lnTo>
                <a:lnTo>
                  <a:pt x="972" y="978"/>
                </a:lnTo>
                <a:lnTo>
                  <a:pt x="972" y="984"/>
                </a:lnTo>
                <a:lnTo>
                  <a:pt x="966" y="990"/>
                </a:lnTo>
                <a:lnTo>
                  <a:pt x="960" y="990"/>
                </a:lnTo>
                <a:lnTo>
                  <a:pt x="960" y="996"/>
                </a:lnTo>
                <a:lnTo>
                  <a:pt x="954" y="1002"/>
                </a:lnTo>
                <a:lnTo>
                  <a:pt x="954" y="1008"/>
                </a:lnTo>
                <a:lnTo>
                  <a:pt x="954" y="1014"/>
                </a:lnTo>
                <a:lnTo>
                  <a:pt x="948" y="1020"/>
                </a:lnTo>
                <a:lnTo>
                  <a:pt x="942" y="1026"/>
                </a:lnTo>
                <a:lnTo>
                  <a:pt x="936" y="1026"/>
                </a:lnTo>
                <a:lnTo>
                  <a:pt x="936" y="1032"/>
                </a:lnTo>
                <a:lnTo>
                  <a:pt x="942" y="1038"/>
                </a:lnTo>
                <a:lnTo>
                  <a:pt x="936" y="1038"/>
                </a:lnTo>
                <a:lnTo>
                  <a:pt x="930" y="1044"/>
                </a:lnTo>
                <a:lnTo>
                  <a:pt x="930" y="1050"/>
                </a:lnTo>
                <a:lnTo>
                  <a:pt x="924" y="1050"/>
                </a:lnTo>
                <a:lnTo>
                  <a:pt x="924" y="1056"/>
                </a:lnTo>
                <a:lnTo>
                  <a:pt x="918" y="1056"/>
                </a:lnTo>
                <a:lnTo>
                  <a:pt x="912" y="1062"/>
                </a:lnTo>
                <a:lnTo>
                  <a:pt x="912" y="1068"/>
                </a:lnTo>
                <a:lnTo>
                  <a:pt x="912" y="1074"/>
                </a:lnTo>
                <a:lnTo>
                  <a:pt x="906" y="1074"/>
                </a:lnTo>
                <a:lnTo>
                  <a:pt x="906" y="1080"/>
                </a:lnTo>
                <a:lnTo>
                  <a:pt x="906" y="1086"/>
                </a:lnTo>
                <a:lnTo>
                  <a:pt x="900" y="1086"/>
                </a:lnTo>
                <a:lnTo>
                  <a:pt x="894" y="1086"/>
                </a:lnTo>
                <a:lnTo>
                  <a:pt x="882" y="1092"/>
                </a:lnTo>
                <a:lnTo>
                  <a:pt x="876" y="1092"/>
                </a:lnTo>
                <a:lnTo>
                  <a:pt x="870" y="1098"/>
                </a:lnTo>
                <a:lnTo>
                  <a:pt x="864" y="1098"/>
                </a:lnTo>
                <a:lnTo>
                  <a:pt x="864" y="1110"/>
                </a:lnTo>
                <a:lnTo>
                  <a:pt x="864" y="1116"/>
                </a:lnTo>
                <a:lnTo>
                  <a:pt x="864" y="1122"/>
                </a:lnTo>
                <a:lnTo>
                  <a:pt x="864" y="1128"/>
                </a:lnTo>
                <a:lnTo>
                  <a:pt x="864" y="1134"/>
                </a:lnTo>
                <a:lnTo>
                  <a:pt x="858" y="1134"/>
                </a:lnTo>
                <a:lnTo>
                  <a:pt x="840" y="1128"/>
                </a:lnTo>
                <a:lnTo>
                  <a:pt x="834" y="1128"/>
                </a:lnTo>
                <a:lnTo>
                  <a:pt x="828" y="1128"/>
                </a:lnTo>
                <a:lnTo>
                  <a:pt x="828" y="1134"/>
                </a:lnTo>
                <a:lnTo>
                  <a:pt x="822" y="1134"/>
                </a:lnTo>
                <a:lnTo>
                  <a:pt x="816" y="1134"/>
                </a:lnTo>
                <a:lnTo>
                  <a:pt x="810" y="1140"/>
                </a:lnTo>
                <a:lnTo>
                  <a:pt x="804" y="1140"/>
                </a:lnTo>
                <a:lnTo>
                  <a:pt x="798" y="1140"/>
                </a:lnTo>
                <a:lnTo>
                  <a:pt x="792" y="1146"/>
                </a:lnTo>
                <a:lnTo>
                  <a:pt x="786" y="1146"/>
                </a:lnTo>
                <a:lnTo>
                  <a:pt x="780" y="1146"/>
                </a:lnTo>
                <a:lnTo>
                  <a:pt x="774" y="1146"/>
                </a:lnTo>
                <a:lnTo>
                  <a:pt x="768" y="1146"/>
                </a:lnTo>
                <a:lnTo>
                  <a:pt x="762" y="1146"/>
                </a:lnTo>
                <a:lnTo>
                  <a:pt x="762" y="1140"/>
                </a:lnTo>
                <a:lnTo>
                  <a:pt x="756" y="1140"/>
                </a:lnTo>
                <a:lnTo>
                  <a:pt x="750" y="1140"/>
                </a:lnTo>
                <a:lnTo>
                  <a:pt x="744" y="1140"/>
                </a:lnTo>
                <a:lnTo>
                  <a:pt x="738" y="1140"/>
                </a:lnTo>
                <a:lnTo>
                  <a:pt x="732" y="1140"/>
                </a:lnTo>
                <a:lnTo>
                  <a:pt x="726" y="1146"/>
                </a:lnTo>
                <a:lnTo>
                  <a:pt x="720" y="1146"/>
                </a:lnTo>
                <a:lnTo>
                  <a:pt x="720" y="1152"/>
                </a:lnTo>
                <a:lnTo>
                  <a:pt x="714" y="1152"/>
                </a:lnTo>
                <a:lnTo>
                  <a:pt x="714" y="1158"/>
                </a:lnTo>
                <a:lnTo>
                  <a:pt x="714" y="1164"/>
                </a:lnTo>
                <a:lnTo>
                  <a:pt x="714" y="1170"/>
                </a:lnTo>
                <a:lnTo>
                  <a:pt x="714" y="1176"/>
                </a:lnTo>
                <a:lnTo>
                  <a:pt x="714" y="1182"/>
                </a:lnTo>
                <a:lnTo>
                  <a:pt x="714" y="1188"/>
                </a:lnTo>
                <a:lnTo>
                  <a:pt x="714" y="1194"/>
                </a:lnTo>
                <a:lnTo>
                  <a:pt x="714" y="1200"/>
                </a:lnTo>
                <a:lnTo>
                  <a:pt x="714" y="1206"/>
                </a:lnTo>
                <a:lnTo>
                  <a:pt x="714" y="1212"/>
                </a:lnTo>
                <a:lnTo>
                  <a:pt x="708" y="1212"/>
                </a:lnTo>
                <a:lnTo>
                  <a:pt x="708" y="1218"/>
                </a:lnTo>
                <a:lnTo>
                  <a:pt x="702" y="1218"/>
                </a:lnTo>
                <a:lnTo>
                  <a:pt x="702" y="1224"/>
                </a:lnTo>
                <a:lnTo>
                  <a:pt x="696" y="1224"/>
                </a:lnTo>
                <a:lnTo>
                  <a:pt x="696" y="1230"/>
                </a:lnTo>
                <a:lnTo>
                  <a:pt x="690" y="1230"/>
                </a:lnTo>
                <a:lnTo>
                  <a:pt x="690" y="1236"/>
                </a:lnTo>
                <a:lnTo>
                  <a:pt x="690" y="1242"/>
                </a:lnTo>
                <a:lnTo>
                  <a:pt x="684" y="1242"/>
                </a:lnTo>
                <a:lnTo>
                  <a:pt x="684" y="1248"/>
                </a:lnTo>
                <a:lnTo>
                  <a:pt x="678" y="1248"/>
                </a:lnTo>
                <a:lnTo>
                  <a:pt x="678" y="1254"/>
                </a:lnTo>
                <a:lnTo>
                  <a:pt x="678" y="1260"/>
                </a:lnTo>
                <a:lnTo>
                  <a:pt x="678" y="1266"/>
                </a:lnTo>
                <a:lnTo>
                  <a:pt x="684" y="1266"/>
                </a:lnTo>
                <a:lnTo>
                  <a:pt x="684" y="1272"/>
                </a:lnTo>
                <a:lnTo>
                  <a:pt x="684" y="1278"/>
                </a:lnTo>
                <a:lnTo>
                  <a:pt x="684" y="1284"/>
                </a:lnTo>
                <a:lnTo>
                  <a:pt x="690" y="1284"/>
                </a:lnTo>
                <a:lnTo>
                  <a:pt x="690" y="1290"/>
                </a:lnTo>
                <a:lnTo>
                  <a:pt x="684" y="1296"/>
                </a:lnTo>
                <a:lnTo>
                  <a:pt x="684" y="1302"/>
                </a:lnTo>
                <a:lnTo>
                  <a:pt x="678" y="1302"/>
                </a:lnTo>
                <a:lnTo>
                  <a:pt x="672" y="1302"/>
                </a:lnTo>
                <a:lnTo>
                  <a:pt x="666" y="1302"/>
                </a:lnTo>
                <a:lnTo>
                  <a:pt x="660" y="1302"/>
                </a:lnTo>
                <a:lnTo>
                  <a:pt x="654" y="1302"/>
                </a:lnTo>
                <a:lnTo>
                  <a:pt x="648" y="1302"/>
                </a:lnTo>
                <a:lnTo>
                  <a:pt x="642" y="1302"/>
                </a:lnTo>
                <a:lnTo>
                  <a:pt x="636" y="1296"/>
                </a:lnTo>
                <a:lnTo>
                  <a:pt x="630" y="1296"/>
                </a:lnTo>
                <a:lnTo>
                  <a:pt x="624" y="1296"/>
                </a:lnTo>
                <a:lnTo>
                  <a:pt x="618" y="1296"/>
                </a:lnTo>
                <a:lnTo>
                  <a:pt x="612" y="1296"/>
                </a:lnTo>
                <a:lnTo>
                  <a:pt x="612" y="1290"/>
                </a:lnTo>
                <a:lnTo>
                  <a:pt x="606" y="1290"/>
                </a:lnTo>
                <a:lnTo>
                  <a:pt x="600" y="1290"/>
                </a:lnTo>
                <a:lnTo>
                  <a:pt x="594" y="1284"/>
                </a:lnTo>
                <a:lnTo>
                  <a:pt x="588" y="1284"/>
                </a:lnTo>
                <a:lnTo>
                  <a:pt x="582" y="1278"/>
                </a:lnTo>
                <a:lnTo>
                  <a:pt x="576" y="1278"/>
                </a:lnTo>
                <a:lnTo>
                  <a:pt x="576" y="1272"/>
                </a:lnTo>
                <a:lnTo>
                  <a:pt x="576" y="1266"/>
                </a:lnTo>
                <a:lnTo>
                  <a:pt x="576" y="1260"/>
                </a:lnTo>
                <a:lnTo>
                  <a:pt x="570" y="1254"/>
                </a:lnTo>
                <a:lnTo>
                  <a:pt x="564" y="1254"/>
                </a:lnTo>
                <a:lnTo>
                  <a:pt x="558" y="1248"/>
                </a:lnTo>
                <a:lnTo>
                  <a:pt x="552" y="1248"/>
                </a:lnTo>
                <a:lnTo>
                  <a:pt x="546" y="1248"/>
                </a:lnTo>
                <a:lnTo>
                  <a:pt x="540" y="1248"/>
                </a:lnTo>
                <a:lnTo>
                  <a:pt x="534" y="1248"/>
                </a:lnTo>
                <a:lnTo>
                  <a:pt x="534" y="1254"/>
                </a:lnTo>
                <a:lnTo>
                  <a:pt x="528" y="1254"/>
                </a:lnTo>
                <a:lnTo>
                  <a:pt x="522" y="1254"/>
                </a:lnTo>
                <a:lnTo>
                  <a:pt x="516" y="1254"/>
                </a:lnTo>
                <a:lnTo>
                  <a:pt x="510" y="1254"/>
                </a:lnTo>
                <a:lnTo>
                  <a:pt x="510" y="1260"/>
                </a:lnTo>
                <a:lnTo>
                  <a:pt x="504" y="1260"/>
                </a:lnTo>
                <a:lnTo>
                  <a:pt x="504" y="1266"/>
                </a:lnTo>
                <a:lnTo>
                  <a:pt x="498" y="1266"/>
                </a:lnTo>
                <a:lnTo>
                  <a:pt x="498" y="1272"/>
                </a:lnTo>
                <a:lnTo>
                  <a:pt x="492" y="1272"/>
                </a:lnTo>
                <a:lnTo>
                  <a:pt x="492" y="1278"/>
                </a:lnTo>
                <a:lnTo>
                  <a:pt x="486" y="1284"/>
                </a:lnTo>
                <a:lnTo>
                  <a:pt x="486" y="1290"/>
                </a:lnTo>
                <a:lnTo>
                  <a:pt x="480" y="1296"/>
                </a:lnTo>
                <a:lnTo>
                  <a:pt x="480" y="1302"/>
                </a:lnTo>
                <a:lnTo>
                  <a:pt x="474" y="1302"/>
                </a:lnTo>
                <a:lnTo>
                  <a:pt x="474" y="1308"/>
                </a:lnTo>
                <a:lnTo>
                  <a:pt x="468" y="1308"/>
                </a:lnTo>
                <a:lnTo>
                  <a:pt x="468" y="1314"/>
                </a:lnTo>
                <a:lnTo>
                  <a:pt x="462" y="1320"/>
                </a:lnTo>
                <a:lnTo>
                  <a:pt x="456" y="1326"/>
                </a:lnTo>
                <a:lnTo>
                  <a:pt x="450" y="1332"/>
                </a:lnTo>
                <a:lnTo>
                  <a:pt x="444" y="1332"/>
                </a:lnTo>
                <a:lnTo>
                  <a:pt x="444" y="1338"/>
                </a:lnTo>
                <a:lnTo>
                  <a:pt x="438" y="1338"/>
                </a:lnTo>
                <a:lnTo>
                  <a:pt x="432" y="1344"/>
                </a:lnTo>
                <a:lnTo>
                  <a:pt x="426" y="1344"/>
                </a:lnTo>
                <a:lnTo>
                  <a:pt x="426" y="1350"/>
                </a:lnTo>
                <a:lnTo>
                  <a:pt x="420" y="1350"/>
                </a:lnTo>
                <a:lnTo>
                  <a:pt x="414" y="1356"/>
                </a:lnTo>
                <a:lnTo>
                  <a:pt x="408" y="1356"/>
                </a:lnTo>
                <a:lnTo>
                  <a:pt x="402" y="1362"/>
                </a:lnTo>
                <a:lnTo>
                  <a:pt x="396" y="1362"/>
                </a:lnTo>
                <a:lnTo>
                  <a:pt x="390" y="1362"/>
                </a:lnTo>
                <a:lnTo>
                  <a:pt x="384" y="1362"/>
                </a:lnTo>
                <a:lnTo>
                  <a:pt x="378" y="1368"/>
                </a:lnTo>
                <a:lnTo>
                  <a:pt x="372" y="1368"/>
                </a:lnTo>
                <a:lnTo>
                  <a:pt x="366" y="1368"/>
                </a:lnTo>
                <a:lnTo>
                  <a:pt x="360" y="1368"/>
                </a:lnTo>
                <a:lnTo>
                  <a:pt x="354" y="1368"/>
                </a:lnTo>
                <a:lnTo>
                  <a:pt x="348" y="1368"/>
                </a:lnTo>
                <a:lnTo>
                  <a:pt x="342" y="1374"/>
                </a:lnTo>
                <a:lnTo>
                  <a:pt x="336" y="1374"/>
                </a:lnTo>
                <a:lnTo>
                  <a:pt x="330" y="1374"/>
                </a:lnTo>
                <a:lnTo>
                  <a:pt x="324" y="1374"/>
                </a:lnTo>
                <a:lnTo>
                  <a:pt x="318" y="1374"/>
                </a:lnTo>
                <a:lnTo>
                  <a:pt x="312" y="1374"/>
                </a:lnTo>
                <a:lnTo>
                  <a:pt x="306" y="1374"/>
                </a:lnTo>
                <a:lnTo>
                  <a:pt x="300" y="1380"/>
                </a:lnTo>
                <a:lnTo>
                  <a:pt x="294" y="1380"/>
                </a:lnTo>
                <a:lnTo>
                  <a:pt x="288" y="1380"/>
                </a:lnTo>
                <a:lnTo>
                  <a:pt x="282" y="1386"/>
                </a:lnTo>
                <a:lnTo>
                  <a:pt x="276" y="1392"/>
                </a:lnTo>
                <a:lnTo>
                  <a:pt x="270" y="1398"/>
                </a:lnTo>
                <a:lnTo>
                  <a:pt x="264" y="1398"/>
                </a:lnTo>
                <a:lnTo>
                  <a:pt x="264" y="1404"/>
                </a:lnTo>
                <a:lnTo>
                  <a:pt x="258" y="1404"/>
                </a:lnTo>
                <a:lnTo>
                  <a:pt x="258" y="1410"/>
                </a:lnTo>
                <a:lnTo>
                  <a:pt x="252" y="1416"/>
                </a:lnTo>
                <a:lnTo>
                  <a:pt x="246" y="1422"/>
                </a:lnTo>
                <a:lnTo>
                  <a:pt x="240" y="1428"/>
                </a:lnTo>
                <a:lnTo>
                  <a:pt x="234" y="1434"/>
                </a:lnTo>
                <a:lnTo>
                  <a:pt x="234" y="1440"/>
                </a:lnTo>
                <a:lnTo>
                  <a:pt x="228" y="1446"/>
                </a:lnTo>
                <a:lnTo>
                  <a:pt x="228" y="1452"/>
                </a:lnTo>
                <a:lnTo>
                  <a:pt x="228" y="1458"/>
                </a:lnTo>
                <a:lnTo>
                  <a:pt x="222" y="1464"/>
                </a:lnTo>
                <a:lnTo>
                  <a:pt x="222" y="1470"/>
                </a:lnTo>
                <a:lnTo>
                  <a:pt x="222" y="1476"/>
                </a:lnTo>
                <a:lnTo>
                  <a:pt x="222" y="1482"/>
                </a:lnTo>
                <a:lnTo>
                  <a:pt x="222" y="1488"/>
                </a:lnTo>
                <a:lnTo>
                  <a:pt x="222" y="1494"/>
                </a:lnTo>
                <a:lnTo>
                  <a:pt x="216" y="1494"/>
                </a:lnTo>
                <a:lnTo>
                  <a:pt x="216" y="1500"/>
                </a:lnTo>
                <a:lnTo>
                  <a:pt x="210" y="1506"/>
                </a:lnTo>
                <a:lnTo>
                  <a:pt x="204" y="1506"/>
                </a:lnTo>
                <a:lnTo>
                  <a:pt x="198" y="1506"/>
                </a:lnTo>
                <a:lnTo>
                  <a:pt x="192" y="1506"/>
                </a:lnTo>
                <a:lnTo>
                  <a:pt x="186" y="1506"/>
                </a:lnTo>
                <a:lnTo>
                  <a:pt x="180" y="1506"/>
                </a:lnTo>
                <a:lnTo>
                  <a:pt x="174" y="1506"/>
                </a:lnTo>
                <a:lnTo>
                  <a:pt x="168" y="1506"/>
                </a:lnTo>
                <a:lnTo>
                  <a:pt x="162" y="1506"/>
                </a:lnTo>
                <a:lnTo>
                  <a:pt x="156" y="1506"/>
                </a:lnTo>
                <a:lnTo>
                  <a:pt x="156" y="1500"/>
                </a:lnTo>
                <a:lnTo>
                  <a:pt x="150" y="1506"/>
                </a:lnTo>
                <a:lnTo>
                  <a:pt x="150" y="1500"/>
                </a:lnTo>
                <a:lnTo>
                  <a:pt x="150" y="1494"/>
                </a:lnTo>
                <a:lnTo>
                  <a:pt x="144" y="1494"/>
                </a:lnTo>
                <a:lnTo>
                  <a:pt x="144" y="1488"/>
                </a:lnTo>
                <a:lnTo>
                  <a:pt x="144" y="1482"/>
                </a:lnTo>
                <a:lnTo>
                  <a:pt x="144" y="1476"/>
                </a:lnTo>
                <a:lnTo>
                  <a:pt x="138" y="1470"/>
                </a:lnTo>
                <a:lnTo>
                  <a:pt x="138" y="1464"/>
                </a:lnTo>
                <a:lnTo>
                  <a:pt x="132" y="1464"/>
                </a:lnTo>
                <a:lnTo>
                  <a:pt x="132" y="1458"/>
                </a:lnTo>
                <a:lnTo>
                  <a:pt x="132" y="1452"/>
                </a:lnTo>
                <a:lnTo>
                  <a:pt x="126" y="1452"/>
                </a:lnTo>
                <a:lnTo>
                  <a:pt x="120" y="1452"/>
                </a:lnTo>
                <a:lnTo>
                  <a:pt x="120" y="1446"/>
                </a:lnTo>
                <a:lnTo>
                  <a:pt x="114" y="1446"/>
                </a:lnTo>
                <a:lnTo>
                  <a:pt x="114" y="1440"/>
                </a:lnTo>
                <a:lnTo>
                  <a:pt x="108" y="1440"/>
                </a:lnTo>
                <a:lnTo>
                  <a:pt x="102" y="1434"/>
                </a:lnTo>
                <a:lnTo>
                  <a:pt x="96" y="1434"/>
                </a:lnTo>
                <a:lnTo>
                  <a:pt x="90" y="1428"/>
                </a:lnTo>
                <a:lnTo>
                  <a:pt x="84" y="1428"/>
                </a:lnTo>
                <a:lnTo>
                  <a:pt x="78" y="1428"/>
                </a:lnTo>
                <a:lnTo>
                  <a:pt x="72" y="1422"/>
                </a:lnTo>
                <a:lnTo>
                  <a:pt x="66" y="1422"/>
                </a:lnTo>
                <a:lnTo>
                  <a:pt x="60" y="1422"/>
                </a:lnTo>
                <a:lnTo>
                  <a:pt x="54" y="1422"/>
                </a:lnTo>
                <a:lnTo>
                  <a:pt x="54" y="1416"/>
                </a:lnTo>
                <a:lnTo>
                  <a:pt x="48" y="1416"/>
                </a:lnTo>
                <a:lnTo>
                  <a:pt x="42" y="1410"/>
                </a:lnTo>
                <a:lnTo>
                  <a:pt x="42" y="1404"/>
                </a:lnTo>
                <a:lnTo>
                  <a:pt x="36" y="1404"/>
                </a:lnTo>
                <a:lnTo>
                  <a:pt x="30" y="1398"/>
                </a:lnTo>
                <a:lnTo>
                  <a:pt x="30" y="1392"/>
                </a:lnTo>
                <a:lnTo>
                  <a:pt x="24" y="1386"/>
                </a:lnTo>
                <a:lnTo>
                  <a:pt x="24" y="1380"/>
                </a:lnTo>
                <a:lnTo>
                  <a:pt x="18" y="1380"/>
                </a:lnTo>
                <a:lnTo>
                  <a:pt x="18" y="1374"/>
                </a:lnTo>
                <a:lnTo>
                  <a:pt x="12" y="1374"/>
                </a:lnTo>
                <a:lnTo>
                  <a:pt x="6" y="1374"/>
                </a:lnTo>
                <a:lnTo>
                  <a:pt x="6" y="1368"/>
                </a:lnTo>
                <a:lnTo>
                  <a:pt x="6" y="1362"/>
                </a:lnTo>
                <a:lnTo>
                  <a:pt x="0" y="1362"/>
                </a:lnTo>
                <a:lnTo>
                  <a:pt x="6" y="1356"/>
                </a:lnTo>
                <a:lnTo>
                  <a:pt x="6" y="1350"/>
                </a:lnTo>
                <a:lnTo>
                  <a:pt x="12" y="1350"/>
                </a:lnTo>
                <a:lnTo>
                  <a:pt x="18" y="1344"/>
                </a:lnTo>
                <a:lnTo>
                  <a:pt x="24" y="1338"/>
                </a:lnTo>
                <a:lnTo>
                  <a:pt x="30" y="1338"/>
                </a:lnTo>
                <a:lnTo>
                  <a:pt x="30" y="1332"/>
                </a:lnTo>
                <a:lnTo>
                  <a:pt x="36" y="1326"/>
                </a:lnTo>
                <a:lnTo>
                  <a:pt x="42" y="1320"/>
                </a:lnTo>
                <a:lnTo>
                  <a:pt x="48" y="1314"/>
                </a:lnTo>
                <a:lnTo>
                  <a:pt x="54" y="1314"/>
                </a:lnTo>
                <a:lnTo>
                  <a:pt x="60" y="1308"/>
                </a:lnTo>
                <a:lnTo>
                  <a:pt x="66" y="1308"/>
                </a:lnTo>
                <a:lnTo>
                  <a:pt x="72" y="1308"/>
                </a:lnTo>
                <a:lnTo>
                  <a:pt x="78" y="1302"/>
                </a:lnTo>
                <a:lnTo>
                  <a:pt x="84" y="1302"/>
                </a:lnTo>
                <a:lnTo>
                  <a:pt x="90" y="1296"/>
                </a:lnTo>
                <a:lnTo>
                  <a:pt x="90" y="1290"/>
                </a:lnTo>
                <a:lnTo>
                  <a:pt x="90" y="1284"/>
                </a:lnTo>
                <a:lnTo>
                  <a:pt x="84" y="1284"/>
                </a:lnTo>
                <a:lnTo>
                  <a:pt x="78" y="1284"/>
                </a:lnTo>
                <a:lnTo>
                  <a:pt x="78" y="1278"/>
                </a:lnTo>
                <a:lnTo>
                  <a:pt x="72" y="1278"/>
                </a:lnTo>
                <a:lnTo>
                  <a:pt x="66" y="1278"/>
                </a:lnTo>
                <a:lnTo>
                  <a:pt x="60" y="1278"/>
                </a:lnTo>
                <a:lnTo>
                  <a:pt x="54" y="1272"/>
                </a:lnTo>
                <a:lnTo>
                  <a:pt x="66" y="1254"/>
                </a:lnTo>
                <a:lnTo>
                  <a:pt x="78" y="1224"/>
                </a:lnTo>
                <a:lnTo>
                  <a:pt x="72" y="1206"/>
                </a:lnTo>
                <a:lnTo>
                  <a:pt x="54" y="1176"/>
                </a:lnTo>
                <a:lnTo>
                  <a:pt x="54" y="1140"/>
                </a:lnTo>
                <a:lnTo>
                  <a:pt x="66" y="1128"/>
                </a:lnTo>
                <a:lnTo>
                  <a:pt x="90" y="1116"/>
                </a:lnTo>
                <a:lnTo>
                  <a:pt x="132" y="1098"/>
                </a:lnTo>
                <a:lnTo>
                  <a:pt x="180" y="1080"/>
                </a:lnTo>
                <a:lnTo>
                  <a:pt x="210" y="1056"/>
                </a:lnTo>
                <a:lnTo>
                  <a:pt x="228" y="1032"/>
                </a:lnTo>
                <a:lnTo>
                  <a:pt x="222" y="1002"/>
                </a:lnTo>
                <a:lnTo>
                  <a:pt x="216" y="972"/>
                </a:lnTo>
                <a:lnTo>
                  <a:pt x="240" y="954"/>
                </a:lnTo>
                <a:lnTo>
                  <a:pt x="246" y="936"/>
                </a:lnTo>
                <a:lnTo>
                  <a:pt x="252" y="918"/>
                </a:lnTo>
                <a:lnTo>
                  <a:pt x="270" y="900"/>
                </a:lnTo>
                <a:lnTo>
                  <a:pt x="294" y="882"/>
                </a:lnTo>
                <a:lnTo>
                  <a:pt x="300" y="846"/>
                </a:lnTo>
                <a:lnTo>
                  <a:pt x="294" y="834"/>
                </a:lnTo>
                <a:lnTo>
                  <a:pt x="270" y="816"/>
                </a:lnTo>
                <a:lnTo>
                  <a:pt x="252" y="804"/>
                </a:lnTo>
                <a:lnTo>
                  <a:pt x="246" y="792"/>
                </a:lnTo>
                <a:lnTo>
                  <a:pt x="258" y="768"/>
                </a:lnTo>
                <a:lnTo>
                  <a:pt x="264" y="744"/>
                </a:lnTo>
                <a:lnTo>
                  <a:pt x="270" y="714"/>
                </a:lnTo>
                <a:lnTo>
                  <a:pt x="270" y="684"/>
                </a:lnTo>
                <a:lnTo>
                  <a:pt x="276" y="660"/>
                </a:lnTo>
                <a:lnTo>
                  <a:pt x="282" y="630"/>
                </a:lnTo>
                <a:lnTo>
                  <a:pt x="288" y="576"/>
                </a:lnTo>
                <a:lnTo>
                  <a:pt x="288" y="552"/>
                </a:lnTo>
                <a:lnTo>
                  <a:pt x="288" y="540"/>
                </a:lnTo>
                <a:lnTo>
                  <a:pt x="270" y="510"/>
                </a:lnTo>
                <a:lnTo>
                  <a:pt x="288" y="498"/>
                </a:lnTo>
                <a:lnTo>
                  <a:pt x="318" y="486"/>
                </a:lnTo>
                <a:lnTo>
                  <a:pt x="336" y="474"/>
                </a:lnTo>
                <a:lnTo>
                  <a:pt x="348" y="456"/>
                </a:lnTo>
                <a:lnTo>
                  <a:pt x="354" y="444"/>
                </a:lnTo>
                <a:lnTo>
                  <a:pt x="360" y="426"/>
                </a:lnTo>
                <a:lnTo>
                  <a:pt x="366" y="402"/>
                </a:lnTo>
                <a:lnTo>
                  <a:pt x="366" y="384"/>
                </a:lnTo>
                <a:lnTo>
                  <a:pt x="354" y="372"/>
                </a:lnTo>
                <a:lnTo>
                  <a:pt x="342" y="354"/>
                </a:lnTo>
                <a:lnTo>
                  <a:pt x="324" y="342"/>
                </a:lnTo>
                <a:lnTo>
                  <a:pt x="324" y="336"/>
                </a:lnTo>
                <a:lnTo>
                  <a:pt x="330" y="318"/>
                </a:lnTo>
                <a:lnTo>
                  <a:pt x="342" y="300"/>
                </a:lnTo>
                <a:lnTo>
                  <a:pt x="342" y="270"/>
                </a:lnTo>
                <a:lnTo>
                  <a:pt x="342" y="258"/>
                </a:lnTo>
                <a:lnTo>
                  <a:pt x="348" y="258"/>
                </a:lnTo>
                <a:lnTo>
                  <a:pt x="348" y="252"/>
                </a:lnTo>
                <a:lnTo>
                  <a:pt x="354" y="258"/>
                </a:lnTo>
                <a:lnTo>
                  <a:pt x="360" y="258"/>
                </a:lnTo>
                <a:lnTo>
                  <a:pt x="366" y="258"/>
                </a:lnTo>
                <a:lnTo>
                  <a:pt x="372" y="258"/>
                </a:lnTo>
                <a:lnTo>
                  <a:pt x="372" y="264"/>
                </a:lnTo>
                <a:lnTo>
                  <a:pt x="378" y="264"/>
                </a:lnTo>
                <a:lnTo>
                  <a:pt x="378" y="258"/>
                </a:lnTo>
                <a:lnTo>
                  <a:pt x="378" y="252"/>
                </a:lnTo>
                <a:lnTo>
                  <a:pt x="384" y="252"/>
                </a:lnTo>
                <a:lnTo>
                  <a:pt x="384" y="246"/>
                </a:lnTo>
                <a:lnTo>
                  <a:pt x="384" y="240"/>
                </a:lnTo>
                <a:lnTo>
                  <a:pt x="384" y="234"/>
                </a:lnTo>
                <a:lnTo>
                  <a:pt x="390" y="228"/>
                </a:lnTo>
                <a:lnTo>
                  <a:pt x="396" y="228"/>
                </a:lnTo>
                <a:lnTo>
                  <a:pt x="402" y="228"/>
                </a:lnTo>
                <a:lnTo>
                  <a:pt x="408" y="228"/>
                </a:lnTo>
                <a:lnTo>
                  <a:pt x="408" y="222"/>
                </a:lnTo>
                <a:lnTo>
                  <a:pt x="408" y="216"/>
                </a:lnTo>
                <a:lnTo>
                  <a:pt x="414" y="210"/>
                </a:lnTo>
                <a:lnTo>
                  <a:pt x="408" y="210"/>
                </a:lnTo>
                <a:lnTo>
                  <a:pt x="402" y="210"/>
                </a:lnTo>
                <a:lnTo>
                  <a:pt x="402" y="204"/>
                </a:lnTo>
                <a:lnTo>
                  <a:pt x="408" y="204"/>
                </a:lnTo>
                <a:lnTo>
                  <a:pt x="408" y="198"/>
                </a:lnTo>
                <a:lnTo>
                  <a:pt x="414" y="198"/>
                </a:lnTo>
                <a:lnTo>
                  <a:pt x="414" y="192"/>
                </a:lnTo>
                <a:lnTo>
                  <a:pt x="414" y="186"/>
                </a:lnTo>
                <a:lnTo>
                  <a:pt x="420" y="180"/>
                </a:lnTo>
                <a:lnTo>
                  <a:pt x="420" y="174"/>
                </a:lnTo>
                <a:lnTo>
                  <a:pt x="426" y="174"/>
                </a:lnTo>
                <a:lnTo>
                  <a:pt x="432" y="174"/>
                </a:lnTo>
                <a:lnTo>
                  <a:pt x="432" y="180"/>
                </a:lnTo>
                <a:lnTo>
                  <a:pt x="438" y="180"/>
                </a:lnTo>
                <a:lnTo>
                  <a:pt x="438" y="174"/>
                </a:lnTo>
                <a:lnTo>
                  <a:pt x="444" y="168"/>
                </a:lnTo>
                <a:lnTo>
                  <a:pt x="444" y="174"/>
                </a:lnTo>
                <a:lnTo>
                  <a:pt x="450" y="174"/>
                </a:lnTo>
                <a:lnTo>
                  <a:pt x="456" y="174"/>
                </a:lnTo>
                <a:lnTo>
                  <a:pt x="456" y="180"/>
                </a:lnTo>
                <a:lnTo>
                  <a:pt x="456" y="174"/>
                </a:lnTo>
                <a:lnTo>
                  <a:pt x="462" y="168"/>
                </a:lnTo>
                <a:lnTo>
                  <a:pt x="462" y="162"/>
                </a:lnTo>
                <a:lnTo>
                  <a:pt x="468" y="162"/>
                </a:lnTo>
                <a:lnTo>
                  <a:pt x="474" y="162"/>
                </a:lnTo>
                <a:lnTo>
                  <a:pt x="480" y="156"/>
                </a:lnTo>
                <a:lnTo>
                  <a:pt x="486" y="156"/>
                </a:lnTo>
                <a:lnTo>
                  <a:pt x="480" y="156"/>
                </a:lnTo>
                <a:lnTo>
                  <a:pt x="480" y="150"/>
                </a:lnTo>
                <a:lnTo>
                  <a:pt x="486" y="144"/>
                </a:lnTo>
                <a:lnTo>
                  <a:pt x="492" y="144"/>
                </a:lnTo>
                <a:lnTo>
                  <a:pt x="498" y="144"/>
                </a:lnTo>
                <a:lnTo>
                  <a:pt x="504" y="138"/>
                </a:lnTo>
                <a:lnTo>
                  <a:pt x="504" y="132"/>
                </a:lnTo>
                <a:lnTo>
                  <a:pt x="510" y="132"/>
                </a:lnTo>
                <a:lnTo>
                  <a:pt x="516" y="126"/>
                </a:lnTo>
                <a:lnTo>
                  <a:pt x="522" y="126"/>
                </a:lnTo>
                <a:lnTo>
                  <a:pt x="516" y="120"/>
                </a:lnTo>
                <a:lnTo>
                  <a:pt x="510" y="120"/>
                </a:lnTo>
                <a:lnTo>
                  <a:pt x="510" y="114"/>
                </a:lnTo>
                <a:lnTo>
                  <a:pt x="516" y="114"/>
                </a:lnTo>
                <a:lnTo>
                  <a:pt x="522" y="114"/>
                </a:lnTo>
                <a:lnTo>
                  <a:pt x="522" y="108"/>
                </a:lnTo>
                <a:lnTo>
                  <a:pt x="528" y="108"/>
                </a:lnTo>
                <a:lnTo>
                  <a:pt x="528" y="114"/>
                </a:lnTo>
                <a:lnTo>
                  <a:pt x="528" y="108"/>
                </a:lnTo>
                <a:lnTo>
                  <a:pt x="528" y="102"/>
                </a:lnTo>
                <a:lnTo>
                  <a:pt x="528" y="96"/>
                </a:lnTo>
                <a:lnTo>
                  <a:pt x="534" y="96"/>
                </a:lnTo>
                <a:lnTo>
                  <a:pt x="540" y="96"/>
                </a:lnTo>
                <a:lnTo>
                  <a:pt x="534" y="90"/>
                </a:lnTo>
                <a:lnTo>
                  <a:pt x="540" y="90"/>
                </a:lnTo>
                <a:lnTo>
                  <a:pt x="546" y="90"/>
                </a:lnTo>
                <a:lnTo>
                  <a:pt x="546" y="96"/>
                </a:lnTo>
                <a:lnTo>
                  <a:pt x="558" y="90"/>
                </a:lnTo>
                <a:lnTo>
                  <a:pt x="558" y="84"/>
                </a:lnTo>
                <a:lnTo>
                  <a:pt x="564" y="84"/>
                </a:lnTo>
                <a:lnTo>
                  <a:pt x="570" y="84"/>
                </a:lnTo>
                <a:lnTo>
                  <a:pt x="570" y="90"/>
                </a:lnTo>
                <a:lnTo>
                  <a:pt x="570" y="84"/>
                </a:lnTo>
                <a:lnTo>
                  <a:pt x="576" y="78"/>
                </a:lnTo>
                <a:lnTo>
                  <a:pt x="576" y="84"/>
                </a:lnTo>
                <a:lnTo>
                  <a:pt x="582" y="84"/>
                </a:lnTo>
                <a:lnTo>
                  <a:pt x="582" y="78"/>
                </a:lnTo>
                <a:lnTo>
                  <a:pt x="588" y="78"/>
                </a:lnTo>
                <a:lnTo>
                  <a:pt x="588" y="84"/>
                </a:lnTo>
                <a:lnTo>
                  <a:pt x="588" y="78"/>
                </a:lnTo>
                <a:lnTo>
                  <a:pt x="594" y="72"/>
                </a:lnTo>
                <a:lnTo>
                  <a:pt x="600" y="72"/>
                </a:lnTo>
                <a:lnTo>
                  <a:pt x="600" y="78"/>
                </a:lnTo>
                <a:lnTo>
                  <a:pt x="606" y="78"/>
                </a:lnTo>
                <a:lnTo>
                  <a:pt x="606" y="72"/>
                </a:lnTo>
                <a:lnTo>
                  <a:pt x="612" y="66"/>
                </a:lnTo>
                <a:lnTo>
                  <a:pt x="618" y="66"/>
                </a:lnTo>
                <a:lnTo>
                  <a:pt x="618" y="72"/>
                </a:lnTo>
                <a:lnTo>
                  <a:pt x="612" y="72"/>
                </a:lnTo>
                <a:lnTo>
                  <a:pt x="612" y="78"/>
                </a:lnTo>
                <a:lnTo>
                  <a:pt x="618" y="78"/>
                </a:lnTo>
                <a:lnTo>
                  <a:pt x="624" y="78"/>
                </a:lnTo>
                <a:lnTo>
                  <a:pt x="624" y="72"/>
                </a:lnTo>
                <a:lnTo>
                  <a:pt x="630" y="72"/>
                </a:lnTo>
                <a:lnTo>
                  <a:pt x="636" y="78"/>
                </a:lnTo>
                <a:lnTo>
                  <a:pt x="636" y="72"/>
                </a:lnTo>
                <a:lnTo>
                  <a:pt x="642" y="72"/>
                </a:lnTo>
                <a:lnTo>
                  <a:pt x="642" y="66"/>
                </a:lnTo>
                <a:lnTo>
                  <a:pt x="648" y="66"/>
                </a:lnTo>
                <a:lnTo>
                  <a:pt x="642" y="72"/>
                </a:lnTo>
                <a:lnTo>
                  <a:pt x="642" y="78"/>
                </a:lnTo>
                <a:lnTo>
                  <a:pt x="648" y="78"/>
                </a:lnTo>
                <a:lnTo>
                  <a:pt x="648" y="84"/>
                </a:lnTo>
                <a:lnTo>
                  <a:pt x="648" y="78"/>
                </a:lnTo>
                <a:lnTo>
                  <a:pt x="654" y="78"/>
                </a:lnTo>
                <a:lnTo>
                  <a:pt x="654" y="72"/>
                </a:lnTo>
                <a:lnTo>
                  <a:pt x="660" y="72"/>
                </a:lnTo>
                <a:lnTo>
                  <a:pt x="660" y="78"/>
                </a:lnTo>
                <a:lnTo>
                  <a:pt x="666" y="84"/>
                </a:lnTo>
                <a:lnTo>
                  <a:pt x="666" y="78"/>
                </a:lnTo>
                <a:lnTo>
                  <a:pt x="672" y="78"/>
                </a:lnTo>
                <a:lnTo>
                  <a:pt x="672" y="72"/>
                </a:lnTo>
                <a:lnTo>
                  <a:pt x="672" y="66"/>
                </a:lnTo>
                <a:lnTo>
                  <a:pt x="678" y="66"/>
                </a:lnTo>
                <a:lnTo>
                  <a:pt x="684" y="60"/>
                </a:lnTo>
                <a:lnTo>
                  <a:pt x="678" y="60"/>
                </a:lnTo>
                <a:lnTo>
                  <a:pt x="678" y="54"/>
                </a:lnTo>
                <a:lnTo>
                  <a:pt x="684" y="54"/>
                </a:lnTo>
                <a:lnTo>
                  <a:pt x="690" y="54"/>
                </a:lnTo>
                <a:lnTo>
                  <a:pt x="690" y="48"/>
                </a:lnTo>
                <a:lnTo>
                  <a:pt x="690" y="42"/>
                </a:lnTo>
                <a:lnTo>
                  <a:pt x="684" y="42"/>
                </a:lnTo>
                <a:lnTo>
                  <a:pt x="690" y="42"/>
                </a:lnTo>
                <a:lnTo>
                  <a:pt x="690" y="36"/>
                </a:lnTo>
                <a:lnTo>
                  <a:pt x="696" y="30"/>
                </a:lnTo>
                <a:lnTo>
                  <a:pt x="702" y="24"/>
                </a:lnTo>
                <a:lnTo>
                  <a:pt x="708" y="24"/>
                </a:lnTo>
                <a:lnTo>
                  <a:pt x="708" y="18"/>
                </a:lnTo>
                <a:lnTo>
                  <a:pt x="708" y="12"/>
                </a:lnTo>
                <a:lnTo>
                  <a:pt x="714" y="12"/>
                </a:lnTo>
                <a:lnTo>
                  <a:pt x="720" y="12"/>
                </a:lnTo>
                <a:lnTo>
                  <a:pt x="720" y="6"/>
                </a:lnTo>
                <a:lnTo>
                  <a:pt x="720" y="0"/>
                </a:lnTo>
                <a:lnTo>
                  <a:pt x="726" y="0"/>
                </a:lnTo>
                <a:close/>
              </a:path>
            </a:pathLst>
          </a:custGeom>
          <a:solidFill>
            <a:srgbClr val="FFFF00"/>
          </a:solidFill>
          <a:ln w="9525">
            <a:solidFill>
              <a:srgbClr val="000066"/>
            </a:solidFill>
            <a:round/>
            <a:headEnd/>
            <a:tailEnd/>
          </a:ln>
        </p:spPr>
        <p:txBody>
          <a:bodyPr/>
          <a:lstStyle/>
          <a:p>
            <a:endParaRPr lang="en-GB"/>
          </a:p>
        </p:txBody>
      </p:sp>
      <p:sp>
        <p:nvSpPr>
          <p:cNvPr id="58398" name="Freeform 1054"/>
          <p:cNvSpPr>
            <a:spLocks/>
          </p:cNvSpPr>
          <p:nvPr/>
        </p:nvSpPr>
        <p:spPr bwMode="auto">
          <a:xfrm>
            <a:off x="5497513" y="1227138"/>
            <a:ext cx="1609725" cy="1576387"/>
          </a:xfrm>
          <a:custGeom>
            <a:avLst/>
            <a:gdLst>
              <a:gd name="T0" fmla="*/ 1455602 w 1128"/>
              <a:gd name="T1" fmla="*/ 141791 h 1134"/>
              <a:gd name="T2" fmla="*/ 1489852 w 1128"/>
              <a:gd name="T3" fmla="*/ 141791 h 1134"/>
              <a:gd name="T4" fmla="*/ 1532664 w 1128"/>
              <a:gd name="T5" fmla="*/ 158473 h 1134"/>
              <a:gd name="T6" fmla="*/ 1575476 w 1128"/>
              <a:gd name="T7" fmla="*/ 166813 h 1134"/>
              <a:gd name="T8" fmla="*/ 1609725 w 1128"/>
              <a:gd name="T9" fmla="*/ 341968 h 1134"/>
              <a:gd name="T10" fmla="*/ 1472727 w 1128"/>
              <a:gd name="T11" fmla="*/ 517122 h 1134"/>
              <a:gd name="T12" fmla="*/ 1464165 w 1128"/>
              <a:gd name="T13" fmla="*/ 842408 h 1134"/>
              <a:gd name="T14" fmla="*/ 1472727 w 1128"/>
              <a:gd name="T15" fmla="*/ 1059265 h 1134"/>
              <a:gd name="T16" fmla="*/ 1344292 w 1128"/>
              <a:gd name="T17" fmla="*/ 1309485 h 1134"/>
              <a:gd name="T18" fmla="*/ 1181607 w 1128"/>
              <a:gd name="T19" fmla="*/ 1551365 h 1134"/>
              <a:gd name="T20" fmla="*/ 1104545 w 1128"/>
              <a:gd name="T21" fmla="*/ 1559706 h 1134"/>
              <a:gd name="T22" fmla="*/ 1078858 w 1128"/>
              <a:gd name="T23" fmla="*/ 1509662 h 1134"/>
              <a:gd name="T24" fmla="*/ 1078858 w 1128"/>
              <a:gd name="T25" fmla="*/ 1459618 h 1134"/>
              <a:gd name="T26" fmla="*/ 1087421 w 1128"/>
              <a:gd name="T27" fmla="*/ 1401233 h 1134"/>
              <a:gd name="T28" fmla="*/ 1078858 w 1128"/>
              <a:gd name="T29" fmla="*/ 1342848 h 1134"/>
              <a:gd name="T30" fmla="*/ 1044609 w 1128"/>
              <a:gd name="T31" fmla="*/ 1309485 h 1134"/>
              <a:gd name="T32" fmla="*/ 1010359 w 1128"/>
              <a:gd name="T33" fmla="*/ 1267782 h 1134"/>
              <a:gd name="T34" fmla="*/ 976110 w 1128"/>
              <a:gd name="T35" fmla="*/ 1209397 h 1134"/>
              <a:gd name="T36" fmla="*/ 916173 w 1128"/>
              <a:gd name="T37" fmla="*/ 1176035 h 1134"/>
              <a:gd name="T38" fmla="*/ 856237 w 1128"/>
              <a:gd name="T39" fmla="*/ 1151013 h 1134"/>
              <a:gd name="T40" fmla="*/ 787738 w 1128"/>
              <a:gd name="T41" fmla="*/ 1142672 h 1134"/>
              <a:gd name="T42" fmla="*/ 727801 w 1128"/>
              <a:gd name="T43" fmla="*/ 1125991 h 1134"/>
              <a:gd name="T44" fmla="*/ 744926 w 1128"/>
              <a:gd name="T45" fmla="*/ 1084287 h 1134"/>
              <a:gd name="T46" fmla="*/ 762051 w 1128"/>
              <a:gd name="T47" fmla="*/ 1025903 h 1134"/>
              <a:gd name="T48" fmla="*/ 744926 w 1128"/>
              <a:gd name="T49" fmla="*/ 967518 h 1134"/>
              <a:gd name="T50" fmla="*/ 710676 w 1128"/>
              <a:gd name="T51" fmla="*/ 909133 h 1134"/>
              <a:gd name="T52" fmla="*/ 684989 w 1128"/>
              <a:gd name="T53" fmla="*/ 850749 h 1134"/>
              <a:gd name="T54" fmla="*/ 676427 w 1128"/>
              <a:gd name="T55" fmla="*/ 792364 h 1134"/>
              <a:gd name="T56" fmla="*/ 667865 w 1128"/>
              <a:gd name="T57" fmla="*/ 725638 h 1134"/>
              <a:gd name="T58" fmla="*/ 633615 w 1128"/>
              <a:gd name="T59" fmla="*/ 675594 h 1134"/>
              <a:gd name="T60" fmla="*/ 625053 w 1128"/>
              <a:gd name="T61" fmla="*/ 608869 h 1134"/>
              <a:gd name="T62" fmla="*/ 616490 w 1128"/>
              <a:gd name="T63" fmla="*/ 550484 h 1134"/>
              <a:gd name="T64" fmla="*/ 573679 w 1128"/>
              <a:gd name="T65" fmla="*/ 508781 h 1134"/>
              <a:gd name="T66" fmla="*/ 530867 w 1128"/>
              <a:gd name="T67" fmla="*/ 450396 h 1134"/>
              <a:gd name="T68" fmla="*/ 530867 w 1128"/>
              <a:gd name="T69" fmla="*/ 383671 h 1134"/>
              <a:gd name="T70" fmla="*/ 513742 w 1128"/>
              <a:gd name="T71" fmla="*/ 333627 h 1134"/>
              <a:gd name="T72" fmla="*/ 470930 w 1128"/>
              <a:gd name="T73" fmla="*/ 300264 h 1134"/>
              <a:gd name="T74" fmla="*/ 436681 w 1128"/>
              <a:gd name="T75" fmla="*/ 266902 h 1134"/>
              <a:gd name="T76" fmla="*/ 393869 w 1128"/>
              <a:gd name="T77" fmla="*/ 241879 h 1134"/>
              <a:gd name="T78" fmla="*/ 351057 w 1128"/>
              <a:gd name="T79" fmla="*/ 200176 h 1134"/>
              <a:gd name="T80" fmla="*/ 308245 w 1128"/>
              <a:gd name="T81" fmla="*/ 208517 h 1134"/>
              <a:gd name="T82" fmla="*/ 248309 w 1128"/>
              <a:gd name="T83" fmla="*/ 225198 h 1134"/>
              <a:gd name="T84" fmla="*/ 188372 w 1128"/>
              <a:gd name="T85" fmla="*/ 233539 h 1134"/>
              <a:gd name="T86" fmla="*/ 145560 w 1128"/>
              <a:gd name="T87" fmla="*/ 291924 h 1134"/>
              <a:gd name="T88" fmla="*/ 94186 w 1128"/>
              <a:gd name="T89" fmla="*/ 316946 h 1134"/>
              <a:gd name="T90" fmla="*/ 25687 w 1128"/>
              <a:gd name="T91" fmla="*/ 316946 h 1134"/>
              <a:gd name="T92" fmla="*/ 42812 w 1128"/>
              <a:gd name="T93" fmla="*/ 283583 h 1134"/>
              <a:gd name="T94" fmla="*/ 111311 w 1128"/>
              <a:gd name="T95" fmla="*/ 208517 h 1134"/>
              <a:gd name="T96" fmla="*/ 205497 w 1128"/>
              <a:gd name="T97" fmla="*/ 116769 h 1134"/>
              <a:gd name="T98" fmla="*/ 299683 w 1128"/>
              <a:gd name="T99" fmla="*/ 66725 h 1134"/>
              <a:gd name="T100" fmla="*/ 428118 w 1128"/>
              <a:gd name="T101" fmla="*/ 50044 h 1134"/>
              <a:gd name="T102" fmla="*/ 513742 w 1128"/>
              <a:gd name="T103" fmla="*/ 33363 h 1134"/>
              <a:gd name="T104" fmla="*/ 590803 w 1128"/>
              <a:gd name="T105" fmla="*/ 8341 h 1134"/>
              <a:gd name="T106" fmla="*/ 702114 w 1128"/>
              <a:gd name="T107" fmla="*/ 0 h 1134"/>
              <a:gd name="T108" fmla="*/ 821987 w 1128"/>
              <a:gd name="T109" fmla="*/ 0 h 1134"/>
              <a:gd name="T110" fmla="*/ 967547 w 1128"/>
              <a:gd name="T111" fmla="*/ 0 h 1134"/>
              <a:gd name="T112" fmla="*/ 1078858 w 1128"/>
              <a:gd name="T113" fmla="*/ 8341 h 1134"/>
              <a:gd name="T114" fmla="*/ 1181607 w 1128"/>
              <a:gd name="T115" fmla="*/ 50044 h 1134"/>
              <a:gd name="T116" fmla="*/ 1284355 w 1128"/>
              <a:gd name="T117" fmla="*/ 66725 h 1134"/>
              <a:gd name="T118" fmla="*/ 1369979 w 1128"/>
              <a:gd name="T119" fmla="*/ 125110 h 113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8"/>
              <a:gd name="T181" fmla="*/ 0 h 1134"/>
              <a:gd name="T182" fmla="*/ 1128 w 1128"/>
              <a:gd name="T183" fmla="*/ 1134 h 113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8" h="1134">
                <a:moveTo>
                  <a:pt x="1002" y="114"/>
                </a:moveTo>
                <a:lnTo>
                  <a:pt x="1002" y="108"/>
                </a:lnTo>
                <a:lnTo>
                  <a:pt x="1008" y="108"/>
                </a:lnTo>
                <a:lnTo>
                  <a:pt x="1008" y="102"/>
                </a:lnTo>
                <a:lnTo>
                  <a:pt x="1008" y="108"/>
                </a:lnTo>
                <a:lnTo>
                  <a:pt x="1014" y="108"/>
                </a:lnTo>
                <a:lnTo>
                  <a:pt x="1020" y="108"/>
                </a:lnTo>
                <a:lnTo>
                  <a:pt x="1020" y="102"/>
                </a:lnTo>
                <a:lnTo>
                  <a:pt x="1020" y="96"/>
                </a:lnTo>
                <a:lnTo>
                  <a:pt x="1020" y="102"/>
                </a:lnTo>
                <a:lnTo>
                  <a:pt x="1026" y="102"/>
                </a:lnTo>
                <a:lnTo>
                  <a:pt x="1032" y="102"/>
                </a:lnTo>
                <a:lnTo>
                  <a:pt x="1038" y="102"/>
                </a:lnTo>
                <a:lnTo>
                  <a:pt x="1038" y="108"/>
                </a:lnTo>
                <a:lnTo>
                  <a:pt x="1044" y="108"/>
                </a:lnTo>
                <a:lnTo>
                  <a:pt x="1044" y="102"/>
                </a:lnTo>
                <a:lnTo>
                  <a:pt x="1050" y="102"/>
                </a:lnTo>
                <a:lnTo>
                  <a:pt x="1056" y="102"/>
                </a:lnTo>
                <a:lnTo>
                  <a:pt x="1056" y="108"/>
                </a:lnTo>
                <a:lnTo>
                  <a:pt x="1056" y="114"/>
                </a:lnTo>
                <a:lnTo>
                  <a:pt x="1062" y="114"/>
                </a:lnTo>
                <a:lnTo>
                  <a:pt x="1068" y="108"/>
                </a:lnTo>
                <a:lnTo>
                  <a:pt x="1074" y="108"/>
                </a:lnTo>
                <a:lnTo>
                  <a:pt x="1074" y="114"/>
                </a:lnTo>
                <a:lnTo>
                  <a:pt x="1080" y="114"/>
                </a:lnTo>
                <a:lnTo>
                  <a:pt x="1080" y="120"/>
                </a:lnTo>
                <a:lnTo>
                  <a:pt x="1086" y="120"/>
                </a:lnTo>
                <a:lnTo>
                  <a:pt x="1086" y="114"/>
                </a:lnTo>
                <a:lnTo>
                  <a:pt x="1092" y="114"/>
                </a:lnTo>
                <a:lnTo>
                  <a:pt x="1098" y="114"/>
                </a:lnTo>
                <a:lnTo>
                  <a:pt x="1098" y="120"/>
                </a:lnTo>
                <a:lnTo>
                  <a:pt x="1104" y="120"/>
                </a:lnTo>
                <a:lnTo>
                  <a:pt x="1104" y="132"/>
                </a:lnTo>
                <a:lnTo>
                  <a:pt x="1104" y="162"/>
                </a:lnTo>
                <a:lnTo>
                  <a:pt x="1092" y="180"/>
                </a:lnTo>
                <a:lnTo>
                  <a:pt x="1086" y="198"/>
                </a:lnTo>
                <a:lnTo>
                  <a:pt x="1086" y="204"/>
                </a:lnTo>
                <a:lnTo>
                  <a:pt x="1104" y="216"/>
                </a:lnTo>
                <a:lnTo>
                  <a:pt x="1116" y="234"/>
                </a:lnTo>
                <a:lnTo>
                  <a:pt x="1128" y="246"/>
                </a:lnTo>
                <a:lnTo>
                  <a:pt x="1128" y="264"/>
                </a:lnTo>
                <a:lnTo>
                  <a:pt x="1122" y="288"/>
                </a:lnTo>
                <a:lnTo>
                  <a:pt x="1116" y="306"/>
                </a:lnTo>
                <a:lnTo>
                  <a:pt x="1110" y="318"/>
                </a:lnTo>
                <a:lnTo>
                  <a:pt x="1098" y="336"/>
                </a:lnTo>
                <a:lnTo>
                  <a:pt x="1080" y="348"/>
                </a:lnTo>
                <a:lnTo>
                  <a:pt x="1050" y="360"/>
                </a:lnTo>
                <a:lnTo>
                  <a:pt x="1032" y="372"/>
                </a:lnTo>
                <a:lnTo>
                  <a:pt x="1050" y="402"/>
                </a:lnTo>
                <a:lnTo>
                  <a:pt x="1050" y="414"/>
                </a:lnTo>
                <a:lnTo>
                  <a:pt x="1050" y="438"/>
                </a:lnTo>
                <a:lnTo>
                  <a:pt x="1044" y="492"/>
                </a:lnTo>
                <a:lnTo>
                  <a:pt x="1038" y="522"/>
                </a:lnTo>
                <a:lnTo>
                  <a:pt x="1032" y="546"/>
                </a:lnTo>
                <a:lnTo>
                  <a:pt x="1032" y="576"/>
                </a:lnTo>
                <a:lnTo>
                  <a:pt x="1026" y="606"/>
                </a:lnTo>
                <a:lnTo>
                  <a:pt x="1020" y="630"/>
                </a:lnTo>
                <a:lnTo>
                  <a:pt x="1008" y="654"/>
                </a:lnTo>
                <a:lnTo>
                  <a:pt x="1014" y="666"/>
                </a:lnTo>
                <a:lnTo>
                  <a:pt x="1032" y="678"/>
                </a:lnTo>
                <a:lnTo>
                  <a:pt x="1056" y="696"/>
                </a:lnTo>
                <a:lnTo>
                  <a:pt x="1062" y="708"/>
                </a:lnTo>
                <a:lnTo>
                  <a:pt x="1056" y="744"/>
                </a:lnTo>
                <a:lnTo>
                  <a:pt x="1032" y="762"/>
                </a:lnTo>
                <a:lnTo>
                  <a:pt x="1014" y="780"/>
                </a:lnTo>
                <a:lnTo>
                  <a:pt x="1008" y="798"/>
                </a:lnTo>
                <a:lnTo>
                  <a:pt x="1002" y="816"/>
                </a:lnTo>
                <a:lnTo>
                  <a:pt x="978" y="834"/>
                </a:lnTo>
                <a:lnTo>
                  <a:pt x="984" y="864"/>
                </a:lnTo>
                <a:lnTo>
                  <a:pt x="990" y="894"/>
                </a:lnTo>
                <a:lnTo>
                  <a:pt x="972" y="918"/>
                </a:lnTo>
                <a:lnTo>
                  <a:pt x="942" y="942"/>
                </a:lnTo>
                <a:lnTo>
                  <a:pt x="894" y="960"/>
                </a:lnTo>
                <a:lnTo>
                  <a:pt x="852" y="978"/>
                </a:lnTo>
                <a:lnTo>
                  <a:pt x="828" y="990"/>
                </a:lnTo>
                <a:lnTo>
                  <a:pt x="816" y="1002"/>
                </a:lnTo>
                <a:lnTo>
                  <a:pt x="816" y="1038"/>
                </a:lnTo>
                <a:lnTo>
                  <a:pt x="834" y="1068"/>
                </a:lnTo>
                <a:lnTo>
                  <a:pt x="840" y="1086"/>
                </a:lnTo>
                <a:lnTo>
                  <a:pt x="828" y="1116"/>
                </a:lnTo>
                <a:lnTo>
                  <a:pt x="816" y="1134"/>
                </a:lnTo>
                <a:lnTo>
                  <a:pt x="810" y="1134"/>
                </a:lnTo>
                <a:lnTo>
                  <a:pt x="804" y="1134"/>
                </a:lnTo>
                <a:lnTo>
                  <a:pt x="798" y="1134"/>
                </a:lnTo>
                <a:lnTo>
                  <a:pt x="792" y="1128"/>
                </a:lnTo>
                <a:lnTo>
                  <a:pt x="786" y="1128"/>
                </a:lnTo>
                <a:lnTo>
                  <a:pt x="780" y="1122"/>
                </a:lnTo>
                <a:lnTo>
                  <a:pt x="774" y="1122"/>
                </a:lnTo>
                <a:lnTo>
                  <a:pt x="774" y="1116"/>
                </a:lnTo>
                <a:lnTo>
                  <a:pt x="768" y="1116"/>
                </a:lnTo>
                <a:lnTo>
                  <a:pt x="768" y="1110"/>
                </a:lnTo>
                <a:lnTo>
                  <a:pt x="762" y="1110"/>
                </a:lnTo>
                <a:lnTo>
                  <a:pt x="756" y="1104"/>
                </a:lnTo>
                <a:lnTo>
                  <a:pt x="756" y="1098"/>
                </a:lnTo>
                <a:lnTo>
                  <a:pt x="756" y="1092"/>
                </a:lnTo>
                <a:lnTo>
                  <a:pt x="756" y="1086"/>
                </a:lnTo>
                <a:lnTo>
                  <a:pt x="756" y="1080"/>
                </a:lnTo>
                <a:lnTo>
                  <a:pt x="750" y="1080"/>
                </a:lnTo>
                <a:lnTo>
                  <a:pt x="750" y="1074"/>
                </a:lnTo>
                <a:lnTo>
                  <a:pt x="750" y="1068"/>
                </a:lnTo>
                <a:lnTo>
                  <a:pt x="750" y="1062"/>
                </a:lnTo>
                <a:lnTo>
                  <a:pt x="756" y="1062"/>
                </a:lnTo>
                <a:lnTo>
                  <a:pt x="756" y="1056"/>
                </a:lnTo>
                <a:lnTo>
                  <a:pt x="756" y="1050"/>
                </a:lnTo>
                <a:lnTo>
                  <a:pt x="756" y="1044"/>
                </a:lnTo>
                <a:lnTo>
                  <a:pt x="756" y="1038"/>
                </a:lnTo>
                <a:lnTo>
                  <a:pt x="762" y="1038"/>
                </a:lnTo>
                <a:lnTo>
                  <a:pt x="762" y="1032"/>
                </a:lnTo>
                <a:lnTo>
                  <a:pt x="762" y="1026"/>
                </a:lnTo>
                <a:lnTo>
                  <a:pt x="762" y="1020"/>
                </a:lnTo>
                <a:lnTo>
                  <a:pt x="762" y="1014"/>
                </a:lnTo>
                <a:lnTo>
                  <a:pt x="762" y="1008"/>
                </a:lnTo>
                <a:lnTo>
                  <a:pt x="762" y="1002"/>
                </a:lnTo>
                <a:lnTo>
                  <a:pt x="756" y="1002"/>
                </a:lnTo>
                <a:lnTo>
                  <a:pt x="756" y="996"/>
                </a:lnTo>
                <a:lnTo>
                  <a:pt x="762" y="990"/>
                </a:lnTo>
                <a:lnTo>
                  <a:pt x="762" y="984"/>
                </a:lnTo>
                <a:lnTo>
                  <a:pt x="756" y="978"/>
                </a:lnTo>
                <a:lnTo>
                  <a:pt x="756" y="972"/>
                </a:lnTo>
                <a:lnTo>
                  <a:pt x="756" y="966"/>
                </a:lnTo>
                <a:lnTo>
                  <a:pt x="750" y="966"/>
                </a:lnTo>
                <a:lnTo>
                  <a:pt x="750" y="960"/>
                </a:lnTo>
                <a:lnTo>
                  <a:pt x="744" y="960"/>
                </a:lnTo>
                <a:lnTo>
                  <a:pt x="744" y="954"/>
                </a:lnTo>
                <a:lnTo>
                  <a:pt x="744" y="948"/>
                </a:lnTo>
                <a:lnTo>
                  <a:pt x="738" y="948"/>
                </a:lnTo>
                <a:lnTo>
                  <a:pt x="738" y="942"/>
                </a:lnTo>
                <a:lnTo>
                  <a:pt x="732" y="942"/>
                </a:lnTo>
                <a:lnTo>
                  <a:pt x="732" y="936"/>
                </a:lnTo>
                <a:lnTo>
                  <a:pt x="726" y="936"/>
                </a:lnTo>
                <a:lnTo>
                  <a:pt x="726" y="930"/>
                </a:lnTo>
                <a:lnTo>
                  <a:pt x="720" y="924"/>
                </a:lnTo>
                <a:lnTo>
                  <a:pt x="714" y="924"/>
                </a:lnTo>
                <a:lnTo>
                  <a:pt x="714" y="918"/>
                </a:lnTo>
                <a:lnTo>
                  <a:pt x="708" y="918"/>
                </a:lnTo>
                <a:lnTo>
                  <a:pt x="708" y="912"/>
                </a:lnTo>
                <a:lnTo>
                  <a:pt x="702" y="912"/>
                </a:lnTo>
                <a:lnTo>
                  <a:pt x="696" y="906"/>
                </a:lnTo>
                <a:lnTo>
                  <a:pt x="696" y="900"/>
                </a:lnTo>
                <a:lnTo>
                  <a:pt x="690" y="894"/>
                </a:lnTo>
                <a:lnTo>
                  <a:pt x="690" y="888"/>
                </a:lnTo>
                <a:lnTo>
                  <a:pt x="690" y="882"/>
                </a:lnTo>
                <a:lnTo>
                  <a:pt x="684" y="876"/>
                </a:lnTo>
                <a:lnTo>
                  <a:pt x="684" y="870"/>
                </a:lnTo>
                <a:lnTo>
                  <a:pt x="678" y="870"/>
                </a:lnTo>
                <a:lnTo>
                  <a:pt x="672" y="864"/>
                </a:lnTo>
                <a:lnTo>
                  <a:pt x="666" y="858"/>
                </a:lnTo>
                <a:lnTo>
                  <a:pt x="660" y="852"/>
                </a:lnTo>
                <a:lnTo>
                  <a:pt x="654" y="852"/>
                </a:lnTo>
                <a:lnTo>
                  <a:pt x="648" y="852"/>
                </a:lnTo>
                <a:lnTo>
                  <a:pt x="648" y="846"/>
                </a:lnTo>
                <a:lnTo>
                  <a:pt x="642" y="846"/>
                </a:lnTo>
                <a:lnTo>
                  <a:pt x="636" y="846"/>
                </a:lnTo>
                <a:lnTo>
                  <a:pt x="630" y="846"/>
                </a:lnTo>
                <a:lnTo>
                  <a:pt x="624" y="846"/>
                </a:lnTo>
                <a:lnTo>
                  <a:pt x="618" y="840"/>
                </a:lnTo>
                <a:lnTo>
                  <a:pt x="612" y="840"/>
                </a:lnTo>
                <a:lnTo>
                  <a:pt x="606" y="834"/>
                </a:lnTo>
                <a:lnTo>
                  <a:pt x="600" y="834"/>
                </a:lnTo>
                <a:lnTo>
                  <a:pt x="600" y="828"/>
                </a:lnTo>
                <a:lnTo>
                  <a:pt x="594" y="828"/>
                </a:lnTo>
                <a:lnTo>
                  <a:pt x="588" y="822"/>
                </a:lnTo>
                <a:lnTo>
                  <a:pt x="582" y="822"/>
                </a:lnTo>
                <a:lnTo>
                  <a:pt x="576" y="822"/>
                </a:lnTo>
                <a:lnTo>
                  <a:pt x="570" y="822"/>
                </a:lnTo>
                <a:lnTo>
                  <a:pt x="564" y="822"/>
                </a:lnTo>
                <a:lnTo>
                  <a:pt x="558" y="822"/>
                </a:lnTo>
                <a:lnTo>
                  <a:pt x="552" y="822"/>
                </a:lnTo>
                <a:lnTo>
                  <a:pt x="546" y="822"/>
                </a:lnTo>
                <a:lnTo>
                  <a:pt x="540" y="822"/>
                </a:lnTo>
                <a:lnTo>
                  <a:pt x="540" y="816"/>
                </a:lnTo>
                <a:lnTo>
                  <a:pt x="534" y="816"/>
                </a:lnTo>
                <a:lnTo>
                  <a:pt x="528" y="816"/>
                </a:lnTo>
                <a:lnTo>
                  <a:pt x="522" y="816"/>
                </a:lnTo>
                <a:lnTo>
                  <a:pt x="516" y="816"/>
                </a:lnTo>
                <a:lnTo>
                  <a:pt x="510" y="810"/>
                </a:lnTo>
                <a:lnTo>
                  <a:pt x="504" y="810"/>
                </a:lnTo>
                <a:lnTo>
                  <a:pt x="498" y="804"/>
                </a:lnTo>
                <a:lnTo>
                  <a:pt x="504" y="798"/>
                </a:lnTo>
                <a:lnTo>
                  <a:pt x="510" y="792"/>
                </a:lnTo>
                <a:lnTo>
                  <a:pt x="510" y="786"/>
                </a:lnTo>
                <a:lnTo>
                  <a:pt x="516" y="786"/>
                </a:lnTo>
                <a:lnTo>
                  <a:pt x="516" y="780"/>
                </a:lnTo>
                <a:lnTo>
                  <a:pt x="522" y="780"/>
                </a:lnTo>
                <a:lnTo>
                  <a:pt x="522" y="774"/>
                </a:lnTo>
                <a:lnTo>
                  <a:pt x="522" y="768"/>
                </a:lnTo>
                <a:lnTo>
                  <a:pt x="528" y="762"/>
                </a:lnTo>
                <a:lnTo>
                  <a:pt x="528" y="756"/>
                </a:lnTo>
                <a:lnTo>
                  <a:pt x="534" y="756"/>
                </a:lnTo>
                <a:lnTo>
                  <a:pt x="534" y="750"/>
                </a:lnTo>
                <a:lnTo>
                  <a:pt x="534" y="744"/>
                </a:lnTo>
                <a:lnTo>
                  <a:pt x="534" y="738"/>
                </a:lnTo>
                <a:lnTo>
                  <a:pt x="534" y="732"/>
                </a:lnTo>
                <a:lnTo>
                  <a:pt x="534" y="726"/>
                </a:lnTo>
                <a:lnTo>
                  <a:pt x="534" y="720"/>
                </a:lnTo>
                <a:lnTo>
                  <a:pt x="528" y="720"/>
                </a:lnTo>
                <a:lnTo>
                  <a:pt x="528" y="714"/>
                </a:lnTo>
                <a:lnTo>
                  <a:pt x="528" y="708"/>
                </a:lnTo>
                <a:lnTo>
                  <a:pt x="522" y="702"/>
                </a:lnTo>
                <a:lnTo>
                  <a:pt x="522" y="696"/>
                </a:lnTo>
                <a:lnTo>
                  <a:pt x="522" y="690"/>
                </a:lnTo>
                <a:lnTo>
                  <a:pt x="516" y="684"/>
                </a:lnTo>
                <a:lnTo>
                  <a:pt x="516" y="678"/>
                </a:lnTo>
                <a:lnTo>
                  <a:pt x="510" y="678"/>
                </a:lnTo>
                <a:lnTo>
                  <a:pt x="510" y="672"/>
                </a:lnTo>
                <a:lnTo>
                  <a:pt x="504" y="666"/>
                </a:lnTo>
                <a:lnTo>
                  <a:pt x="504" y="660"/>
                </a:lnTo>
                <a:lnTo>
                  <a:pt x="498" y="654"/>
                </a:lnTo>
                <a:lnTo>
                  <a:pt x="492" y="648"/>
                </a:lnTo>
                <a:lnTo>
                  <a:pt x="492" y="642"/>
                </a:lnTo>
                <a:lnTo>
                  <a:pt x="486" y="642"/>
                </a:lnTo>
                <a:lnTo>
                  <a:pt x="486" y="636"/>
                </a:lnTo>
                <a:lnTo>
                  <a:pt x="486" y="630"/>
                </a:lnTo>
                <a:lnTo>
                  <a:pt x="486" y="624"/>
                </a:lnTo>
                <a:lnTo>
                  <a:pt x="486" y="618"/>
                </a:lnTo>
                <a:lnTo>
                  <a:pt x="480" y="612"/>
                </a:lnTo>
                <a:lnTo>
                  <a:pt x="480" y="606"/>
                </a:lnTo>
                <a:lnTo>
                  <a:pt x="480" y="600"/>
                </a:lnTo>
                <a:lnTo>
                  <a:pt x="480" y="594"/>
                </a:lnTo>
                <a:lnTo>
                  <a:pt x="480" y="588"/>
                </a:lnTo>
                <a:lnTo>
                  <a:pt x="474" y="588"/>
                </a:lnTo>
                <a:lnTo>
                  <a:pt x="474" y="582"/>
                </a:lnTo>
                <a:lnTo>
                  <a:pt x="474" y="576"/>
                </a:lnTo>
                <a:lnTo>
                  <a:pt x="474" y="570"/>
                </a:lnTo>
                <a:lnTo>
                  <a:pt x="474" y="564"/>
                </a:lnTo>
                <a:lnTo>
                  <a:pt x="474" y="558"/>
                </a:lnTo>
                <a:lnTo>
                  <a:pt x="474" y="552"/>
                </a:lnTo>
                <a:lnTo>
                  <a:pt x="474" y="546"/>
                </a:lnTo>
                <a:lnTo>
                  <a:pt x="474" y="540"/>
                </a:lnTo>
                <a:lnTo>
                  <a:pt x="474" y="534"/>
                </a:lnTo>
                <a:lnTo>
                  <a:pt x="474" y="528"/>
                </a:lnTo>
                <a:lnTo>
                  <a:pt x="468" y="522"/>
                </a:lnTo>
                <a:lnTo>
                  <a:pt x="468" y="516"/>
                </a:lnTo>
                <a:lnTo>
                  <a:pt x="468" y="510"/>
                </a:lnTo>
                <a:lnTo>
                  <a:pt x="462" y="510"/>
                </a:lnTo>
                <a:lnTo>
                  <a:pt x="462" y="504"/>
                </a:lnTo>
                <a:lnTo>
                  <a:pt x="456" y="498"/>
                </a:lnTo>
                <a:lnTo>
                  <a:pt x="450" y="492"/>
                </a:lnTo>
                <a:lnTo>
                  <a:pt x="450" y="486"/>
                </a:lnTo>
                <a:lnTo>
                  <a:pt x="444" y="486"/>
                </a:lnTo>
                <a:lnTo>
                  <a:pt x="444" y="480"/>
                </a:lnTo>
                <a:lnTo>
                  <a:pt x="438" y="474"/>
                </a:lnTo>
                <a:lnTo>
                  <a:pt x="438" y="468"/>
                </a:lnTo>
                <a:lnTo>
                  <a:pt x="438" y="462"/>
                </a:lnTo>
                <a:lnTo>
                  <a:pt x="438" y="456"/>
                </a:lnTo>
                <a:lnTo>
                  <a:pt x="438" y="450"/>
                </a:lnTo>
                <a:lnTo>
                  <a:pt x="438" y="444"/>
                </a:lnTo>
                <a:lnTo>
                  <a:pt x="438" y="438"/>
                </a:lnTo>
                <a:lnTo>
                  <a:pt x="432" y="438"/>
                </a:lnTo>
                <a:lnTo>
                  <a:pt x="432" y="432"/>
                </a:lnTo>
                <a:lnTo>
                  <a:pt x="432" y="426"/>
                </a:lnTo>
                <a:lnTo>
                  <a:pt x="432" y="420"/>
                </a:lnTo>
                <a:lnTo>
                  <a:pt x="432" y="414"/>
                </a:lnTo>
                <a:lnTo>
                  <a:pt x="432" y="408"/>
                </a:lnTo>
                <a:lnTo>
                  <a:pt x="432" y="402"/>
                </a:lnTo>
                <a:lnTo>
                  <a:pt x="432" y="396"/>
                </a:lnTo>
                <a:lnTo>
                  <a:pt x="426" y="390"/>
                </a:lnTo>
                <a:lnTo>
                  <a:pt x="426" y="384"/>
                </a:lnTo>
                <a:lnTo>
                  <a:pt x="420" y="384"/>
                </a:lnTo>
                <a:lnTo>
                  <a:pt x="420" y="378"/>
                </a:lnTo>
                <a:lnTo>
                  <a:pt x="414" y="378"/>
                </a:lnTo>
                <a:lnTo>
                  <a:pt x="414" y="372"/>
                </a:lnTo>
                <a:lnTo>
                  <a:pt x="408" y="372"/>
                </a:lnTo>
                <a:lnTo>
                  <a:pt x="402" y="366"/>
                </a:lnTo>
                <a:lnTo>
                  <a:pt x="396" y="366"/>
                </a:lnTo>
                <a:lnTo>
                  <a:pt x="390" y="360"/>
                </a:lnTo>
                <a:lnTo>
                  <a:pt x="384" y="354"/>
                </a:lnTo>
                <a:lnTo>
                  <a:pt x="378" y="348"/>
                </a:lnTo>
                <a:lnTo>
                  <a:pt x="378" y="342"/>
                </a:lnTo>
                <a:lnTo>
                  <a:pt x="378" y="336"/>
                </a:lnTo>
                <a:lnTo>
                  <a:pt x="372" y="330"/>
                </a:lnTo>
                <a:lnTo>
                  <a:pt x="372" y="324"/>
                </a:lnTo>
                <a:lnTo>
                  <a:pt x="372" y="318"/>
                </a:lnTo>
                <a:lnTo>
                  <a:pt x="372" y="312"/>
                </a:lnTo>
                <a:lnTo>
                  <a:pt x="372" y="306"/>
                </a:lnTo>
                <a:lnTo>
                  <a:pt x="372" y="300"/>
                </a:lnTo>
                <a:lnTo>
                  <a:pt x="372" y="294"/>
                </a:lnTo>
                <a:lnTo>
                  <a:pt x="372" y="288"/>
                </a:lnTo>
                <a:lnTo>
                  <a:pt x="372" y="282"/>
                </a:lnTo>
                <a:lnTo>
                  <a:pt x="372" y="276"/>
                </a:lnTo>
                <a:lnTo>
                  <a:pt x="372" y="270"/>
                </a:lnTo>
                <a:lnTo>
                  <a:pt x="372" y="264"/>
                </a:lnTo>
                <a:lnTo>
                  <a:pt x="372" y="258"/>
                </a:lnTo>
                <a:lnTo>
                  <a:pt x="366" y="258"/>
                </a:lnTo>
                <a:lnTo>
                  <a:pt x="366" y="252"/>
                </a:lnTo>
                <a:lnTo>
                  <a:pt x="366" y="246"/>
                </a:lnTo>
                <a:lnTo>
                  <a:pt x="360" y="246"/>
                </a:lnTo>
                <a:lnTo>
                  <a:pt x="360" y="240"/>
                </a:lnTo>
                <a:lnTo>
                  <a:pt x="360" y="234"/>
                </a:lnTo>
                <a:lnTo>
                  <a:pt x="354" y="228"/>
                </a:lnTo>
                <a:lnTo>
                  <a:pt x="354" y="222"/>
                </a:lnTo>
                <a:lnTo>
                  <a:pt x="348" y="222"/>
                </a:lnTo>
                <a:lnTo>
                  <a:pt x="342" y="222"/>
                </a:lnTo>
                <a:lnTo>
                  <a:pt x="336" y="222"/>
                </a:lnTo>
                <a:lnTo>
                  <a:pt x="336" y="216"/>
                </a:lnTo>
                <a:lnTo>
                  <a:pt x="330" y="216"/>
                </a:lnTo>
                <a:lnTo>
                  <a:pt x="324" y="216"/>
                </a:lnTo>
                <a:lnTo>
                  <a:pt x="324" y="210"/>
                </a:lnTo>
                <a:lnTo>
                  <a:pt x="318" y="210"/>
                </a:lnTo>
                <a:lnTo>
                  <a:pt x="318" y="204"/>
                </a:lnTo>
                <a:lnTo>
                  <a:pt x="312" y="204"/>
                </a:lnTo>
                <a:lnTo>
                  <a:pt x="312" y="198"/>
                </a:lnTo>
                <a:lnTo>
                  <a:pt x="306" y="198"/>
                </a:lnTo>
                <a:lnTo>
                  <a:pt x="306" y="192"/>
                </a:lnTo>
                <a:lnTo>
                  <a:pt x="300" y="192"/>
                </a:lnTo>
                <a:lnTo>
                  <a:pt x="300" y="186"/>
                </a:lnTo>
                <a:lnTo>
                  <a:pt x="294" y="186"/>
                </a:lnTo>
                <a:lnTo>
                  <a:pt x="294" y="180"/>
                </a:lnTo>
                <a:lnTo>
                  <a:pt x="288" y="180"/>
                </a:lnTo>
                <a:lnTo>
                  <a:pt x="282" y="180"/>
                </a:lnTo>
                <a:lnTo>
                  <a:pt x="282" y="174"/>
                </a:lnTo>
                <a:lnTo>
                  <a:pt x="276" y="174"/>
                </a:lnTo>
                <a:lnTo>
                  <a:pt x="270" y="174"/>
                </a:lnTo>
                <a:lnTo>
                  <a:pt x="264" y="168"/>
                </a:lnTo>
                <a:lnTo>
                  <a:pt x="264" y="162"/>
                </a:lnTo>
                <a:lnTo>
                  <a:pt x="264" y="156"/>
                </a:lnTo>
                <a:lnTo>
                  <a:pt x="258" y="156"/>
                </a:lnTo>
                <a:lnTo>
                  <a:pt x="258" y="150"/>
                </a:lnTo>
                <a:lnTo>
                  <a:pt x="252" y="144"/>
                </a:lnTo>
                <a:lnTo>
                  <a:pt x="246" y="144"/>
                </a:lnTo>
                <a:lnTo>
                  <a:pt x="246" y="138"/>
                </a:lnTo>
                <a:lnTo>
                  <a:pt x="240" y="138"/>
                </a:lnTo>
                <a:lnTo>
                  <a:pt x="234" y="138"/>
                </a:lnTo>
                <a:lnTo>
                  <a:pt x="228" y="138"/>
                </a:lnTo>
                <a:lnTo>
                  <a:pt x="228" y="144"/>
                </a:lnTo>
                <a:lnTo>
                  <a:pt x="222" y="144"/>
                </a:lnTo>
                <a:lnTo>
                  <a:pt x="216" y="144"/>
                </a:lnTo>
                <a:lnTo>
                  <a:pt x="216" y="150"/>
                </a:lnTo>
                <a:lnTo>
                  <a:pt x="210" y="150"/>
                </a:lnTo>
                <a:lnTo>
                  <a:pt x="204" y="150"/>
                </a:lnTo>
                <a:lnTo>
                  <a:pt x="204" y="156"/>
                </a:lnTo>
                <a:lnTo>
                  <a:pt x="198" y="156"/>
                </a:lnTo>
                <a:lnTo>
                  <a:pt x="192" y="156"/>
                </a:lnTo>
                <a:lnTo>
                  <a:pt x="186" y="162"/>
                </a:lnTo>
                <a:lnTo>
                  <a:pt x="180" y="162"/>
                </a:lnTo>
                <a:lnTo>
                  <a:pt x="174" y="162"/>
                </a:lnTo>
                <a:lnTo>
                  <a:pt x="168" y="162"/>
                </a:lnTo>
                <a:lnTo>
                  <a:pt x="162" y="162"/>
                </a:lnTo>
                <a:lnTo>
                  <a:pt x="156" y="162"/>
                </a:lnTo>
                <a:lnTo>
                  <a:pt x="150" y="162"/>
                </a:lnTo>
                <a:lnTo>
                  <a:pt x="144" y="162"/>
                </a:lnTo>
                <a:lnTo>
                  <a:pt x="144" y="168"/>
                </a:lnTo>
                <a:lnTo>
                  <a:pt x="138" y="168"/>
                </a:lnTo>
                <a:lnTo>
                  <a:pt x="132" y="168"/>
                </a:lnTo>
                <a:lnTo>
                  <a:pt x="126" y="174"/>
                </a:lnTo>
                <a:lnTo>
                  <a:pt x="120" y="180"/>
                </a:lnTo>
                <a:lnTo>
                  <a:pt x="120" y="186"/>
                </a:lnTo>
                <a:lnTo>
                  <a:pt x="114" y="186"/>
                </a:lnTo>
                <a:lnTo>
                  <a:pt x="114" y="192"/>
                </a:lnTo>
                <a:lnTo>
                  <a:pt x="108" y="198"/>
                </a:lnTo>
                <a:lnTo>
                  <a:pt x="108" y="204"/>
                </a:lnTo>
                <a:lnTo>
                  <a:pt x="102" y="210"/>
                </a:lnTo>
                <a:lnTo>
                  <a:pt x="102" y="216"/>
                </a:lnTo>
                <a:lnTo>
                  <a:pt x="96" y="216"/>
                </a:lnTo>
                <a:lnTo>
                  <a:pt x="96" y="222"/>
                </a:lnTo>
                <a:lnTo>
                  <a:pt x="90" y="228"/>
                </a:lnTo>
                <a:lnTo>
                  <a:pt x="84" y="228"/>
                </a:lnTo>
                <a:lnTo>
                  <a:pt x="78" y="228"/>
                </a:lnTo>
                <a:lnTo>
                  <a:pt x="72" y="228"/>
                </a:lnTo>
                <a:lnTo>
                  <a:pt x="66" y="228"/>
                </a:lnTo>
                <a:lnTo>
                  <a:pt x="60" y="228"/>
                </a:lnTo>
                <a:lnTo>
                  <a:pt x="54" y="228"/>
                </a:lnTo>
                <a:lnTo>
                  <a:pt x="48" y="228"/>
                </a:lnTo>
                <a:lnTo>
                  <a:pt x="42" y="228"/>
                </a:lnTo>
                <a:lnTo>
                  <a:pt x="36" y="228"/>
                </a:lnTo>
                <a:lnTo>
                  <a:pt x="30" y="228"/>
                </a:lnTo>
                <a:lnTo>
                  <a:pt x="24" y="228"/>
                </a:lnTo>
                <a:lnTo>
                  <a:pt x="18" y="228"/>
                </a:lnTo>
                <a:lnTo>
                  <a:pt x="12" y="228"/>
                </a:lnTo>
                <a:lnTo>
                  <a:pt x="6" y="228"/>
                </a:lnTo>
                <a:lnTo>
                  <a:pt x="0" y="228"/>
                </a:lnTo>
                <a:lnTo>
                  <a:pt x="6" y="228"/>
                </a:lnTo>
                <a:lnTo>
                  <a:pt x="12" y="222"/>
                </a:lnTo>
                <a:lnTo>
                  <a:pt x="24" y="216"/>
                </a:lnTo>
                <a:lnTo>
                  <a:pt x="24" y="210"/>
                </a:lnTo>
                <a:lnTo>
                  <a:pt x="30" y="204"/>
                </a:lnTo>
                <a:lnTo>
                  <a:pt x="54" y="186"/>
                </a:lnTo>
                <a:lnTo>
                  <a:pt x="54" y="180"/>
                </a:lnTo>
                <a:lnTo>
                  <a:pt x="60" y="180"/>
                </a:lnTo>
                <a:lnTo>
                  <a:pt x="60" y="174"/>
                </a:lnTo>
                <a:lnTo>
                  <a:pt x="66" y="174"/>
                </a:lnTo>
                <a:lnTo>
                  <a:pt x="66" y="168"/>
                </a:lnTo>
                <a:lnTo>
                  <a:pt x="72" y="162"/>
                </a:lnTo>
                <a:lnTo>
                  <a:pt x="78" y="150"/>
                </a:lnTo>
                <a:lnTo>
                  <a:pt x="84" y="144"/>
                </a:lnTo>
                <a:lnTo>
                  <a:pt x="96" y="132"/>
                </a:lnTo>
                <a:lnTo>
                  <a:pt x="102" y="126"/>
                </a:lnTo>
                <a:lnTo>
                  <a:pt x="108" y="126"/>
                </a:lnTo>
                <a:lnTo>
                  <a:pt x="114" y="120"/>
                </a:lnTo>
                <a:lnTo>
                  <a:pt x="126" y="108"/>
                </a:lnTo>
                <a:lnTo>
                  <a:pt x="138" y="90"/>
                </a:lnTo>
                <a:lnTo>
                  <a:pt x="144" y="84"/>
                </a:lnTo>
                <a:lnTo>
                  <a:pt x="156" y="78"/>
                </a:lnTo>
                <a:lnTo>
                  <a:pt x="162" y="72"/>
                </a:lnTo>
                <a:lnTo>
                  <a:pt x="168" y="72"/>
                </a:lnTo>
                <a:lnTo>
                  <a:pt x="174" y="66"/>
                </a:lnTo>
                <a:lnTo>
                  <a:pt x="186" y="60"/>
                </a:lnTo>
                <a:lnTo>
                  <a:pt x="198" y="54"/>
                </a:lnTo>
                <a:lnTo>
                  <a:pt x="204" y="54"/>
                </a:lnTo>
                <a:lnTo>
                  <a:pt x="210" y="48"/>
                </a:lnTo>
                <a:lnTo>
                  <a:pt x="228" y="42"/>
                </a:lnTo>
                <a:lnTo>
                  <a:pt x="246" y="42"/>
                </a:lnTo>
                <a:lnTo>
                  <a:pt x="252" y="42"/>
                </a:lnTo>
                <a:lnTo>
                  <a:pt x="264" y="42"/>
                </a:lnTo>
                <a:lnTo>
                  <a:pt x="270" y="42"/>
                </a:lnTo>
                <a:lnTo>
                  <a:pt x="276" y="36"/>
                </a:lnTo>
                <a:lnTo>
                  <a:pt x="282" y="36"/>
                </a:lnTo>
                <a:lnTo>
                  <a:pt x="300" y="36"/>
                </a:lnTo>
                <a:lnTo>
                  <a:pt x="306" y="36"/>
                </a:lnTo>
                <a:lnTo>
                  <a:pt x="312" y="36"/>
                </a:lnTo>
                <a:lnTo>
                  <a:pt x="318" y="36"/>
                </a:lnTo>
                <a:lnTo>
                  <a:pt x="324" y="36"/>
                </a:lnTo>
                <a:lnTo>
                  <a:pt x="330" y="36"/>
                </a:lnTo>
                <a:lnTo>
                  <a:pt x="336" y="36"/>
                </a:lnTo>
                <a:lnTo>
                  <a:pt x="342" y="30"/>
                </a:lnTo>
                <a:lnTo>
                  <a:pt x="360" y="24"/>
                </a:lnTo>
                <a:lnTo>
                  <a:pt x="366" y="24"/>
                </a:lnTo>
                <a:lnTo>
                  <a:pt x="372" y="18"/>
                </a:lnTo>
                <a:lnTo>
                  <a:pt x="378" y="18"/>
                </a:lnTo>
                <a:lnTo>
                  <a:pt x="384" y="18"/>
                </a:lnTo>
                <a:lnTo>
                  <a:pt x="390" y="12"/>
                </a:lnTo>
                <a:lnTo>
                  <a:pt x="396" y="12"/>
                </a:lnTo>
                <a:lnTo>
                  <a:pt x="408" y="6"/>
                </a:lnTo>
                <a:lnTo>
                  <a:pt x="414" y="6"/>
                </a:lnTo>
                <a:lnTo>
                  <a:pt x="420" y="6"/>
                </a:lnTo>
                <a:lnTo>
                  <a:pt x="426" y="6"/>
                </a:lnTo>
                <a:lnTo>
                  <a:pt x="444" y="6"/>
                </a:lnTo>
                <a:lnTo>
                  <a:pt x="450" y="6"/>
                </a:lnTo>
                <a:lnTo>
                  <a:pt x="462" y="6"/>
                </a:lnTo>
                <a:lnTo>
                  <a:pt x="474" y="0"/>
                </a:lnTo>
                <a:lnTo>
                  <a:pt x="486" y="0"/>
                </a:lnTo>
                <a:lnTo>
                  <a:pt x="492" y="0"/>
                </a:lnTo>
                <a:lnTo>
                  <a:pt x="498" y="0"/>
                </a:lnTo>
                <a:lnTo>
                  <a:pt x="510" y="0"/>
                </a:lnTo>
                <a:lnTo>
                  <a:pt x="516" y="0"/>
                </a:lnTo>
                <a:lnTo>
                  <a:pt x="540" y="0"/>
                </a:lnTo>
                <a:lnTo>
                  <a:pt x="558" y="0"/>
                </a:lnTo>
                <a:lnTo>
                  <a:pt x="564" y="0"/>
                </a:lnTo>
                <a:lnTo>
                  <a:pt x="570" y="0"/>
                </a:lnTo>
                <a:lnTo>
                  <a:pt x="576" y="0"/>
                </a:lnTo>
                <a:lnTo>
                  <a:pt x="600" y="0"/>
                </a:lnTo>
                <a:lnTo>
                  <a:pt x="606" y="0"/>
                </a:lnTo>
                <a:lnTo>
                  <a:pt x="612" y="0"/>
                </a:lnTo>
                <a:lnTo>
                  <a:pt x="618" y="0"/>
                </a:lnTo>
                <a:lnTo>
                  <a:pt x="630" y="0"/>
                </a:lnTo>
                <a:lnTo>
                  <a:pt x="660" y="0"/>
                </a:lnTo>
                <a:lnTo>
                  <a:pt x="666" y="0"/>
                </a:lnTo>
                <a:lnTo>
                  <a:pt x="678" y="0"/>
                </a:lnTo>
                <a:lnTo>
                  <a:pt x="696" y="0"/>
                </a:lnTo>
                <a:lnTo>
                  <a:pt x="708" y="0"/>
                </a:lnTo>
                <a:lnTo>
                  <a:pt x="720" y="0"/>
                </a:lnTo>
                <a:lnTo>
                  <a:pt x="726" y="6"/>
                </a:lnTo>
                <a:lnTo>
                  <a:pt x="732" y="6"/>
                </a:lnTo>
                <a:lnTo>
                  <a:pt x="738" y="6"/>
                </a:lnTo>
                <a:lnTo>
                  <a:pt x="744" y="6"/>
                </a:lnTo>
                <a:lnTo>
                  <a:pt x="756" y="6"/>
                </a:lnTo>
                <a:lnTo>
                  <a:pt x="762" y="12"/>
                </a:lnTo>
                <a:lnTo>
                  <a:pt x="786" y="18"/>
                </a:lnTo>
                <a:lnTo>
                  <a:pt x="792" y="24"/>
                </a:lnTo>
                <a:lnTo>
                  <a:pt x="798" y="24"/>
                </a:lnTo>
                <a:lnTo>
                  <a:pt x="804" y="24"/>
                </a:lnTo>
                <a:lnTo>
                  <a:pt x="810" y="30"/>
                </a:lnTo>
                <a:lnTo>
                  <a:pt x="816" y="30"/>
                </a:lnTo>
                <a:lnTo>
                  <a:pt x="828" y="36"/>
                </a:lnTo>
                <a:lnTo>
                  <a:pt x="840" y="36"/>
                </a:lnTo>
                <a:lnTo>
                  <a:pt x="846" y="36"/>
                </a:lnTo>
                <a:lnTo>
                  <a:pt x="852" y="42"/>
                </a:lnTo>
                <a:lnTo>
                  <a:pt x="858" y="42"/>
                </a:lnTo>
                <a:lnTo>
                  <a:pt x="864" y="42"/>
                </a:lnTo>
                <a:lnTo>
                  <a:pt x="870" y="42"/>
                </a:lnTo>
                <a:lnTo>
                  <a:pt x="876" y="42"/>
                </a:lnTo>
                <a:lnTo>
                  <a:pt x="900" y="48"/>
                </a:lnTo>
                <a:lnTo>
                  <a:pt x="912" y="54"/>
                </a:lnTo>
                <a:lnTo>
                  <a:pt x="918" y="60"/>
                </a:lnTo>
                <a:lnTo>
                  <a:pt x="924" y="60"/>
                </a:lnTo>
                <a:lnTo>
                  <a:pt x="942" y="78"/>
                </a:lnTo>
                <a:lnTo>
                  <a:pt x="948" y="78"/>
                </a:lnTo>
                <a:lnTo>
                  <a:pt x="954" y="84"/>
                </a:lnTo>
                <a:lnTo>
                  <a:pt x="954" y="90"/>
                </a:lnTo>
                <a:lnTo>
                  <a:pt x="960" y="90"/>
                </a:lnTo>
                <a:lnTo>
                  <a:pt x="966" y="96"/>
                </a:lnTo>
                <a:lnTo>
                  <a:pt x="978" y="102"/>
                </a:lnTo>
                <a:lnTo>
                  <a:pt x="990" y="108"/>
                </a:lnTo>
                <a:lnTo>
                  <a:pt x="996" y="114"/>
                </a:lnTo>
                <a:lnTo>
                  <a:pt x="1002" y="114"/>
                </a:lnTo>
                <a:close/>
              </a:path>
            </a:pathLst>
          </a:custGeom>
          <a:solidFill>
            <a:srgbClr val="FFFF00"/>
          </a:solidFill>
          <a:ln w="9525">
            <a:solidFill>
              <a:srgbClr val="000066"/>
            </a:solidFill>
            <a:round/>
            <a:headEnd/>
            <a:tailEnd/>
          </a:ln>
        </p:spPr>
        <p:txBody>
          <a:bodyPr/>
          <a:lstStyle/>
          <a:p>
            <a:endParaRPr lang="en-GB"/>
          </a:p>
        </p:txBody>
      </p:sp>
      <p:sp>
        <p:nvSpPr>
          <p:cNvPr id="58399" name="Freeform 1055"/>
          <p:cNvSpPr>
            <a:spLocks/>
          </p:cNvSpPr>
          <p:nvPr/>
        </p:nvSpPr>
        <p:spPr bwMode="auto">
          <a:xfrm>
            <a:off x="1989138" y="1262063"/>
            <a:ext cx="1455737" cy="1784350"/>
          </a:xfrm>
          <a:custGeom>
            <a:avLst/>
            <a:gdLst>
              <a:gd name="T0" fmla="*/ 556605 w 1020"/>
              <a:gd name="T1" fmla="*/ 58367 h 1284"/>
              <a:gd name="T2" fmla="*/ 744995 w 1020"/>
              <a:gd name="T3" fmla="*/ 75043 h 1284"/>
              <a:gd name="T4" fmla="*/ 736432 w 1020"/>
              <a:gd name="T5" fmla="*/ 291833 h 1284"/>
              <a:gd name="T6" fmla="*/ 702179 w 1020"/>
              <a:gd name="T7" fmla="*/ 483609 h 1284"/>
              <a:gd name="T8" fmla="*/ 616547 w 1020"/>
              <a:gd name="T9" fmla="*/ 700399 h 1284"/>
              <a:gd name="T10" fmla="*/ 582295 w 1020"/>
              <a:gd name="T11" fmla="*/ 967218 h 1284"/>
              <a:gd name="T12" fmla="*/ 830626 w 1020"/>
              <a:gd name="T13" fmla="*/ 867161 h 1284"/>
              <a:gd name="T14" fmla="*/ 1061832 w 1020"/>
              <a:gd name="T15" fmla="*/ 875499 h 1284"/>
              <a:gd name="T16" fmla="*/ 1284474 w 1020"/>
              <a:gd name="T17" fmla="*/ 917189 h 1284"/>
              <a:gd name="T18" fmla="*/ 1404358 w 1020"/>
              <a:gd name="T19" fmla="*/ 1058937 h 1284"/>
              <a:gd name="T20" fmla="*/ 1412921 w 1020"/>
              <a:gd name="T21" fmla="*/ 1250713 h 1284"/>
              <a:gd name="T22" fmla="*/ 1352979 w 1020"/>
              <a:gd name="T23" fmla="*/ 1284065 h 1284"/>
              <a:gd name="T24" fmla="*/ 1293037 w 1020"/>
              <a:gd name="T25" fmla="*/ 1292403 h 1284"/>
              <a:gd name="T26" fmla="*/ 1215969 w 1020"/>
              <a:gd name="T27" fmla="*/ 1309079 h 1284"/>
              <a:gd name="T28" fmla="*/ 1138900 w 1020"/>
              <a:gd name="T29" fmla="*/ 1292403 h 1284"/>
              <a:gd name="T30" fmla="*/ 1070395 w 1020"/>
              <a:gd name="T31" fmla="*/ 1250713 h 1284"/>
              <a:gd name="T32" fmla="*/ 1053269 w 1020"/>
              <a:gd name="T33" fmla="*/ 1175670 h 1284"/>
              <a:gd name="T34" fmla="*/ 1036142 w 1020"/>
              <a:gd name="T35" fmla="*/ 1100627 h 1284"/>
              <a:gd name="T36" fmla="*/ 950511 w 1020"/>
              <a:gd name="T37" fmla="*/ 1092289 h 1284"/>
              <a:gd name="T38" fmla="*/ 882005 w 1020"/>
              <a:gd name="T39" fmla="*/ 1117303 h 1284"/>
              <a:gd name="T40" fmla="*/ 796374 w 1020"/>
              <a:gd name="T41" fmla="*/ 1117303 h 1284"/>
              <a:gd name="T42" fmla="*/ 744995 w 1020"/>
              <a:gd name="T43" fmla="*/ 1150656 h 1284"/>
              <a:gd name="T44" fmla="*/ 753558 w 1020"/>
              <a:gd name="T45" fmla="*/ 1217360 h 1284"/>
              <a:gd name="T46" fmla="*/ 839190 w 1020"/>
              <a:gd name="T47" fmla="*/ 1250713 h 1284"/>
              <a:gd name="T48" fmla="*/ 890569 w 1020"/>
              <a:gd name="T49" fmla="*/ 1284065 h 1284"/>
              <a:gd name="T50" fmla="*/ 890569 w 1020"/>
              <a:gd name="T51" fmla="*/ 1359108 h 1284"/>
              <a:gd name="T52" fmla="*/ 933384 w 1020"/>
              <a:gd name="T53" fmla="*/ 1417474 h 1284"/>
              <a:gd name="T54" fmla="*/ 873442 w 1020"/>
              <a:gd name="T55" fmla="*/ 1434150 h 1284"/>
              <a:gd name="T56" fmla="*/ 813500 w 1020"/>
              <a:gd name="T57" fmla="*/ 1459165 h 1284"/>
              <a:gd name="T58" fmla="*/ 753558 w 1020"/>
              <a:gd name="T59" fmla="*/ 1459165 h 1284"/>
              <a:gd name="T60" fmla="*/ 762121 w 1020"/>
              <a:gd name="T61" fmla="*/ 1542546 h 1284"/>
              <a:gd name="T62" fmla="*/ 804937 w 1020"/>
              <a:gd name="T63" fmla="*/ 1584236 h 1284"/>
              <a:gd name="T64" fmla="*/ 839190 w 1020"/>
              <a:gd name="T65" fmla="*/ 1659279 h 1284"/>
              <a:gd name="T66" fmla="*/ 787811 w 1020"/>
              <a:gd name="T67" fmla="*/ 1709307 h 1284"/>
              <a:gd name="T68" fmla="*/ 702179 w 1020"/>
              <a:gd name="T69" fmla="*/ 1692631 h 1284"/>
              <a:gd name="T70" fmla="*/ 693616 w 1020"/>
              <a:gd name="T71" fmla="*/ 1750998 h 1284"/>
              <a:gd name="T72" fmla="*/ 633674 w 1020"/>
              <a:gd name="T73" fmla="*/ 1767674 h 1284"/>
              <a:gd name="T74" fmla="*/ 599421 w 1020"/>
              <a:gd name="T75" fmla="*/ 1734321 h 1284"/>
              <a:gd name="T76" fmla="*/ 590858 w 1020"/>
              <a:gd name="T77" fmla="*/ 1675955 h 1284"/>
              <a:gd name="T78" fmla="*/ 582295 w 1020"/>
              <a:gd name="T79" fmla="*/ 1609250 h 1284"/>
              <a:gd name="T80" fmla="*/ 616547 w 1020"/>
              <a:gd name="T81" fmla="*/ 1550884 h 1284"/>
              <a:gd name="T82" fmla="*/ 667926 w 1020"/>
              <a:gd name="T83" fmla="*/ 1509193 h 1284"/>
              <a:gd name="T84" fmla="*/ 693616 w 1020"/>
              <a:gd name="T85" fmla="*/ 1442489 h 1284"/>
              <a:gd name="T86" fmla="*/ 702179 w 1020"/>
              <a:gd name="T87" fmla="*/ 1367446 h 1284"/>
              <a:gd name="T88" fmla="*/ 667926 w 1020"/>
              <a:gd name="T89" fmla="*/ 1317417 h 1284"/>
              <a:gd name="T90" fmla="*/ 590858 w 1020"/>
              <a:gd name="T91" fmla="*/ 1325755 h 1284"/>
              <a:gd name="T92" fmla="*/ 513790 w 1020"/>
              <a:gd name="T93" fmla="*/ 1334093 h 1284"/>
              <a:gd name="T94" fmla="*/ 453847 w 1020"/>
              <a:gd name="T95" fmla="*/ 1300741 h 1284"/>
              <a:gd name="T96" fmla="*/ 411032 w 1020"/>
              <a:gd name="T97" fmla="*/ 1259051 h 1284"/>
              <a:gd name="T98" fmla="*/ 308274 w 1020"/>
              <a:gd name="T99" fmla="*/ 1267389 h 1284"/>
              <a:gd name="T100" fmla="*/ 214079 w 1020"/>
              <a:gd name="T101" fmla="*/ 1242375 h 1284"/>
              <a:gd name="T102" fmla="*/ 102758 w 1020"/>
              <a:gd name="T103" fmla="*/ 1200684 h 1284"/>
              <a:gd name="T104" fmla="*/ 34253 w 1020"/>
              <a:gd name="T105" fmla="*/ 983894 h 1284"/>
              <a:gd name="T106" fmla="*/ 94195 w 1020"/>
              <a:gd name="T107" fmla="*/ 875499 h 1284"/>
              <a:gd name="T108" fmla="*/ 77068 w 1020"/>
              <a:gd name="T109" fmla="*/ 775442 h 1284"/>
              <a:gd name="T110" fmla="*/ 85632 w 1020"/>
              <a:gd name="T111" fmla="*/ 633694 h 1284"/>
              <a:gd name="T112" fmla="*/ 94195 w 1020"/>
              <a:gd name="T113" fmla="*/ 483609 h 1284"/>
              <a:gd name="T114" fmla="*/ 145574 w 1020"/>
              <a:gd name="T115" fmla="*/ 391890 h 1284"/>
              <a:gd name="T116" fmla="*/ 274021 w 1020"/>
              <a:gd name="T117" fmla="*/ 283495 h 1284"/>
              <a:gd name="T118" fmla="*/ 351090 w 1020"/>
              <a:gd name="T119" fmla="*/ 166762 h 12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20"/>
              <a:gd name="T181" fmla="*/ 0 h 1284"/>
              <a:gd name="T182" fmla="*/ 1020 w 1020"/>
              <a:gd name="T183" fmla="*/ 1284 h 12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20" h="1284">
                <a:moveTo>
                  <a:pt x="258" y="0"/>
                </a:moveTo>
                <a:lnTo>
                  <a:pt x="276" y="12"/>
                </a:lnTo>
                <a:lnTo>
                  <a:pt x="288" y="12"/>
                </a:lnTo>
                <a:lnTo>
                  <a:pt x="306" y="6"/>
                </a:lnTo>
                <a:lnTo>
                  <a:pt x="324" y="6"/>
                </a:lnTo>
                <a:lnTo>
                  <a:pt x="336" y="6"/>
                </a:lnTo>
                <a:lnTo>
                  <a:pt x="348" y="18"/>
                </a:lnTo>
                <a:lnTo>
                  <a:pt x="360" y="30"/>
                </a:lnTo>
                <a:lnTo>
                  <a:pt x="378" y="42"/>
                </a:lnTo>
                <a:lnTo>
                  <a:pt x="390" y="42"/>
                </a:lnTo>
                <a:lnTo>
                  <a:pt x="402" y="48"/>
                </a:lnTo>
                <a:lnTo>
                  <a:pt x="414" y="48"/>
                </a:lnTo>
                <a:lnTo>
                  <a:pt x="426" y="60"/>
                </a:lnTo>
                <a:lnTo>
                  <a:pt x="438" y="66"/>
                </a:lnTo>
                <a:lnTo>
                  <a:pt x="456" y="72"/>
                </a:lnTo>
                <a:lnTo>
                  <a:pt x="474" y="66"/>
                </a:lnTo>
                <a:lnTo>
                  <a:pt x="492" y="60"/>
                </a:lnTo>
                <a:lnTo>
                  <a:pt x="504" y="54"/>
                </a:lnTo>
                <a:lnTo>
                  <a:pt x="504" y="48"/>
                </a:lnTo>
                <a:lnTo>
                  <a:pt x="522" y="54"/>
                </a:lnTo>
                <a:lnTo>
                  <a:pt x="522" y="66"/>
                </a:lnTo>
                <a:lnTo>
                  <a:pt x="522" y="78"/>
                </a:lnTo>
                <a:lnTo>
                  <a:pt x="510" y="90"/>
                </a:lnTo>
                <a:lnTo>
                  <a:pt x="504" y="108"/>
                </a:lnTo>
                <a:lnTo>
                  <a:pt x="498" y="126"/>
                </a:lnTo>
                <a:lnTo>
                  <a:pt x="498" y="144"/>
                </a:lnTo>
                <a:lnTo>
                  <a:pt x="504" y="156"/>
                </a:lnTo>
                <a:lnTo>
                  <a:pt x="510" y="168"/>
                </a:lnTo>
                <a:lnTo>
                  <a:pt x="516" y="192"/>
                </a:lnTo>
                <a:lnTo>
                  <a:pt x="516" y="210"/>
                </a:lnTo>
                <a:lnTo>
                  <a:pt x="510" y="222"/>
                </a:lnTo>
                <a:lnTo>
                  <a:pt x="510" y="240"/>
                </a:lnTo>
                <a:lnTo>
                  <a:pt x="504" y="258"/>
                </a:lnTo>
                <a:lnTo>
                  <a:pt x="510" y="270"/>
                </a:lnTo>
                <a:lnTo>
                  <a:pt x="516" y="294"/>
                </a:lnTo>
                <a:lnTo>
                  <a:pt x="516" y="318"/>
                </a:lnTo>
                <a:lnTo>
                  <a:pt x="516" y="336"/>
                </a:lnTo>
                <a:lnTo>
                  <a:pt x="516" y="348"/>
                </a:lnTo>
                <a:lnTo>
                  <a:pt x="504" y="348"/>
                </a:lnTo>
                <a:lnTo>
                  <a:pt x="492" y="348"/>
                </a:lnTo>
                <a:lnTo>
                  <a:pt x="480" y="342"/>
                </a:lnTo>
                <a:lnTo>
                  <a:pt x="462" y="336"/>
                </a:lnTo>
                <a:lnTo>
                  <a:pt x="444" y="348"/>
                </a:lnTo>
                <a:lnTo>
                  <a:pt x="438" y="360"/>
                </a:lnTo>
                <a:lnTo>
                  <a:pt x="438" y="384"/>
                </a:lnTo>
                <a:lnTo>
                  <a:pt x="426" y="408"/>
                </a:lnTo>
                <a:lnTo>
                  <a:pt x="432" y="426"/>
                </a:lnTo>
                <a:lnTo>
                  <a:pt x="426" y="462"/>
                </a:lnTo>
                <a:lnTo>
                  <a:pt x="432" y="492"/>
                </a:lnTo>
                <a:lnTo>
                  <a:pt x="432" y="504"/>
                </a:lnTo>
                <a:lnTo>
                  <a:pt x="432" y="516"/>
                </a:lnTo>
                <a:lnTo>
                  <a:pt x="426" y="528"/>
                </a:lnTo>
                <a:lnTo>
                  <a:pt x="426" y="546"/>
                </a:lnTo>
                <a:lnTo>
                  <a:pt x="420" y="564"/>
                </a:lnTo>
                <a:lnTo>
                  <a:pt x="408" y="594"/>
                </a:lnTo>
                <a:lnTo>
                  <a:pt x="402" y="612"/>
                </a:lnTo>
                <a:lnTo>
                  <a:pt x="402" y="642"/>
                </a:lnTo>
                <a:lnTo>
                  <a:pt x="396" y="666"/>
                </a:lnTo>
                <a:lnTo>
                  <a:pt x="396" y="684"/>
                </a:lnTo>
                <a:lnTo>
                  <a:pt x="408" y="696"/>
                </a:lnTo>
                <a:lnTo>
                  <a:pt x="420" y="690"/>
                </a:lnTo>
                <a:lnTo>
                  <a:pt x="438" y="684"/>
                </a:lnTo>
                <a:lnTo>
                  <a:pt x="450" y="672"/>
                </a:lnTo>
                <a:lnTo>
                  <a:pt x="468" y="660"/>
                </a:lnTo>
                <a:lnTo>
                  <a:pt x="480" y="654"/>
                </a:lnTo>
                <a:lnTo>
                  <a:pt x="498" y="654"/>
                </a:lnTo>
                <a:lnTo>
                  <a:pt x="522" y="642"/>
                </a:lnTo>
                <a:lnTo>
                  <a:pt x="534" y="636"/>
                </a:lnTo>
                <a:lnTo>
                  <a:pt x="558" y="624"/>
                </a:lnTo>
                <a:lnTo>
                  <a:pt x="582" y="624"/>
                </a:lnTo>
                <a:lnTo>
                  <a:pt x="600" y="624"/>
                </a:lnTo>
                <a:lnTo>
                  <a:pt x="612" y="630"/>
                </a:lnTo>
                <a:lnTo>
                  <a:pt x="630" y="642"/>
                </a:lnTo>
                <a:lnTo>
                  <a:pt x="642" y="648"/>
                </a:lnTo>
                <a:lnTo>
                  <a:pt x="660" y="642"/>
                </a:lnTo>
                <a:lnTo>
                  <a:pt x="678" y="642"/>
                </a:lnTo>
                <a:lnTo>
                  <a:pt x="684" y="618"/>
                </a:lnTo>
                <a:lnTo>
                  <a:pt x="708" y="618"/>
                </a:lnTo>
                <a:lnTo>
                  <a:pt x="726" y="618"/>
                </a:lnTo>
                <a:lnTo>
                  <a:pt x="744" y="630"/>
                </a:lnTo>
                <a:lnTo>
                  <a:pt x="756" y="636"/>
                </a:lnTo>
                <a:lnTo>
                  <a:pt x="762" y="648"/>
                </a:lnTo>
                <a:lnTo>
                  <a:pt x="774" y="648"/>
                </a:lnTo>
                <a:lnTo>
                  <a:pt x="786" y="642"/>
                </a:lnTo>
                <a:lnTo>
                  <a:pt x="804" y="654"/>
                </a:lnTo>
                <a:lnTo>
                  <a:pt x="816" y="660"/>
                </a:lnTo>
                <a:lnTo>
                  <a:pt x="834" y="660"/>
                </a:lnTo>
                <a:lnTo>
                  <a:pt x="864" y="660"/>
                </a:lnTo>
                <a:lnTo>
                  <a:pt x="882" y="660"/>
                </a:lnTo>
                <a:lnTo>
                  <a:pt x="900" y="660"/>
                </a:lnTo>
                <a:lnTo>
                  <a:pt x="930" y="660"/>
                </a:lnTo>
                <a:lnTo>
                  <a:pt x="942" y="666"/>
                </a:lnTo>
                <a:lnTo>
                  <a:pt x="954" y="678"/>
                </a:lnTo>
                <a:lnTo>
                  <a:pt x="960" y="690"/>
                </a:lnTo>
                <a:lnTo>
                  <a:pt x="960" y="702"/>
                </a:lnTo>
                <a:lnTo>
                  <a:pt x="960" y="720"/>
                </a:lnTo>
                <a:lnTo>
                  <a:pt x="960" y="732"/>
                </a:lnTo>
                <a:lnTo>
                  <a:pt x="948" y="744"/>
                </a:lnTo>
                <a:lnTo>
                  <a:pt x="960" y="762"/>
                </a:lnTo>
                <a:lnTo>
                  <a:pt x="984" y="762"/>
                </a:lnTo>
                <a:lnTo>
                  <a:pt x="996" y="768"/>
                </a:lnTo>
                <a:lnTo>
                  <a:pt x="1020" y="786"/>
                </a:lnTo>
                <a:lnTo>
                  <a:pt x="1020" y="810"/>
                </a:lnTo>
                <a:lnTo>
                  <a:pt x="1014" y="834"/>
                </a:lnTo>
                <a:lnTo>
                  <a:pt x="1002" y="852"/>
                </a:lnTo>
                <a:lnTo>
                  <a:pt x="996" y="864"/>
                </a:lnTo>
                <a:lnTo>
                  <a:pt x="996" y="882"/>
                </a:lnTo>
                <a:lnTo>
                  <a:pt x="996" y="894"/>
                </a:lnTo>
                <a:lnTo>
                  <a:pt x="996" y="900"/>
                </a:lnTo>
                <a:lnTo>
                  <a:pt x="990" y="900"/>
                </a:lnTo>
                <a:lnTo>
                  <a:pt x="990" y="906"/>
                </a:lnTo>
                <a:lnTo>
                  <a:pt x="984" y="906"/>
                </a:lnTo>
                <a:lnTo>
                  <a:pt x="984" y="912"/>
                </a:lnTo>
                <a:lnTo>
                  <a:pt x="978" y="912"/>
                </a:lnTo>
                <a:lnTo>
                  <a:pt x="978" y="918"/>
                </a:lnTo>
                <a:lnTo>
                  <a:pt x="972" y="918"/>
                </a:lnTo>
                <a:lnTo>
                  <a:pt x="966" y="918"/>
                </a:lnTo>
                <a:lnTo>
                  <a:pt x="960" y="924"/>
                </a:lnTo>
                <a:lnTo>
                  <a:pt x="954" y="924"/>
                </a:lnTo>
                <a:lnTo>
                  <a:pt x="948" y="924"/>
                </a:lnTo>
                <a:lnTo>
                  <a:pt x="948" y="930"/>
                </a:lnTo>
                <a:lnTo>
                  <a:pt x="942" y="930"/>
                </a:lnTo>
                <a:lnTo>
                  <a:pt x="936" y="930"/>
                </a:lnTo>
                <a:lnTo>
                  <a:pt x="930" y="930"/>
                </a:lnTo>
                <a:lnTo>
                  <a:pt x="924" y="930"/>
                </a:lnTo>
                <a:lnTo>
                  <a:pt x="918" y="930"/>
                </a:lnTo>
                <a:lnTo>
                  <a:pt x="918" y="936"/>
                </a:lnTo>
                <a:lnTo>
                  <a:pt x="912" y="936"/>
                </a:lnTo>
                <a:lnTo>
                  <a:pt x="912" y="930"/>
                </a:lnTo>
                <a:lnTo>
                  <a:pt x="906" y="930"/>
                </a:lnTo>
                <a:lnTo>
                  <a:pt x="900" y="936"/>
                </a:lnTo>
                <a:lnTo>
                  <a:pt x="894" y="936"/>
                </a:lnTo>
                <a:lnTo>
                  <a:pt x="888" y="936"/>
                </a:lnTo>
                <a:lnTo>
                  <a:pt x="882" y="936"/>
                </a:lnTo>
                <a:lnTo>
                  <a:pt x="876" y="936"/>
                </a:lnTo>
                <a:lnTo>
                  <a:pt x="870" y="936"/>
                </a:lnTo>
                <a:lnTo>
                  <a:pt x="864" y="936"/>
                </a:lnTo>
                <a:lnTo>
                  <a:pt x="858" y="936"/>
                </a:lnTo>
                <a:lnTo>
                  <a:pt x="852" y="936"/>
                </a:lnTo>
                <a:lnTo>
                  <a:pt x="852" y="942"/>
                </a:lnTo>
                <a:lnTo>
                  <a:pt x="846" y="936"/>
                </a:lnTo>
                <a:lnTo>
                  <a:pt x="840" y="936"/>
                </a:lnTo>
                <a:lnTo>
                  <a:pt x="834" y="936"/>
                </a:lnTo>
                <a:lnTo>
                  <a:pt x="828" y="936"/>
                </a:lnTo>
                <a:lnTo>
                  <a:pt x="822" y="936"/>
                </a:lnTo>
                <a:lnTo>
                  <a:pt x="822" y="930"/>
                </a:lnTo>
                <a:lnTo>
                  <a:pt x="816" y="930"/>
                </a:lnTo>
                <a:lnTo>
                  <a:pt x="810" y="930"/>
                </a:lnTo>
                <a:lnTo>
                  <a:pt x="804" y="930"/>
                </a:lnTo>
                <a:lnTo>
                  <a:pt x="798" y="930"/>
                </a:lnTo>
                <a:lnTo>
                  <a:pt x="792" y="930"/>
                </a:lnTo>
                <a:lnTo>
                  <a:pt x="786" y="930"/>
                </a:lnTo>
                <a:lnTo>
                  <a:pt x="780" y="930"/>
                </a:lnTo>
                <a:lnTo>
                  <a:pt x="774" y="930"/>
                </a:lnTo>
                <a:lnTo>
                  <a:pt x="774" y="924"/>
                </a:lnTo>
                <a:lnTo>
                  <a:pt x="768" y="924"/>
                </a:lnTo>
                <a:lnTo>
                  <a:pt x="762" y="918"/>
                </a:lnTo>
                <a:lnTo>
                  <a:pt x="756" y="912"/>
                </a:lnTo>
                <a:lnTo>
                  <a:pt x="750" y="906"/>
                </a:lnTo>
                <a:lnTo>
                  <a:pt x="750" y="900"/>
                </a:lnTo>
                <a:lnTo>
                  <a:pt x="750" y="894"/>
                </a:lnTo>
                <a:lnTo>
                  <a:pt x="744" y="894"/>
                </a:lnTo>
                <a:lnTo>
                  <a:pt x="744" y="888"/>
                </a:lnTo>
                <a:lnTo>
                  <a:pt x="744" y="882"/>
                </a:lnTo>
                <a:lnTo>
                  <a:pt x="744" y="876"/>
                </a:lnTo>
                <a:lnTo>
                  <a:pt x="744" y="870"/>
                </a:lnTo>
                <a:lnTo>
                  <a:pt x="744" y="864"/>
                </a:lnTo>
                <a:lnTo>
                  <a:pt x="738" y="858"/>
                </a:lnTo>
                <a:lnTo>
                  <a:pt x="738" y="852"/>
                </a:lnTo>
                <a:lnTo>
                  <a:pt x="738" y="846"/>
                </a:lnTo>
                <a:lnTo>
                  <a:pt x="738" y="840"/>
                </a:lnTo>
                <a:lnTo>
                  <a:pt x="738" y="834"/>
                </a:lnTo>
                <a:lnTo>
                  <a:pt x="738" y="828"/>
                </a:lnTo>
                <a:lnTo>
                  <a:pt x="738" y="822"/>
                </a:lnTo>
                <a:lnTo>
                  <a:pt x="738" y="816"/>
                </a:lnTo>
                <a:lnTo>
                  <a:pt x="738" y="810"/>
                </a:lnTo>
                <a:lnTo>
                  <a:pt x="732" y="804"/>
                </a:lnTo>
                <a:lnTo>
                  <a:pt x="732" y="798"/>
                </a:lnTo>
                <a:lnTo>
                  <a:pt x="726" y="798"/>
                </a:lnTo>
                <a:lnTo>
                  <a:pt x="726" y="792"/>
                </a:lnTo>
                <a:lnTo>
                  <a:pt x="720" y="792"/>
                </a:lnTo>
                <a:lnTo>
                  <a:pt x="714" y="786"/>
                </a:lnTo>
                <a:lnTo>
                  <a:pt x="708" y="786"/>
                </a:lnTo>
                <a:lnTo>
                  <a:pt x="702" y="786"/>
                </a:lnTo>
                <a:lnTo>
                  <a:pt x="696" y="786"/>
                </a:lnTo>
                <a:lnTo>
                  <a:pt x="690" y="786"/>
                </a:lnTo>
                <a:lnTo>
                  <a:pt x="684" y="786"/>
                </a:lnTo>
                <a:lnTo>
                  <a:pt x="678" y="786"/>
                </a:lnTo>
                <a:lnTo>
                  <a:pt x="672" y="786"/>
                </a:lnTo>
                <a:lnTo>
                  <a:pt x="666" y="786"/>
                </a:lnTo>
                <a:lnTo>
                  <a:pt x="666" y="792"/>
                </a:lnTo>
                <a:lnTo>
                  <a:pt x="660" y="792"/>
                </a:lnTo>
                <a:lnTo>
                  <a:pt x="654" y="792"/>
                </a:lnTo>
                <a:lnTo>
                  <a:pt x="648" y="792"/>
                </a:lnTo>
                <a:lnTo>
                  <a:pt x="642" y="792"/>
                </a:lnTo>
                <a:lnTo>
                  <a:pt x="636" y="792"/>
                </a:lnTo>
                <a:lnTo>
                  <a:pt x="630" y="792"/>
                </a:lnTo>
                <a:lnTo>
                  <a:pt x="630" y="798"/>
                </a:lnTo>
                <a:lnTo>
                  <a:pt x="624" y="798"/>
                </a:lnTo>
                <a:lnTo>
                  <a:pt x="618" y="804"/>
                </a:lnTo>
                <a:lnTo>
                  <a:pt x="612" y="804"/>
                </a:lnTo>
                <a:lnTo>
                  <a:pt x="606" y="804"/>
                </a:lnTo>
                <a:lnTo>
                  <a:pt x="600" y="804"/>
                </a:lnTo>
                <a:lnTo>
                  <a:pt x="594" y="804"/>
                </a:lnTo>
                <a:lnTo>
                  <a:pt x="588" y="804"/>
                </a:lnTo>
                <a:lnTo>
                  <a:pt x="582" y="804"/>
                </a:lnTo>
                <a:lnTo>
                  <a:pt x="576" y="804"/>
                </a:lnTo>
                <a:lnTo>
                  <a:pt x="570" y="804"/>
                </a:lnTo>
                <a:lnTo>
                  <a:pt x="564" y="804"/>
                </a:lnTo>
                <a:lnTo>
                  <a:pt x="558" y="804"/>
                </a:lnTo>
                <a:lnTo>
                  <a:pt x="558" y="810"/>
                </a:lnTo>
                <a:lnTo>
                  <a:pt x="552" y="810"/>
                </a:lnTo>
                <a:lnTo>
                  <a:pt x="546" y="810"/>
                </a:lnTo>
                <a:lnTo>
                  <a:pt x="540" y="810"/>
                </a:lnTo>
                <a:lnTo>
                  <a:pt x="540" y="816"/>
                </a:lnTo>
                <a:lnTo>
                  <a:pt x="534" y="816"/>
                </a:lnTo>
                <a:lnTo>
                  <a:pt x="534" y="822"/>
                </a:lnTo>
                <a:lnTo>
                  <a:pt x="528" y="822"/>
                </a:lnTo>
                <a:lnTo>
                  <a:pt x="528" y="828"/>
                </a:lnTo>
                <a:lnTo>
                  <a:pt x="522" y="828"/>
                </a:lnTo>
                <a:lnTo>
                  <a:pt x="522" y="834"/>
                </a:lnTo>
                <a:lnTo>
                  <a:pt x="516" y="834"/>
                </a:lnTo>
                <a:lnTo>
                  <a:pt x="516" y="840"/>
                </a:lnTo>
                <a:lnTo>
                  <a:pt x="516" y="846"/>
                </a:lnTo>
                <a:lnTo>
                  <a:pt x="516" y="852"/>
                </a:lnTo>
                <a:lnTo>
                  <a:pt x="516" y="858"/>
                </a:lnTo>
                <a:lnTo>
                  <a:pt x="516" y="864"/>
                </a:lnTo>
                <a:lnTo>
                  <a:pt x="522" y="864"/>
                </a:lnTo>
                <a:lnTo>
                  <a:pt x="522" y="870"/>
                </a:lnTo>
                <a:lnTo>
                  <a:pt x="528" y="876"/>
                </a:lnTo>
                <a:lnTo>
                  <a:pt x="534" y="876"/>
                </a:lnTo>
                <a:lnTo>
                  <a:pt x="540" y="876"/>
                </a:lnTo>
                <a:lnTo>
                  <a:pt x="546" y="882"/>
                </a:lnTo>
                <a:lnTo>
                  <a:pt x="552" y="882"/>
                </a:lnTo>
                <a:lnTo>
                  <a:pt x="558" y="882"/>
                </a:lnTo>
                <a:lnTo>
                  <a:pt x="564" y="882"/>
                </a:lnTo>
                <a:lnTo>
                  <a:pt x="570" y="882"/>
                </a:lnTo>
                <a:lnTo>
                  <a:pt x="576" y="888"/>
                </a:lnTo>
                <a:lnTo>
                  <a:pt x="582" y="894"/>
                </a:lnTo>
                <a:lnTo>
                  <a:pt x="588" y="900"/>
                </a:lnTo>
                <a:lnTo>
                  <a:pt x="588" y="906"/>
                </a:lnTo>
                <a:lnTo>
                  <a:pt x="594" y="906"/>
                </a:lnTo>
                <a:lnTo>
                  <a:pt x="600" y="906"/>
                </a:lnTo>
                <a:lnTo>
                  <a:pt x="606" y="906"/>
                </a:lnTo>
                <a:lnTo>
                  <a:pt x="612" y="906"/>
                </a:lnTo>
                <a:lnTo>
                  <a:pt x="618" y="906"/>
                </a:lnTo>
                <a:lnTo>
                  <a:pt x="618" y="912"/>
                </a:lnTo>
                <a:lnTo>
                  <a:pt x="618" y="918"/>
                </a:lnTo>
                <a:lnTo>
                  <a:pt x="624" y="918"/>
                </a:lnTo>
                <a:lnTo>
                  <a:pt x="624" y="924"/>
                </a:lnTo>
                <a:lnTo>
                  <a:pt x="624" y="930"/>
                </a:lnTo>
                <a:lnTo>
                  <a:pt x="624" y="936"/>
                </a:lnTo>
                <a:lnTo>
                  <a:pt x="630" y="936"/>
                </a:lnTo>
                <a:lnTo>
                  <a:pt x="630" y="942"/>
                </a:lnTo>
                <a:lnTo>
                  <a:pt x="630" y="948"/>
                </a:lnTo>
                <a:lnTo>
                  <a:pt x="630" y="954"/>
                </a:lnTo>
                <a:lnTo>
                  <a:pt x="630" y="960"/>
                </a:lnTo>
                <a:lnTo>
                  <a:pt x="630" y="966"/>
                </a:lnTo>
                <a:lnTo>
                  <a:pt x="630" y="972"/>
                </a:lnTo>
                <a:lnTo>
                  <a:pt x="624" y="978"/>
                </a:lnTo>
                <a:lnTo>
                  <a:pt x="624" y="984"/>
                </a:lnTo>
                <a:lnTo>
                  <a:pt x="624" y="990"/>
                </a:lnTo>
                <a:lnTo>
                  <a:pt x="624" y="996"/>
                </a:lnTo>
                <a:lnTo>
                  <a:pt x="630" y="1002"/>
                </a:lnTo>
                <a:lnTo>
                  <a:pt x="636" y="1002"/>
                </a:lnTo>
                <a:lnTo>
                  <a:pt x="642" y="1002"/>
                </a:lnTo>
                <a:lnTo>
                  <a:pt x="648" y="1008"/>
                </a:lnTo>
                <a:lnTo>
                  <a:pt x="654" y="1008"/>
                </a:lnTo>
                <a:lnTo>
                  <a:pt x="654" y="1014"/>
                </a:lnTo>
                <a:lnTo>
                  <a:pt x="654" y="1020"/>
                </a:lnTo>
                <a:lnTo>
                  <a:pt x="654" y="1026"/>
                </a:lnTo>
                <a:lnTo>
                  <a:pt x="648" y="1026"/>
                </a:lnTo>
                <a:lnTo>
                  <a:pt x="642" y="1026"/>
                </a:lnTo>
                <a:lnTo>
                  <a:pt x="636" y="1026"/>
                </a:lnTo>
                <a:lnTo>
                  <a:pt x="636" y="1032"/>
                </a:lnTo>
                <a:lnTo>
                  <a:pt x="630" y="1032"/>
                </a:lnTo>
                <a:lnTo>
                  <a:pt x="624" y="1032"/>
                </a:lnTo>
                <a:lnTo>
                  <a:pt x="618" y="1032"/>
                </a:lnTo>
                <a:lnTo>
                  <a:pt x="618" y="1026"/>
                </a:lnTo>
                <a:lnTo>
                  <a:pt x="612" y="1032"/>
                </a:lnTo>
                <a:lnTo>
                  <a:pt x="612" y="1038"/>
                </a:lnTo>
                <a:lnTo>
                  <a:pt x="606" y="1038"/>
                </a:lnTo>
                <a:lnTo>
                  <a:pt x="600" y="1038"/>
                </a:lnTo>
                <a:lnTo>
                  <a:pt x="594" y="1044"/>
                </a:lnTo>
                <a:lnTo>
                  <a:pt x="588" y="1050"/>
                </a:lnTo>
                <a:lnTo>
                  <a:pt x="588" y="1056"/>
                </a:lnTo>
                <a:lnTo>
                  <a:pt x="582" y="1056"/>
                </a:lnTo>
                <a:lnTo>
                  <a:pt x="582" y="1050"/>
                </a:lnTo>
                <a:lnTo>
                  <a:pt x="576" y="1050"/>
                </a:lnTo>
                <a:lnTo>
                  <a:pt x="570" y="1050"/>
                </a:lnTo>
                <a:lnTo>
                  <a:pt x="564" y="1050"/>
                </a:lnTo>
                <a:lnTo>
                  <a:pt x="564" y="1044"/>
                </a:lnTo>
                <a:lnTo>
                  <a:pt x="564" y="1050"/>
                </a:lnTo>
                <a:lnTo>
                  <a:pt x="558" y="1050"/>
                </a:lnTo>
                <a:lnTo>
                  <a:pt x="552" y="1050"/>
                </a:lnTo>
                <a:lnTo>
                  <a:pt x="552" y="1044"/>
                </a:lnTo>
                <a:lnTo>
                  <a:pt x="546" y="1044"/>
                </a:lnTo>
                <a:lnTo>
                  <a:pt x="540" y="1050"/>
                </a:lnTo>
                <a:lnTo>
                  <a:pt x="534" y="1050"/>
                </a:lnTo>
                <a:lnTo>
                  <a:pt x="528" y="1050"/>
                </a:lnTo>
                <a:lnTo>
                  <a:pt x="528" y="1056"/>
                </a:lnTo>
                <a:lnTo>
                  <a:pt x="528" y="1062"/>
                </a:lnTo>
                <a:lnTo>
                  <a:pt x="528" y="1068"/>
                </a:lnTo>
                <a:lnTo>
                  <a:pt x="528" y="1074"/>
                </a:lnTo>
                <a:lnTo>
                  <a:pt x="528" y="1080"/>
                </a:lnTo>
                <a:lnTo>
                  <a:pt x="528" y="1086"/>
                </a:lnTo>
                <a:lnTo>
                  <a:pt x="534" y="1092"/>
                </a:lnTo>
                <a:lnTo>
                  <a:pt x="534" y="1098"/>
                </a:lnTo>
                <a:lnTo>
                  <a:pt x="534" y="1104"/>
                </a:lnTo>
                <a:lnTo>
                  <a:pt x="534" y="1110"/>
                </a:lnTo>
                <a:lnTo>
                  <a:pt x="534" y="1116"/>
                </a:lnTo>
                <a:lnTo>
                  <a:pt x="534" y="1122"/>
                </a:lnTo>
                <a:lnTo>
                  <a:pt x="534" y="1128"/>
                </a:lnTo>
                <a:lnTo>
                  <a:pt x="540" y="1128"/>
                </a:lnTo>
                <a:lnTo>
                  <a:pt x="540" y="1134"/>
                </a:lnTo>
                <a:lnTo>
                  <a:pt x="546" y="1134"/>
                </a:lnTo>
                <a:lnTo>
                  <a:pt x="552" y="1134"/>
                </a:lnTo>
                <a:lnTo>
                  <a:pt x="558" y="1134"/>
                </a:lnTo>
                <a:lnTo>
                  <a:pt x="558" y="1140"/>
                </a:lnTo>
                <a:lnTo>
                  <a:pt x="564" y="1140"/>
                </a:lnTo>
                <a:lnTo>
                  <a:pt x="564" y="1146"/>
                </a:lnTo>
                <a:lnTo>
                  <a:pt x="564" y="1152"/>
                </a:lnTo>
                <a:lnTo>
                  <a:pt x="564" y="1158"/>
                </a:lnTo>
                <a:lnTo>
                  <a:pt x="564" y="1164"/>
                </a:lnTo>
                <a:lnTo>
                  <a:pt x="570" y="1170"/>
                </a:lnTo>
                <a:lnTo>
                  <a:pt x="576" y="1176"/>
                </a:lnTo>
                <a:lnTo>
                  <a:pt x="582" y="1176"/>
                </a:lnTo>
                <a:lnTo>
                  <a:pt x="582" y="1182"/>
                </a:lnTo>
                <a:lnTo>
                  <a:pt x="588" y="1188"/>
                </a:lnTo>
                <a:lnTo>
                  <a:pt x="588" y="1194"/>
                </a:lnTo>
                <a:lnTo>
                  <a:pt x="588" y="1200"/>
                </a:lnTo>
                <a:lnTo>
                  <a:pt x="582" y="1200"/>
                </a:lnTo>
                <a:lnTo>
                  <a:pt x="582" y="1206"/>
                </a:lnTo>
                <a:lnTo>
                  <a:pt x="576" y="1212"/>
                </a:lnTo>
                <a:lnTo>
                  <a:pt x="576" y="1218"/>
                </a:lnTo>
                <a:lnTo>
                  <a:pt x="570" y="1218"/>
                </a:lnTo>
                <a:lnTo>
                  <a:pt x="570" y="1224"/>
                </a:lnTo>
                <a:lnTo>
                  <a:pt x="564" y="1224"/>
                </a:lnTo>
                <a:lnTo>
                  <a:pt x="558" y="1224"/>
                </a:lnTo>
                <a:lnTo>
                  <a:pt x="552" y="1230"/>
                </a:lnTo>
                <a:lnTo>
                  <a:pt x="546" y="1230"/>
                </a:lnTo>
                <a:lnTo>
                  <a:pt x="540" y="1230"/>
                </a:lnTo>
                <a:lnTo>
                  <a:pt x="534" y="1230"/>
                </a:lnTo>
                <a:lnTo>
                  <a:pt x="528" y="1224"/>
                </a:lnTo>
                <a:lnTo>
                  <a:pt x="522" y="1224"/>
                </a:lnTo>
                <a:lnTo>
                  <a:pt x="516" y="1224"/>
                </a:lnTo>
                <a:lnTo>
                  <a:pt x="510" y="1218"/>
                </a:lnTo>
                <a:lnTo>
                  <a:pt x="504" y="1218"/>
                </a:lnTo>
                <a:lnTo>
                  <a:pt x="498" y="1218"/>
                </a:lnTo>
                <a:lnTo>
                  <a:pt x="492" y="1218"/>
                </a:lnTo>
                <a:lnTo>
                  <a:pt x="486" y="1218"/>
                </a:lnTo>
                <a:lnTo>
                  <a:pt x="486" y="1224"/>
                </a:lnTo>
                <a:lnTo>
                  <a:pt x="486" y="1230"/>
                </a:lnTo>
                <a:lnTo>
                  <a:pt x="480" y="1230"/>
                </a:lnTo>
                <a:lnTo>
                  <a:pt x="480" y="1236"/>
                </a:lnTo>
                <a:lnTo>
                  <a:pt x="480" y="1242"/>
                </a:lnTo>
                <a:lnTo>
                  <a:pt x="480" y="1248"/>
                </a:lnTo>
                <a:lnTo>
                  <a:pt x="486" y="1248"/>
                </a:lnTo>
                <a:lnTo>
                  <a:pt x="486" y="1254"/>
                </a:lnTo>
                <a:lnTo>
                  <a:pt x="486" y="1260"/>
                </a:lnTo>
                <a:lnTo>
                  <a:pt x="486" y="1266"/>
                </a:lnTo>
                <a:lnTo>
                  <a:pt x="486" y="1272"/>
                </a:lnTo>
                <a:lnTo>
                  <a:pt x="486" y="1278"/>
                </a:lnTo>
                <a:lnTo>
                  <a:pt x="480" y="1284"/>
                </a:lnTo>
                <a:lnTo>
                  <a:pt x="474" y="1284"/>
                </a:lnTo>
                <a:lnTo>
                  <a:pt x="468" y="1284"/>
                </a:lnTo>
                <a:lnTo>
                  <a:pt x="462" y="1284"/>
                </a:lnTo>
                <a:lnTo>
                  <a:pt x="456" y="1278"/>
                </a:lnTo>
                <a:lnTo>
                  <a:pt x="450" y="1278"/>
                </a:lnTo>
                <a:lnTo>
                  <a:pt x="444" y="1272"/>
                </a:lnTo>
                <a:lnTo>
                  <a:pt x="438" y="1272"/>
                </a:lnTo>
                <a:lnTo>
                  <a:pt x="432" y="1272"/>
                </a:lnTo>
                <a:lnTo>
                  <a:pt x="432" y="1266"/>
                </a:lnTo>
                <a:lnTo>
                  <a:pt x="426" y="1266"/>
                </a:lnTo>
                <a:lnTo>
                  <a:pt x="420" y="1266"/>
                </a:lnTo>
                <a:lnTo>
                  <a:pt x="414" y="1266"/>
                </a:lnTo>
                <a:lnTo>
                  <a:pt x="414" y="1260"/>
                </a:lnTo>
                <a:lnTo>
                  <a:pt x="420" y="1260"/>
                </a:lnTo>
                <a:lnTo>
                  <a:pt x="420" y="1254"/>
                </a:lnTo>
                <a:lnTo>
                  <a:pt x="420" y="1248"/>
                </a:lnTo>
                <a:lnTo>
                  <a:pt x="426" y="1248"/>
                </a:lnTo>
                <a:lnTo>
                  <a:pt x="426" y="1242"/>
                </a:lnTo>
                <a:lnTo>
                  <a:pt x="426" y="1236"/>
                </a:lnTo>
                <a:lnTo>
                  <a:pt x="426" y="1230"/>
                </a:lnTo>
                <a:lnTo>
                  <a:pt x="426" y="1224"/>
                </a:lnTo>
                <a:lnTo>
                  <a:pt x="420" y="1224"/>
                </a:lnTo>
                <a:lnTo>
                  <a:pt x="420" y="1218"/>
                </a:lnTo>
                <a:lnTo>
                  <a:pt x="420" y="1212"/>
                </a:lnTo>
                <a:lnTo>
                  <a:pt x="414" y="1212"/>
                </a:lnTo>
                <a:lnTo>
                  <a:pt x="414" y="1206"/>
                </a:lnTo>
                <a:lnTo>
                  <a:pt x="414" y="1200"/>
                </a:lnTo>
                <a:lnTo>
                  <a:pt x="408" y="1200"/>
                </a:lnTo>
                <a:lnTo>
                  <a:pt x="408" y="1194"/>
                </a:lnTo>
                <a:lnTo>
                  <a:pt x="402" y="1188"/>
                </a:lnTo>
                <a:lnTo>
                  <a:pt x="402" y="1182"/>
                </a:lnTo>
                <a:lnTo>
                  <a:pt x="402" y="1176"/>
                </a:lnTo>
                <a:lnTo>
                  <a:pt x="402" y="1170"/>
                </a:lnTo>
                <a:lnTo>
                  <a:pt x="408" y="1170"/>
                </a:lnTo>
                <a:lnTo>
                  <a:pt x="408" y="1164"/>
                </a:lnTo>
                <a:lnTo>
                  <a:pt x="408" y="1158"/>
                </a:lnTo>
                <a:lnTo>
                  <a:pt x="408" y="1152"/>
                </a:lnTo>
                <a:lnTo>
                  <a:pt x="414" y="1152"/>
                </a:lnTo>
                <a:lnTo>
                  <a:pt x="414" y="1146"/>
                </a:lnTo>
                <a:lnTo>
                  <a:pt x="414" y="1140"/>
                </a:lnTo>
                <a:lnTo>
                  <a:pt x="420" y="1140"/>
                </a:lnTo>
                <a:lnTo>
                  <a:pt x="420" y="1134"/>
                </a:lnTo>
                <a:lnTo>
                  <a:pt x="426" y="1128"/>
                </a:lnTo>
                <a:lnTo>
                  <a:pt x="426" y="1122"/>
                </a:lnTo>
                <a:lnTo>
                  <a:pt x="426" y="1116"/>
                </a:lnTo>
                <a:lnTo>
                  <a:pt x="432" y="1116"/>
                </a:lnTo>
                <a:lnTo>
                  <a:pt x="432" y="1110"/>
                </a:lnTo>
                <a:lnTo>
                  <a:pt x="438" y="1110"/>
                </a:lnTo>
                <a:lnTo>
                  <a:pt x="438" y="1104"/>
                </a:lnTo>
                <a:lnTo>
                  <a:pt x="444" y="1104"/>
                </a:lnTo>
                <a:lnTo>
                  <a:pt x="444" y="1098"/>
                </a:lnTo>
                <a:lnTo>
                  <a:pt x="450" y="1098"/>
                </a:lnTo>
                <a:lnTo>
                  <a:pt x="450" y="1092"/>
                </a:lnTo>
                <a:lnTo>
                  <a:pt x="456" y="1092"/>
                </a:lnTo>
                <a:lnTo>
                  <a:pt x="462" y="1086"/>
                </a:lnTo>
                <a:lnTo>
                  <a:pt x="468" y="1086"/>
                </a:lnTo>
                <a:lnTo>
                  <a:pt x="468" y="1080"/>
                </a:lnTo>
                <a:lnTo>
                  <a:pt x="474" y="1080"/>
                </a:lnTo>
                <a:lnTo>
                  <a:pt x="474" y="1074"/>
                </a:lnTo>
                <a:lnTo>
                  <a:pt x="480" y="1068"/>
                </a:lnTo>
                <a:lnTo>
                  <a:pt x="480" y="1062"/>
                </a:lnTo>
                <a:lnTo>
                  <a:pt x="480" y="1056"/>
                </a:lnTo>
                <a:lnTo>
                  <a:pt x="480" y="1050"/>
                </a:lnTo>
                <a:lnTo>
                  <a:pt x="480" y="1044"/>
                </a:lnTo>
                <a:lnTo>
                  <a:pt x="486" y="1044"/>
                </a:lnTo>
                <a:lnTo>
                  <a:pt x="486" y="1038"/>
                </a:lnTo>
                <a:lnTo>
                  <a:pt x="486" y="1032"/>
                </a:lnTo>
                <a:lnTo>
                  <a:pt x="486" y="1026"/>
                </a:lnTo>
                <a:lnTo>
                  <a:pt x="486" y="1020"/>
                </a:lnTo>
                <a:lnTo>
                  <a:pt x="486" y="1014"/>
                </a:lnTo>
                <a:lnTo>
                  <a:pt x="486" y="1008"/>
                </a:lnTo>
                <a:lnTo>
                  <a:pt x="486" y="1002"/>
                </a:lnTo>
                <a:lnTo>
                  <a:pt x="486" y="996"/>
                </a:lnTo>
                <a:lnTo>
                  <a:pt x="492" y="996"/>
                </a:lnTo>
                <a:lnTo>
                  <a:pt x="492" y="990"/>
                </a:lnTo>
                <a:lnTo>
                  <a:pt x="492" y="984"/>
                </a:lnTo>
                <a:lnTo>
                  <a:pt x="492" y="978"/>
                </a:lnTo>
                <a:lnTo>
                  <a:pt x="492" y="972"/>
                </a:lnTo>
                <a:lnTo>
                  <a:pt x="492" y="966"/>
                </a:lnTo>
                <a:lnTo>
                  <a:pt x="492" y="960"/>
                </a:lnTo>
                <a:lnTo>
                  <a:pt x="486" y="960"/>
                </a:lnTo>
                <a:lnTo>
                  <a:pt x="486" y="954"/>
                </a:lnTo>
                <a:lnTo>
                  <a:pt x="480" y="954"/>
                </a:lnTo>
                <a:lnTo>
                  <a:pt x="480" y="948"/>
                </a:lnTo>
                <a:lnTo>
                  <a:pt x="474" y="948"/>
                </a:lnTo>
                <a:lnTo>
                  <a:pt x="468" y="948"/>
                </a:lnTo>
                <a:lnTo>
                  <a:pt x="462" y="948"/>
                </a:lnTo>
                <a:lnTo>
                  <a:pt x="456" y="948"/>
                </a:lnTo>
                <a:lnTo>
                  <a:pt x="450" y="948"/>
                </a:lnTo>
                <a:lnTo>
                  <a:pt x="444" y="948"/>
                </a:lnTo>
                <a:lnTo>
                  <a:pt x="444" y="954"/>
                </a:lnTo>
                <a:lnTo>
                  <a:pt x="438" y="954"/>
                </a:lnTo>
                <a:lnTo>
                  <a:pt x="432" y="954"/>
                </a:lnTo>
                <a:lnTo>
                  <a:pt x="426" y="954"/>
                </a:lnTo>
                <a:lnTo>
                  <a:pt x="420" y="954"/>
                </a:lnTo>
                <a:lnTo>
                  <a:pt x="414" y="954"/>
                </a:lnTo>
                <a:lnTo>
                  <a:pt x="408" y="954"/>
                </a:lnTo>
                <a:lnTo>
                  <a:pt x="402" y="954"/>
                </a:lnTo>
                <a:lnTo>
                  <a:pt x="396" y="954"/>
                </a:lnTo>
                <a:lnTo>
                  <a:pt x="390" y="954"/>
                </a:lnTo>
                <a:lnTo>
                  <a:pt x="390" y="960"/>
                </a:lnTo>
                <a:lnTo>
                  <a:pt x="384" y="960"/>
                </a:lnTo>
                <a:lnTo>
                  <a:pt x="378" y="960"/>
                </a:lnTo>
                <a:lnTo>
                  <a:pt x="372" y="960"/>
                </a:lnTo>
                <a:lnTo>
                  <a:pt x="366" y="960"/>
                </a:lnTo>
                <a:lnTo>
                  <a:pt x="360" y="960"/>
                </a:lnTo>
                <a:lnTo>
                  <a:pt x="360" y="954"/>
                </a:lnTo>
                <a:lnTo>
                  <a:pt x="354" y="954"/>
                </a:lnTo>
                <a:lnTo>
                  <a:pt x="348" y="954"/>
                </a:lnTo>
                <a:lnTo>
                  <a:pt x="342" y="954"/>
                </a:lnTo>
                <a:lnTo>
                  <a:pt x="336" y="948"/>
                </a:lnTo>
                <a:lnTo>
                  <a:pt x="330" y="948"/>
                </a:lnTo>
                <a:lnTo>
                  <a:pt x="324" y="948"/>
                </a:lnTo>
                <a:lnTo>
                  <a:pt x="324" y="942"/>
                </a:lnTo>
                <a:lnTo>
                  <a:pt x="318" y="942"/>
                </a:lnTo>
                <a:lnTo>
                  <a:pt x="318" y="936"/>
                </a:lnTo>
                <a:lnTo>
                  <a:pt x="312" y="936"/>
                </a:lnTo>
                <a:lnTo>
                  <a:pt x="312" y="930"/>
                </a:lnTo>
                <a:lnTo>
                  <a:pt x="306" y="930"/>
                </a:lnTo>
                <a:lnTo>
                  <a:pt x="306" y="924"/>
                </a:lnTo>
                <a:lnTo>
                  <a:pt x="300" y="924"/>
                </a:lnTo>
                <a:lnTo>
                  <a:pt x="300" y="918"/>
                </a:lnTo>
                <a:lnTo>
                  <a:pt x="294" y="918"/>
                </a:lnTo>
                <a:lnTo>
                  <a:pt x="294" y="912"/>
                </a:lnTo>
                <a:lnTo>
                  <a:pt x="288" y="912"/>
                </a:lnTo>
                <a:lnTo>
                  <a:pt x="288" y="906"/>
                </a:lnTo>
                <a:lnTo>
                  <a:pt x="276" y="906"/>
                </a:lnTo>
                <a:lnTo>
                  <a:pt x="270" y="906"/>
                </a:lnTo>
                <a:lnTo>
                  <a:pt x="264" y="912"/>
                </a:lnTo>
                <a:lnTo>
                  <a:pt x="258" y="912"/>
                </a:lnTo>
                <a:lnTo>
                  <a:pt x="252" y="912"/>
                </a:lnTo>
                <a:lnTo>
                  <a:pt x="246" y="912"/>
                </a:lnTo>
                <a:lnTo>
                  <a:pt x="234" y="912"/>
                </a:lnTo>
                <a:lnTo>
                  <a:pt x="228" y="912"/>
                </a:lnTo>
                <a:lnTo>
                  <a:pt x="222" y="912"/>
                </a:lnTo>
                <a:lnTo>
                  <a:pt x="216" y="912"/>
                </a:lnTo>
                <a:lnTo>
                  <a:pt x="210" y="912"/>
                </a:lnTo>
                <a:lnTo>
                  <a:pt x="204" y="912"/>
                </a:lnTo>
                <a:lnTo>
                  <a:pt x="198" y="906"/>
                </a:lnTo>
                <a:lnTo>
                  <a:pt x="192" y="906"/>
                </a:lnTo>
                <a:lnTo>
                  <a:pt x="180" y="900"/>
                </a:lnTo>
                <a:lnTo>
                  <a:pt x="174" y="900"/>
                </a:lnTo>
                <a:lnTo>
                  <a:pt x="168" y="900"/>
                </a:lnTo>
                <a:lnTo>
                  <a:pt x="162" y="894"/>
                </a:lnTo>
                <a:lnTo>
                  <a:pt x="156" y="894"/>
                </a:lnTo>
                <a:lnTo>
                  <a:pt x="150" y="894"/>
                </a:lnTo>
                <a:lnTo>
                  <a:pt x="138" y="888"/>
                </a:lnTo>
                <a:lnTo>
                  <a:pt x="132" y="888"/>
                </a:lnTo>
                <a:lnTo>
                  <a:pt x="126" y="888"/>
                </a:lnTo>
                <a:lnTo>
                  <a:pt x="120" y="882"/>
                </a:lnTo>
                <a:lnTo>
                  <a:pt x="114" y="882"/>
                </a:lnTo>
                <a:lnTo>
                  <a:pt x="108" y="876"/>
                </a:lnTo>
                <a:lnTo>
                  <a:pt x="96" y="876"/>
                </a:lnTo>
                <a:lnTo>
                  <a:pt x="90" y="876"/>
                </a:lnTo>
                <a:lnTo>
                  <a:pt x="84" y="876"/>
                </a:lnTo>
                <a:lnTo>
                  <a:pt x="72" y="864"/>
                </a:lnTo>
                <a:lnTo>
                  <a:pt x="54" y="852"/>
                </a:lnTo>
                <a:lnTo>
                  <a:pt x="36" y="834"/>
                </a:lnTo>
                <a:lnTo>
                  <a:pt x="30" y="834"/>
                </a:lnTo>
                <a:lnTo>
                  <a:pt x="24" y="828"/>
                </a:lnTo>
                <a:lnTo>
                  <a:pt x="18" y="822"/>
                </a:lnTo>
                <a:lnTo>
                  <a:pt x="0" y="810"/>
                </a:lnTo>
                <a:lnTo>
                  <a:pt x="6" y="798"/>
                </a:lnTo>
                <a:lnTo>
                  <a:pt x="12" y="774"/>
                </a:lnTo>
                <a:lnTo>
                  <a:pt x="18" y="732"/>
                </a:lnTo>
                <a:lnTo>
                  <a:pt x="24" y="708"/>
                </a:lnTo>
                <a:lnTo>
                  <a:pt x="30" y="684"/>
                </a:lnTo>
                <a:lnTo>
                  <a:pt x="30" y="678"/>
                </a:lnTo>
                <a:lnTo>
                  <a:pt x="36" y="666"/>
                </a:lnTo>
                <a:lnTo>
                  <a:pt x="36" y="660"/>
                </a:lnTo>
                <a:lnTo>
                  <a:pt x="42" y="654"/>
                </a:lnTo>
                <a:lnTo>
                  <a:pt x="42" y="648"/>
                </a:lnTo>
                <a:lnTo>
                  <a:pt x="48" y="648"/>
                </a:lnTo>
                <a:lnTo>
                  <a:pt x="48" y="642"/>
                </a:lnTo>
                <a:lnTo>
                  <a:pt x="60" y="636"/>
                </a:lnTo>
                <a:lnTo>
                  <a:pt x="66" y="630"/>
                </a:lnTo>
                <a:lnTo>
                  <a:pt x="78" y="624"/>
                </a:lnTo>
                <a:lnTo>
                  <a:pt x="78" y="618"/>
                </a:lnTo>
                <a:lnTo>
                  <a:pt x="72" y="606"/>
                </a:lnTo>
                <a:lnTo>
                  <a:pt x="72" y="600"/>
                </a:lnTo>
                <a:lnTo>
                  <a:pt x="66" y="594"/>
                </a:lnTo>
                <a:lnTo>
                  <a:pt x="60" y="594"/>
                </a:lnTo>
                <a:lnTo>
                  <a:pt x="54" y="588"/>
                </a:lnTo>
                <a:lnTo>
                  <a:pt x="54" y="582"/>
                </a:lnTo>
                <a:lnTo>
                  <a:pt x="54" y="576"/>
                </a:lnTo>
                <a:lnTo>
                  <a:pt x="54" y="558"/>
                </a:lnTo>
                <a:lnTo>
                  <a:pt x="54" y="552"/>
                </a:lnTo>
                <a:lnTo>
                  <a:pt x="66" y="546"/>
                </a:lnTo>
                <a:lnTo>
                  <a:pt x="72" y="534"/>
                </a:lnTo>
                <a:lnTo>
                  <a:pt x="72" y="528"/>
                </a:lnTo>
                <a:lnTo>
                  <a:pt x="66" y="516"/>
                </a:lnTo>
                <a:lnTo>
                  <a:pt x="66" y="498"/>
                </a:lnTo>
                <a:lnTo>
                  <a:pt x="60" y="492"/>
                </a:lnTo>
                <a:lnTo>
                  <a:pt x="54" y="480"/>
                </a:lnTo>
                <a:lnTo>
                  <a:pt x="60" y="468"/>
                </a:lnTo>
                <a:lnTo>
                  <a:pt x="60" y="456"/>
                </a:lnTo>
                <a:lnTo>
                  <a:pt x="60" y="450"/>
                </a:lnTo>
                <a:lnTo>
                  <a:pt x="60" y="444"/>
                </a:lnTo>
                <a:lnTo>
                  <a:pt x="66" y="426"/>
                </a:lnTo>
                <a:lnTo>
                  <a:pt x="66" y="420"/>
                </a:lnTo>
                <a:lnTo>
                  <a:pt x="66" y="414"/>
                </a:lnTo>
                <a:lnTo>
                  <a:pt x="66" y="390"/>
                </a:lnTo>
                <a:lnTo>
                  <a:pt x="66" y="378"/>
                </a:lnTo>
                <a:lnTo>
                  <a:pt x="66" y="366"/>
                </a:lnTo>
                <a:lnTo>
                  <a:pt x="66" y="354"/>
                </a:lnTo>
                <a:lnTo>
                  <a:pt x="66" y="348"/>
                </a:lnTo>
                <a:lnTo>
                  <a:pt x="60" y="336"/>
                </a:lnTo>
                <a:lnTo>
                  <a:pt x="60" y="330"/>
                </a:lnTo>
                <a:lnTo>
                  <a:pt x="60" y="324"/>
                </a:lnTo>
                <a:lnTo>
                  <a:pt x="60" y="318"/>
                </a:lnTo>
                <a:lnTo>
                  <a:pt x="78" y="300"/>
                </a:lnTo>
                <a:lnTo>
                  <a:pt x="84" y="300"/>
                </a:lnTo>
                <a:lnTo>
                  <a:pt x="84" y="294"/>
                </a:lnTo>
                <a:lnTo>
                  <a:pt x="90" y="294"/>
                </a:lnTo>
                <a:lnTo>
                  <a:pt x="96" y="288"/>
                </a:lnTo>
                <a:lnTo>
                  <a:pt x="102" y="282"/>
                </a:lnTo>
                <a:lnTo>
                  <a:pt x="114" y="270"/>
                </a:lnTo>
                <a:lnTo>
                  <a:pt x="132" y="258"/>
                </a:lnTo>
                <a:lnTo>
                  <a:pt x="138" y="252"/>
                </a:lnTo>
                <a:lnTo>
                  <a:pt x="150" y="246"/>
                </a:lnTo>
                <a:lnTo>
                  <a:pt x="150" y="240"/>
                </a:lnTo>
                <a:lnTo>
                  <a:pt x="156" y="240"/>
                </a:lnTo>
                <a:lnTo>
                  <a:pt x="174" y="222"/>
                </a:lnTo>
                <a:lnTo>
                  <a:pt x="180" y="222"/>
                </a:lnTo>
                <a:lnTo>
                  <a:pt x="180" y="216"/>
                </a:lnTo>
                <a:lnTo>
                  <a:pt x="192" y="204"/>
                </a:lnTo>
                <a:lnTo>
                  <a:pt x="192" y="198"/>
                </a:lnTo>
                <a:lnTo>
                  <a:pt x="204" y="180"/>
                </a:lnTo>
                <a:lnTo>
                  <a:pt x="210" y="174"/>
                </a:lnTo>
                <a:lnTo>
                  <a:pt x="216" y="168"/>
                </a:lnTo>
                <a:lnTo>
                  <a:pt x="216" y="162"/>
                </a:lnTo>
                <a:lnTo>
                  <a:pt x="222" y="150"/>
                </a:lnTo>
                <a:lnTo>
                  <a:pt x="228" y="150"/>
                </a:lnTo>
                <a:lnTo>
                  <a:pt x="234" y="144"/>
                </a:lnTo>
                <a:lnTo>
                  <a:pt x="246" y="126"/>
                </a:lnTo>
                <a:lnTo>
                  <a:pt x="246" y="120"/>
                </a:lnTo>
                <a:lnTo>
                  <a:pt x="252" y="96"/>
                </a:lnTo>
                <a:lnTo>
                  <a:pt x="252" y="90"/>
                </a:lnTo>
                <a:lnTo>
                  <a:pt x="252" y="84"/>
                </a:lnTo>
                <a:lnTo>
                  <a:pt x="258" y="66"/>
                </a:lnTo>
                <a:lnTo>
                  <a:pt x="258" y="48"/>
                </a:lnTo>
                <a:lnTo>
                  <a:pt x="258" y="42"/>
                </a:lnTo>
                <a:lnTo>
                  <a:pt x="258" y="0"/>
                </a:lnTo>
                <a:close/>
              </a:path>
            </a:pathLst>
          </a:custGeom>
          <a:solidFill>
            <a:srgbClr val="3366FF"/>
          </a:solidFill>
          <a:ln w="9525">
            <a:solidFill>
              <a:srgbClr val="000066"/>
            </a:solidFill>
            <a:round/>
            <a:headEnd/>
            <a:tailEnd/>
          </a:ln>
        </p:spPr>
        <p:txBody>
          <a:bodyPr/>
          <a:lstStyle/>
          <a:p>
            <a:endParaRPr lang="en-GB"/>
          </a:p>
        </p:txBody>
      </p:sp>
      <p:sp>
        <p:nvSpPr>
          <p:cNvPr id="58400" name="Freeform 1056"/>
          <p:cNvSpPr>
            <a:spLocks/>
          </p:cNvSpPr>
          <p:nvPr/>
        </p:nvSpPr>
        <p:spPr bwMode="auto">
          <a:xfrm>
            <a:off x="4659313" y="844550"/>
            <a:ext cx="1377950" cy="1166813"/>
          </a:xfrm>
          <a:custGeom>
            <a:avLst/>
            <a:gdLst>
              <a:gd name="T0" fmla="*/ 581991 w 966"/>
              <a:gd name="T1" fmla="*/ 108347 h 840"/>
              <a:gd name="T2" fmla="*/ 676137 w 966"/>
              <a:gd name="T3" fmla="*/ 116681 h 840"/>
              <a:gd name="T4" fmla="*/ 795959 w 966"/>
              <a:gd name="T5" fmla="*/ 125016 h 840"/>
              <a:gd name="T6" fmla="*/ 890104 w 966"/>
              <a:gd name="T7" fmla="*/ 125016 h 840"/>
              <a:gd name="T8" fmla="*/ 975691 w 966"/>
              <a:gd name="T9" fmla="*/ 116681 h 840"/>
              <a:gd name="T10" fmla="*/ 1018485 w 966"/>
              <a:gd name="T11" fmla="*/ 50006 h 840"/>
              <a:gd name="T12" fmla="*/ 1095513 w 966"/>
              <a:gd name="T13" fmla="*/ 33338 h 840"/>
              <a:gd name="T14" fmla="*/ 1163983 w 966"/>
              <a:gd name="T15" fmla="*/ 8334 h 840"/>
              <a:gd name="T16" fmla="*/ 1215335 w 966"/>
              <a:gd name="T17" fmla="*/ 33338 h 840"/>
              <a:gd name="T18" fmla="*/ 1266687 w 966"/>
              <a:gd name="T19" fmla="*/ 75009 h 840"/>
              <a:gd name="T20" fmla="*/ 1318039 w 966"/>
              <a:gd name="T21" fmla="*/ 108347 h 840"/>
              <a:gd name="T22" fmla="*/ 1360833 w 966"/>
              <a:gd name="T23" fmla="*/ 158353 h 840"/>
              <a:gd name="T24" fmla="*/ 1369391 w 966"/>
              <a:gd name="T25" fmla="*/ 233363 h 840"/>
              <a:gd name="T26" fmla="*/ 1360833 w 966"/>
              <a:gd name="T27" fmla="*/ 308372 h 840"/>
              <a:gd name="T28" fmla="*/ 1309480 w 966"/>
              <a:gd name="T29" fmla="*/ 316706 h 840"/>
              <a:gd name="T30" fmla="*/ 1223893 w 966"/>
              <a:gd name="T31" fmla="*/ 325041 h 840"/>
              <a:gd name="T32" fmla="*/ 1181100 w 966"/>
              <a:gd name="T33" fmla="*/ 375047 h 840"/>
              <a:gd name="T34" fmla="*/ 1163983 w 966"/>
              <a:gd name="T35" fmla="*/ 441722 h 840"/>
              <a:gd name="T36" fmla="*/ 1155424 w 966"/>
              <a:gd name="T37" fmla="*/ 500063 h 840"/>
              <a:gd name="T38" fmla="*/ 1112630 w 966"/>
              <a:gd name="T39" fmla="*/ 566738 h 840"/>
              <a:gd name="T40" fmla="*/ 1061278 w 966"/>
              <a:gd name="T41" fmla="*/ 608410 h 840"/>
              <a:gd name="T42" fmla="*/ 1001367 w 966"/>
              <a:gd name="T43" fmla="*/ 633413 h 840"/>
              <a:gd name="T44" fmla="*/ 941457 w 966"/>
              <a:gd name="T45" fmla="*/ 666750 h 840"/>
              <a:gd name="T46" fmla="*/ 864428 w 966"/>
              <a:gd name="T47" fmla="*/ 691753 h 840"/>
              <a:gd name="T48" fmla="*/ 847311 w 966"/>
              <a:gd name="T49" fmla="*/ 725091 h 840"/>
              <a:gd name="T50" fmla="*/ 915780 w 966"/>
              <a:gd name="T51" fmla="*/ 733425 h 840"/>
              <a:gd name="T52" fmla="*/ 958574 w 966"/>
              <a:gd name="T53" fmla="*/ 783432 h 840"/>
              <a:gd name="T54" fmla="*/ 941457 w 966"/>
              <a:gd name="T55" fmla="*/ 850107 h 840"/>
              <a:gd name="T56" fmla="*/ 967133 w 966"/>
              <a:gd name="T57" fmla="*/ 891779 h 840"/>
              <a:gd name="T58" fmla="*/ 1009926 w 966"/>
              <a:gd name="T59" fmla="*/ 933450 h 840"/>
              <a:gd name="T60" fmla="*/ 1044161 w 966"/>
              <a:gd name="T61" fmla="*/ 991791 h 840"/>
              <a:gd name="T62" fmla="*/ 1121189 w 966"/>
              <a:gd name="T63" fmla="*/ 1000125 h 840"/>
              <a:gd name="T64" fmla="*/ 1189659 w 966"/>
              <a:gd name="T65" fmla="*/ 1016794 h 840"/>
              <a:gd name="T66" fmla="*/ 1258128 w 966"/>
              <a:gd name="T67" fmla="*/ 1025129 h 840"/>
              <a:gd name="T68" fmla="*/ 1215335 w 966"/>
              <a:gd name="T69" fmla="*/ 1066800 h 840"/>
              <a:gd name="T70" fmla="*/ 1155424 w 966"/>
              <a:gd name="T71" fmla="*/ 1091804 h 840"/>
              <a:gd name="T72" fmla="*/ 1129748 w 966"/>
              <a:gd name="T73" fmla="*/ 1158479 h 840"/>
              <a:gd name="T74" fmla="*/ 1069837 w 966"/>
              <a:gd name="T75" fmla="*/ 1141810 h 840"/>
              <a:gd name="T76" fmla="*/ 992809 w 966"/>
              <a:gd name="T77" fmla="*/ 1158479 h 840"/>
              <a:gd name="T78" fmla="*/ 967133 w 966"/>
              <a:gd name="T79" fmla="*/ 1100138 h 840"/>
              <a:gd name="T80" fmla="*/ 950015 w 966"/>
              <a:gd name="T81" fmla="*/ 1016794 h 840"/>
              <a:gd name="T82" fmla="*/ 907222 w 966"/>
              <a:gd name="T83" fmla="*/ 1000125 h 840"/>
              <a:gd name="T84" fmla="*/ 838752 w 966"/>
              <a:gd name="T85" fmla="*/ 1000125 h 840"/>
              <a:gd name="T86" fmla="*/ 787400 w 966"/>
              <a:gd name="T87" fmla="*/ 966788 h 840"/>
              <a:gd name="T88" fmla="*/ 701813 w 966"/>
              <a:gd name="T89" fmla="*/ 991791 h 840"/>
              <a:gd name="T90" fmla="*/ 667578 w 966"/>
              <a:gd name="T91" fmla="*/ 816769 h 840"/>
              <a:gd name="T92" fmla="*/ 624785 w 966"/>
              <a:gd name="T93" fmla="*/ 600075 h 840"/>
              <a:gd name="T94" fmla="*/ 445052 w 966"/>
              <a:gd name="T95" fmla="*/ 500063 h 840"/>
              <a:gd name="T96" fmla="*/ 359465 w 966"/>
              <a:gd name="T97" fmla="*/ 316706 h 840"/>
              <a:gd name="T98" fmla="*/ 248202 w 966"/>
              <a:gd name="T99" fmla="*/ 225028 h 840"/>
              <a:gd name="T100" fmla="*/ 111263 w 966"/>
              <a:gd name="T101" fmla="*/ 250031 h 840"/>
              <a:gd name="T102" fmla="*/ 42793 w 966"/>
              <a:gd name="T103" fmla="*/ 200025 h 840"/>
              <a:gd name="T104" fmla="*/ 0 w 966"/>
              <a:gd name="T105" fmla="*/ 158353 h 840"/>
              <a:gd name="T106" fmla="*/ 25676 w 966"/>
              <a:gd name="T107" fmla="*/ 91678 h 840"/>
              <a:gd name="T108" fmla="*/ 111263 w 966"/>
              <a:gd name="T109" fmla="*/ 91678 h 840"/>
              <a:gd name="T110" fmla="*/ 179733 w 966"/>
              <a:gd name="T111" fmla="*/ 100013 h 840"/>
              <a:gd name="T112" fmla="*/ 248202 w 966"/>
              <a:gd name="T113" fmla="*/ 108347 h 840"/>
              <a:gd name="T114" fmla="*/ 282437 w 966"/>
              <a:gd name="T115" fmla="*/ 166688 h 840"/>
              <a:gd name="T116" fmla="*/ 359465 w 966"/>
              <a:gd name="T117" fmla="*/ 183356 h 840"/>
              <a:gd name="T118" fmla="*/ 445052 w 966"/>
              <a:gd name="T119" fmla="*/ 175022 h 840"/>
              <a:gd name="T120" fmla="*/ 479287 w 966"/>
              <a:gd name="T121" fmla="*/ 116681 h 8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66"/>
              <a:gd name="T184" fmla="*/ 0 h 840"/>
              <a:gd name="T185" fmla="*/ 966 w 966"/>
              <a:gd name="T186" fmla="*/ 840 h 8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66" h="840">
                <a:moveTo>
                  <a:pt x="336" y="72"/>
                </a:moveTo>
                <a:lnTo>
                  <a:pt x="342" y="72"/>
                </a:lnTo>
                <a:lnTo>
                  <a:pt x="360" y="78"/>
                </a:lnTo>
                <a:lnTo>
                  <a:pt x="366" y="78"/>
                </a:lnTo>
                <a:lnTo>
                  <a:pt x="372" y="78"/>
                </a:lnTo>
                <a:lnTo>
                  <a:pt x="378" y="78"/>
                </a:lnTo>
                <a:lnTo>
                  <a:pt x="390" y="78"/>
                </a:lnTo>
                <a:lnTo>
                  <a:pt x="396" y="78"/>
                </a:lnTo>
                <a:lnTo>
                  <a:pt x="402" y="78"/>
                </a:lnTo>
                <a:lnTo>
                  <a:pt x="408" y="78"/>
                </a:lnTo>
                <a:lnTo>
                  <a:pt x="420" y="78"/>
                </a:lnTo>
                <a:lnTo>
                  <a:pt x="426" y="78"/>
                </a:lnTo>
                <a:lnTo>
                  <a:pt x="432" y="78"/>
                </a:lnTo>
                <a:lnTo>
                  <a:pt x="438" y="78"/>
                </a:lnTo>
                <a:lnTo>
                  <a:pt x="438" y="84"/>
                </a:lnTo>
                <a:lnTo>
                  <a:pt x="444" y="84"/>
                </a:lnTo>
                <a:lnTo>
                  <a:pt x="450" y="84"/>
                </a:lnTo>
                <a:lnTo>
                  <a:pt x="456" y="84"/>
                </a:lnTo>
                <a:lnTo>
                  <a:pt x="468" y="84"/>
                </a:lnTo>
                <a:lnTo>
                  <a:pt x="474" y="84"/>
                </a:lnTo>
                <a:lnTo>
                  <a:pt x="480" y="84"/>
                </a:lnTo>
                <a:lnTo>
                  <a:pt x="486" y="84"/>
                </a:lnTo>
                <a:lnTo>
                  <a:pt x="492" y="84"/>
                </a:lnTo>
                <a:lnTo>
                  <a:pt x="504" y="84"/>
                </a:lnTo>
                <a:lnTo>
                  <a:pt x="510" y="84"/>
                </a:lnTo>
                <a:lnTo>
                  <a:pt x="528" y="84"/>
                </a:lnTo>
                <a:lnTo>
                  <a:pt x="540" y="84"/>
                </a:lnTo>
                <a:lnTo>
                  <a:pt x="546" y="84"/>
                </a:lnTo>
                <a:lnTo>
                  <a:pt x="552" y="90"/>
                </a:lnTo>
                <a:lnTo>
                  <a:pt x="558" y="90"/>
                </a:lnTo>
                <a:lnTo>
                  <a:pt x="564" y="90"/>
                </a:lnTo>
                <a:lnTo>
                  <a:pt x="570" y="90"/>
                </a:lnTo>
                <a:lnTo>
                  <a:pt x="582" y="90"/>
                </a:lnTo>
                <a:lnTo>
                  <a:pt x="588" y="90"/>
                </a:lnTo>
                <a:lnTo>
                  <a:pt x="594" y="90"/>
                </a:lnTo>
                <a:lnTo>
                  <a:pt x="600" y="90"/>
                </a:lnTo>
                <a:lnTo>
                  <a:pt x="606" y="90"/>
                </a:lnTo>
                <a:lnTo>
                  <a:pt x="612" y="90"/>
                </a:lnTo>
                <a:lnTo>
                  <a:pt x="618" y="90"/>
                </a:lnTo>
                <a:lnTo>
                  <a:pt x="624" y="90"/>
                </a:lnTo>
                <a:lnTo>
                  <a:pt x="630" y="90"/>
                </a:lnTo>
                <a:lnTo>
                  <a:pt x="636" y="90"/>
                </a:lnTo>
                <a:lnTo>
                  <a:pt x="642" y="90"/>
                </a:lnTo>
                <a:lnTo>
                  <a:pt x="648" y="90"/>
                </a:lnTo>
                <a:lnTo>
                  <a:pt x="654" y="90"/>
                </a:lnTo>
                <a:lnTo>
                  <a:pt x="660" y="90"/>
                </a:lnTo>
                <a:lnTo>
                  <a:pt x="666" y="90"/>
                </a:lnTo>
                <a:lnTo>
                  <a:pt x="672" y="90"/>
                </a:lnTo>
                <a:lnTo>
                  <a:pt x="678" y="90"/>
                </a:lnTo>
                <a:lnTo>
                  <a:pt x="684" y="84"/>
                </a:lnTo>
                <a:lnTo>
                  <a:pt x="684" y="78"/>
                </a:lnTo>
                <a:lnTo>
                  <a:pt x="690" y="78"/>
                </a:lnTo>
                <a:lnTo>
                  <a:pt x="690" y="72"/>
                </a:lnTo>
                <a:lnTo>
                  <a:pt x="696" y="66"/>
                </a:lnTo>
                <a:lnTo>
                  <a:pt x="696" y="60"/>
                </a:lnTo>
                <a:lnTo>
                  <a:pt x="702" y="54"/>
                </a:lnTo>
                <a:lnTo>
                  <a:pt x="702" y="48"/>
                </a:lnTo>
                <a:lnTo>
                  <a:pt x="708" y="48"/>
                </a:lnTo>
                <a:lnTo>
                  <a:pt x="708" y="42"/>
                </a:lnTo>
                <a:lnTo>
                  <a:pt x="714" y="36"/>
                </a:lnTo>
                <a:lnTo>
                  <a:pt x="720" y="30"/>
                </a:lnTo>
                <a:lnTo>
                  <a:pt x="726" y="30"/>
                </a:lnTo>
                <a:lnTo>
                  <a:pt x="732" y="30"/>
                </a:lnTo>
                <a:lnTo>
                  <a:pt x="732" y="24"/>
                </a:lnTo>
                <a:lnTo>
                  <a:pt x="738" y="24"/>
                </a:lnTo>
                <a:lnTo>
                  <a:pt x="744" y="24"/>
                </a:lnTo>
                <a:lnTo>
                  <a:pt x="750" y="24"/>
                </a:lnTo>
                <a:lnTo>
                  <a:pt x="756" y="24"/>
                </a:lnTo>
                <a:lnTo>
                  <a:pt x="762" y="24"/>
                </a:lnTo>
                <a:lnTo>
                  <a:pt x="768" y="24"/>
                </a:lnTo>
                <a:lnTo>
                  <a:pt x="774" y="24"/>
                </a:lnTo>
                <a:lnTo>
                  <a:pt x="780" y="18"/>
                </a:lnTo>
                <a:lnTo>
                  <a:pt x="786" y="18"/>
                </a:lnTo>
                <a:lnTo>
                  <a:pt x="792" y="18"/>
                </a:lnTo>
                <a:lnTo>
                  <a:pt x="792" y="12"/>
                </a:lnTo>
                <a:lnTo>
                  <a:pt x="798" y="12"/>
                </a:lnTo>
                <a:lnTo>
                  <a:pt x="804" y="12"/>
                </a:lnTo>
                <a:lnTo>
                  <a:pt x="804" y="6"/>
                </a:lnTo>
                <a:lnTo>
                  <a:pt x="810" y="6"/>
                </a:lnTo>
                <a:lnTo>
                  <a:pt x="816" y="6"/>
                </a:lnTo>
                <a:lnTo>
                  <a:pt x="816" y="0"/>
                </a:lnTo>
                <a:lnTo>
                  <a:pt x="822" y="0"/>
                </a:lnTo>
                <a:lnTo>
                  <a:pt x="828" y="0"/>
                </a:lnTo>
                <a:lnTo>
                  <a:pt x="834" y="0"/>
                </a:lnTo>
                <a:lnTo>
                  <a:pt x="834" y="6"/>
                </a:lnTo>
                <a:lnTo>
                  <a:pt x="840" y="6"/>
                </a:lnTo>
                <a:lnTo>
                  <a:pt x="846" y="12"/>
                </a:lnTo>
                <a:lnTo>
                  <a:pt x="846" y="18"/>
                </a:lnTo>
                <a:lnTo>
                  <a:pt x="852" y="18"/>
                </a:lnTo>
                <a:lnTo>
                  <a:pt x="852" y="24"/>
                </a:lnTo>
                <a:lnTo>
                  <a:pt x="852" y="30"/>
                </a:lnTo>
                <a:lnTo>
                  <a:pt x="858" y="36"/>
                </a:lnTo>
                <a:lnTo>
                  <a:pt x="864" y="36"/>
                </a:lnTo>
                <a:lnTo>
                  <a:pt x="870" y="36"/>
                </a:lnTo>
                <a:lnTo>
                  <a:pt x="870" y="42"/>
                </a:lnTo>
                <a:lnTo>
                  <a:pt x="876" y="42"/>
                </a:lnTo>
                <a:lnTo>
                  <a:pt x="882" y="42"/>
                </a:lnTo>
                <a:lnTo>
                  <a:pt x="882" y="48"/>
                </a:lnTo>
                <a:lnTo>
                  <a:pt x="888" y="48"/>
                </a:lnTo>
                <a:lnTo>
                  <a:pt x="888" y="54"/>
                </a:lnTo>
                <a:lnTo>
                  <a:pt x="894" y="54"/>
                </a:lnTo>
                <a:lnTo>
                  <a:pt x="894" y="60"/>
                </a:lnTo>
                <a:lnTo>
                  <a:pt x="900" y="60"/>
                </a:lnTo>
                <a:lnTo>
                  <a:pt x="900" y="66"/>
                </a:lnTo>
                <a:lnTo>
                  <a:pt x="906" y="66"/>
                </a:lnTo>
                <a:lnTo>
                  <a:pt x="906" y="72"/>
                </a:lnTo>
                <a:lnTo>
                  <a:pt x="912" y="72"/>
                </a:lnTo>
                <a:lnTo>
                  <a:pt x="912" y="78"/>
                </a:lnTo>
                <a:lnTo>
                  <a:pt x="918" y="78"/>
                </a:lnTo>
                <a:lnTo>
                  <a:pt x="924" y="78"/>
                </a:lnTo>
                <a:lnTo>
                  <a:pt x="924" y="84"/>
                </a:lnTo>
                <a:lnTo>
                  <a:pt x="930" y="84"/>
                </a:lnTo>
                <a:lnTo>
                  <a:pt x="936" y="84"/>
                </a:lnTo>
                <a:lnTo>
                  <a:pt x="942" y="84"/>
                </a:lnTo>
                <a:lnTo>
                  <a:pt x="942" y="90"/>
                </a:lnTo>
                <a:lnTo>
                  <a:pt x="948" y="96"/>
                </a:lnTo>
                <a:lnTo>
                  <a:pt x="948" y="102"/>
                </a:lnTo>
                <a:lnTo>
                  <a:pt x="948" y="108"/>
                </a:lnTo>
                <a:lnTo>
                  <a:pt x="954" y="108"/>
                </a:lnTo>
                <a:lnTo>
                  <a:pt x="954" y="114"/>
                </a:lnTo>
                <a:lnTo>
                  <a:pt x="954" y="120"/>
                </a:lnTo>
                <a:lnTo>
                  <a:pt x="960" y="120"/>
                </a:lnTo>
                <a:lnTo>
                  <a:pt x="960" y="126"/>
                </a:lnTo>
                <a:lnTo>
                  <a:pt x="960" y="132"/>
                </a:lnTo>
                <a:lnTo>
                  <a:pt x="960" y="138"/>
                </a:lnTo>
                <a:lnTo>
                  <a:pt x="960" y="144"/>
                </a:lnTo>
                <a:lnTo>
                  <a:pt x="960" y="150"/>
                </a:lnTo>
                <a:lnTo>
                  <a:pt x="960" y="156"/>
                </a:lnTo>
                <a:lnTo>
                  <a:pt x="960" y="162"/>
                </a:lnTo>
                <a:lnTo>
                  <a:pt x="960" y="168"/>
                </a:lnTo>
                <a:lnTo>
                  <a:pt x="960" y="174"/>
                </a:lnTo>
                <a:lnTo>
                  <a:pt x="960" y="180"/>
                </a:lnTo>
                <a:lnTo>
                  <a:pt x="960" y="186"/>
                </a:lnTo>
                <a:lnTo>
                  <a:pt x="960" y="192"/>
                </a:lnTo>
                <a:lnTo>
                  <a:pt x="966" y="198"/>
                </a:lnTo>
                <a:lnTo>
                  <a:pt x="966" y="204"/>
                </a:lnTo>
                <a:lnTo>
                  <a:pt x="966" y="210"/>
                </a:lnTo>
                <a:lnTo>
                  <a:pt x="966" y="216"/>
                </a:lnTo>
                <a:lnTo>
                  <a:pt x="960" y="222"/>
                </a:lnTo>
                <a:lnTo>
                  <a:pt x="954" y="222"/>
                </a:lnTo>
                <a:lnTo>
                  <a:pt x="954" y="228"/>
                </a:lnTo>
                <a:lnTo>
                  <a:pt x="948" y="228"/>
                </a:lnTo>
                <a:lnTo>
                  <a:pt x="948" y="234"/>
                </a:lnTo>
                <a:lnTo>
                  <a:pt x="942" y="234"/>
                </a:lnTo>
                <a:lnTo>
                  <a:pt x="936" y="234"/>
                </a:lnTo>
                <a:lnTo>
                  <a:pt x="930" y="240"/>
                </a:lnTo>
                <a:lnTo>
                  <a:pt x="924" y="240"/>
                </a:lnTo>
                <a:lnTo>
                  <a:pt x="924" y="234"/>
                </a:lnTo>
                <a:lnTo>
                  <a:pt x="924" y="228"/>
                </a:lnTo>
                <a:lnTo>
                  <a:pt x="918" y="228"/>
                </a:lnTo>
                <a:lnTo>
                  <a:pt x="912" y="228"/>
                </a:lnTo>
                <a:lnTo>
                  <a:pt x="906" y="228"/>
                </a:lnTo>
                <a:lnTo>
                  <a:pt x="900" y="228"/>
                </a:lnTo>
                <a:lnTo>
                  <a:pt x="894" y="228"/>
                </a:lnTo>
                <a:lnTo>
                  <a:pt x="888" y="228"/>
                </a:lnTo>
                <a:lnTo>
                  <a:pt x="882" y="234"/>
                </a:lnTo>
                <a:lnTo>
                  <a:pt x="876" y="234"/>
                </a:lnTo>
                <a:lnTo>
                  <a:pt x="870" y="234"/>
                </a:lnTo>
                <a:lnTo>
                  <a:pt x="864" y="234"/>
                </a:lnTo>
                <a:lnTo>
                  <a:pt x="858" y="234"/>
                </a:lnTo>
                <a:lnTo>
                  <a:pt x="852" y="234"/>
                </a:lnTo>
                <a:lnTo>
                  <a:pt x="846" y="234"/>
                </a:lnTo>
                <a:lnTo>
                  <a:pt x="846" y="240"/>
                </a:lnTo>
                <a:lnTo>
                  <a:pt x="840" y="240"/>
                </a:lnTo>
                <a:lnTo>
                  <a:pt x="840" y="246"/>
                </a:lnTo>
                <a:lnTo>
                  <a:pt x="840" y="252"/>
                </a:lnTo>
                <a:lnTo>
                  <a:pt x="834" y="252"/>
                </a:lnTo>
                <a:lnTo>
                  <a:pt x="834" y="258"/>
                </a:lnTo>
                <a:lnTo>
                  <a:pt x="834" y="264"/>
                </a:lnTo>
                <a:lnTo>
                  <a:pt x="828" y="270"/>
                </a:lnTo>
                <a:lnTo>
                  <a:pt x="828" y="276"/>
                </a:lnTo>
                <a:lnTo>
                  <a:pt x="828" y="282"/>
                </a:lnTo>
                <a:lnTo>
                  <a:pt x="828" y="288"/>
                </a:lnTo>
                <a:lnTo>
                  <a:pt x="828" y="294"/>
                </a:lnTo>
                <a:lnTo>
                  <a:pt x="822" y="294"/>
                </a:lnTo>
                <a:lnTo>
                  <a:pt x="822" y="300"/>
                </a:lnTo>
                <a:lnTo>
                  <a:pt x="822" y="306"/>
                </a:lnTo>
                <a:lnTo>
                  <a:pt x="822" y="312"/>
                </a:lnTo>
                <a:lnTo>
                  <a:pt x="816" y="312"/>
                </a:lnTo>
                <a:lnTo>
                  <a:pt x="816" y="318"/>
                </a:lnTo>
                <a:lnTo>
                  <a:pt x="816" y="324"/>
                </a:lnTo>
                <a:lnTo>
                  <a:pt x="810" y="324"/>
                </a:lnTo>
                <a:lnTo>
                  <a:pt x="810" y="330"/>
                </a:lnTo>
                <a:lnTo>
                  <a:pt x="810" y="336"/>
                </a:lnTo>
                <a:lnTo>
                  <a:pt x="816" y="336"/>
                </a:lnTo>
                <a:lnTo>
                  <a:pt x="816" y="342"/>
                </a:lnTo>
                <a:lnTo>
                  <a:pt x="816" y="348"/>
                </a:lnTo>
                <a:lnTo>
                  <a:pt x="810" y="348"/>
                </a:lnTo>
                <a:lnTo>
                  <a:pt x="810" y="354"/>
                </a:lnTo>
                <a:lnTo>
                  <a:pt x="810" y="360"/>
                </a:lnTo>
                <a:lnTo>
                  <a:pt x="810" y="366"/>
                </a:lnTo>
                <a:lnTo>
                  <a:pt x="804" y="366"/>
                </a:lnTo>
                <a:lnTo>
                  <a:pt x="804" y="372"/>
                </a:lnTo>
                <a:lnTo>
                  <a:pt x="804" y="378"/>
                </a:lnTo>
                <a:lnTo>
                  <a:pt x="804" y="384"/>
                </a:lnTo>
                <a:lnTo>
                  <a:pt x="798" y="384"/>
                </a:lnTo>
                <a:lnTo>
                  <a:pt x="798" y="390"/>
                </a:lnTo>
                <a:lnTo>
                  <a:pt x="792" y="396"/>
                </a:lnTo>
                <a:lnTo>
                  <a:pt x="786" y="402"/>
                </a:lnTo>
                <a:lnTo>
                  <a:pt x="780" y="408"/>
                </a:lnTo>
                <a:lnTo>
                  <a:pt x="780" y="414"/>
                </a:lnTo>
                <a:lnTo>
                  <a:pt x="774" y="414"/>
                </a:lnTo>
                <a:lnTo>
                  <a:pt x="768" y="420"/>
                </a:lnTo>
                <a:lnTo>
                  <a:pt x="762" y="420"/>
                </a:lnTo>
                <a:lnTo>
                  <a:pt x="762" y="426"/>
                </a:lnTo>
                <a:lnTo>
                  <a:pt x="756" y="426"/>
                </a:lnTo>
                <a:lnTo>
                  <a:pt x="756" y="432"/>
                </a:lnTo>
                <a:lnTo>
                  <a:pt x="750" y="432"/>
                </a:lnTo>
                <a:lnTo>
                  <a:pt x="750" y="438"/>
                </a:lnTo>
                <a:lnTo>
                  <a:pt x="744" y="438"/>
                </a:lnTo>
                <a:lnTo>
                  <a:pt x="744" y="444"/>
                </a:lnTo>
                <a:lnTo>
                  <a:pt x="738" y="444"/>
                </a:lnTo>
                <a:lnTo>
                  <a:pt x="732" y="444"/>
                </a:lnTo>
                <a:lnTo>
                  <a:pt x="732" y="450"/>
                </a:lnTo>
                <a:lnTo>
                  <a:pt x="726" y="450"/>
                </a:lnTo>
                <a:lnTo>
                  <a:pt x="720" y="450"/>
                </a:lnTo>
                <a:lnTo>
                  <a:pt x="714" y="450"/>
                </a:lnTo>
                <a:lnTo>
                  <a:pt x="708" y="450"/>
                </a:lnTo>
                <a:lnTo>
                  <a:pt x="708" y="456"/>
                </a:lnTo>
                <a:lnTo>
                  <a:pt x="702" y="456"/>
                </a:lnTo>
                <a:lnTo>
                  <a:pt x="696" y="462"/>
                </a:lnTo>
                <a:lnTo>
                  <a:pt x="690" y="462"/>
                </a:lnTo>
                <a:lnTo>
                  <a:pt x="690" y="468"/>
                </a:lnTo>
                <a:lnTo>
                  <a:pt x="684" y="468"/>
                </a:lnTo>
                <a:lnTo>
                  <a:pt x="678" y="468"/>
                </a:lnTo>
                <a:lnTo>
                  <a:pt x="678" y="474"/>
                </a:lnTo>
                <a:lnTo>
                  <a:pt x="672" y="474"/>
                </a:lnTo>
                <a:lnTo>
                  <a:pt x="666" y="474"/>
                </a:lnTo>
                <a:lnTo>
                  <a:pt x="666" y="480"/>
                </a:lnTo>
                <a:lnTo>
                  <a:pt x="660" y="480"/>
                </a:lnTo>
                <a:lnTo>
                  <a:pt x="654" y="486"/>
                </a:lnTo>
                <a:lnTo>
                  <a:pt x="648" y="486"/>
                </a:lnTo>
                <a:lnTo>
                  <a:pt x="642" y="486"/>
                </a:lnTo>
                <a:lnTo>
                  <a:pt x="636" y="486"/>
                </a:lnTo>
                <a:lnTo>
                  <a:pt x="636" y="492"/>
                </a:lnTo>
                <a:lnTo>
                  <a:pt x="630" y="492"/>
                </a:lnTo>
                <a:lnTo>
                  <a:pt x="624" y="492"/>
                </a:lnTo>
                <a:lnTo>
                  <a:pt x="618" y="498"/>
                </a:lnTo>
                <a:lnTo>
                  <a:pt x="612" y="498"/>
                </a:lnTo>
                <a:lnTo>
                  <a:pt x="606" y="498"/>
                </a:lnTo>
                <a:lnTo>
                  <a:pt x="600" y="498"/>
                </a:lnTo>
                <a:lnTo>
                  <a:pt x="600" y="504"/>
                </a:lnTo>
                <a:lnTo>
                  <a:pt x="594" y="504"/>
                </a:lnTo>
                <a:lnTo>
                  <a:pt x="588" y="504"/>
                </a:lnTo>
                <a:lnTo>
                  <a:pt x="588" y="510"/>
                </a:lnTo>
                <a:lnTo>
                  <a:pt x="582" y="510"/>
                </a:lnTo>
                <a:lnTo>
                  <a:pt x="582" y="516"/>
                </a:lnTo>
                <a:lnTo>
                  <a:pt x="588" y="516"/>
                </a:lnTo>
                <a:lnTo>
                  <a:pt x="594" y="516"/>
                </a:lnTo>
                <a:lnTo>
                  <a:pt x="594" y="522"/>
                </a:lnTo>
                <a:lnTo>
                  <a:pt x="600" y="522"/>
                </a:lnTo>
                <a:lnTo>
                  <a:pt x="606" y="528"/>
                </a:lnTo>
                <a:lnTo>
                  <a:pt x="612" y="528"/>
                </a:lnTo>
                <a:lnTo>
                  <a:pt x="618" y="528"/>
                </a:lnTo>
                <a:lnTo>
                  <a:pt x="624" y="528"/>
                </a:lnTo>
                <a:lnTo>
                  <a:pt x="624" y="522"/>
                </a:lnTo>
                <a:lnTo>
                  <a:pt x="630" y="522"/>
                </a:lnTo>
                <a:lnTo>
                  <a:pt x="636" y="522"/>
                </a:lnTo>
                <a:lnTo>
                  <a:pt x="642" y="522"/>
                </a:lnTo>
                <a:lnTo>
                  <a:pt x="642" y="528"/>
                </a:lnTo>
                <a:lnTo>
                  <a:pt x="648" y="528"/>
                </a:lnTo>
                <a:lnTo>
                  <a:pt x="654" y="528"/>
                </a:lnTo>
                <a:lnTo>
                  <a:pt x="654" y="534"/>
                </a:lnTo>
                <a:lnTo>
                  <a:pt x="660" y="534"/>
                </a:lnTo>
                <a:lnTo>
                  <a:pt x="660" y="540"/>
                </a:lnTo>
                <a:lnTo>
                  <a:pt x="666" y="540"/>
                </a:lnTo>
                <a:lnTo>
                  <a:pt x="666" y="546"/>
                </a:lnTo>
                <a:lnTo>
                  <a:pt x="666" y="552"/>
                </a:lnTo>
                <a:lnTo>
                  <a:pt x="672" y="558"/>
                </a:lnTo>
                <a:lnTo>
                  <a:pt x="672" y="564"/>
                </a:lnTo>
                <a:lnTo>
                  <a:pt x="672" y="570"/>
                </a:lnTo>
                <a:lnTo>
                  <a:pt x="666" y="570"/>
                </a:lnTo>
                <a:lnTo>
                  <a:pt x="672" y="576"/>
                </a:lnTo>
                <a:lnTo>
                  <a:pt x="672" y="582"/>
                </a:lnTo>
                <a:lnTo>
                  <a:pt x="672" y="588"/>
                </a:lnTo>
                <a:lnTo>
                  <a:pt x="678" y="588"/>
                </a:lnTo>
                <a:lnTo>
                  <a:pt x="678" y="594"/>
                </a:lnTo>
                <a:lnTo>
                  <a:pt x="672" y="600"/>
                </a:lnTo>
                <a:lnTo>
                  <a:pt x="666" y="606"/>
                </a:lnTo>
                <a:lnTo>
                  <a:pt x="660" y="612"/>
                </a:lnTo>
                <a:lnTo>
                  <a:pt x="654" y="612"/>
                </a:lnTo>
                <a:lnTo>
                  <a:pt x="648" y="618"/>
                </a:lnTo>
                <a:lnTo>
                  <a:pt x="642" y="624"/>
                </a:lnTo>
                <a:lnTo>
                  <a:pt x="648" y="630"/>
                </a:lnTo>
                <a:lnTo>
                  <a:pt x="648" y="636"/>
                </a:lnTo>
                <a:lnTo>
                  <a:pt x="654" y="642"/>
                </a:lnTo>
                <a:lnTo>
                  <a:pt x="660" y="642"/>
                </a:lnTo>
                <a:lnTo>
                  <a:pt x="666" y="642"/>
                </a:lnTo>
                <a:lnTo>
                  <a:pt x="672" y="642"/>
                </a:lnTo>
                <a:lnTo>
                  <a:pt x="678" y="642"/>
                </a:lnTo>
                <a:lnTo>
                  <a:pt x="684" y="642"/>
                </a:lnTo>
                <a:lnTo>
                  <a:pt x="690" y="642"/>
                </a:lnTo>
                <a:lnTo>
                  <a:pt x="690" y="648"/>
                </a:lnTo>
                <a:lnTo>
                  <a:pt x="696" y="648"/>
                </a:lnTo>
                <a:lnTo>
                  <a:pt x="696" y="654"/>
                </a:lnTo>
                <a:lnTo>
                  <a:pt x="696" y="660"/>
                </a:lnTo>
                <a:lnTo>
                  <a:pt x="702" y="660"/>
                </a:lnTo>
                <a:lnTo>
                  <a:pt x="702" y="666"/>
                </a:lnTo>
                <a:lnTo>
                  <a:pt x="702" y="672"/>
                </a:lnTo>
                <a:lnTo>
                  <a:pt x="708" y="672"/>
                </a:lnTo>
                <a:lnTo>
                  <a:pt x="708" y="678"/>
                </a:lnTo>
                <a:lnTo>
                  <a:pt x="708" y="684"/>
                </a:lnTo>
                <a:lnTo>
                  <a:pt x="714" y="684"/>
                </a:lnTo>
                <a:lnTo>
                  <a:pt x="714" y="690"/>
                </a:lnTo>
                <a:lnTo>
                  <a:pt x="720" y="696"/>
                </a:lnTo>
                <a:lnTo>
                  <a:pt x="720" y="702"/>
                </a:lnTo>
                <a:lnTo>
                  <a:pt x="726" y="702"/>
                </a:lnTo>
                <a:lnTo>
                  <a:pt x="726" y="708"/>
                </a:lnTo>
                <a:lnTo>
                  <a:pt x="732" y="708"/>
                </a:lnTo>
                <a:lnTo>
                  <a:pt x="732" y="714"/>
                </a:lnTo>
                <a:lnTo>
                  <a:pt x="738" y="714"/>
                </a:lnTo>
                <a:lnTo>
                  <a:pt x="744" y="714"/>
                </a:lnTo>
                <a:lnTo>
                  <a:pt x="750" y="714"/>
                </a:lnTo>
                <a:lnTo>
                  <a:pt x="756" y="714"/>
                </a:lnTo>
                <a:lnTo>
                  <a:pt x="762" y="714"/>
                </a:lnTo>
                <a:lnTo>
                  <a:pt x="768" y="714"/>
                </a:lnTo>
                <a:lnTo>
                  <a:pt x="774" y="714"/>
                </a:lnTo>
                <a:lnTo>
                  <a:pt x="780" y="714"/>
                </a:lnTo>
                <a:lnTo>
                  <a:pt x="780" y="720"/>
                </a:lnTo>
                <a:lnTo>
                  <a:pt x="786" y="720"/>
                </a:lnTo>
                <a:lnTo>
                  <a:pt x="792" y="726"/>
                </a:lnTo>
                <a:lnTo>
                  <a:pt x="798" y="726"/>
                </a:lnTo>
                <a:lnTo>
                  <a:pt x="804" y="726"/>
                </a:lnTo>
                <a:lnTo>
                  <a:pt x="810" y="726"/>
                </a:lnTo>
                <a:lnTo>
                  <a:pt x="810" y="732"/>
                </a:lnTo>
                <a:lnTo>
                  <a:pt x="816" y="732"/>
                </a:lnTo>
                <a:lnTo>
                  <a:pt x="822" y="732"/>
                </a:lnTo>
                <a:lnTo>
                  <a:pt x="828" y="726"/>
                </a:lnTo>
                <a:lnTo>
                  <a:pt x="828" y="732"/>
                </a:lnTo>
                <a:lnTo>
                  <a:pt x="834" y="732"/>
                </a:lnTo>
                <a:lnTo>
                  <a:pt x="840" y="732"/>
                </a:lnTo>
                <a:lnTo>
                  <a:pt x="846" y="732"/>
                </a:lnTo>
                <a:lnTo>
                  <a:pt x="852" y="738"/>
                </a:lnTo>
                <a:lnTo>
                  <a:pt x="852" y="732"/>
                </a:lnTo>
                <a:lnTo>
                  <a:pt x="858" y="732"/>
                </a:lnTo>
                <a:lnTo>
                  <a:pt x="858" y="738"/>
                </a:lnTo>
                <a:lnTo>
                  <a:pt x="864" y="738"/>
                </a:lnTo>
                <a:lnTo>
                  <a:pt x="870" y="738"/>
                </a:lnTo>
                <a:lnTo>
                  <a:pt x="876" y="738"/>
                </a:lnTo>
                <a:lnTo>
                  <a:pt x="882" y="738"/>
                </a:lnTo>
                <a:lnTo>
                  <a:pt x="888" y="738"/>
                </a:lnTo>
                <a:lnTo>
                  <a:pt x="882" y="744"/>
                </a:lnTo>
                <a:lnTo>
                  <a:pt x="882" y="750"/>
                </a:lnTo>
                <a:lnTo>
                  <a:pt x="876" y="756"/>
                </a:lnTo>
                <a:lnTo>
                  <a:pt x="876" y="762"/>
                </a:lnTo>
                <a:lnTo>
                  <a:pt x="870" y="762"/>
                </a:lnTo>
                <a:lnTo>
                  <a:pt x="864" y="762"/>
                </a:lnTo>
                <a:lnTo>
                  <a:pt x="864" y="768"/>
                </a:lnTo>
                <a:lnTo>
                  <a:pt x="858" y="768"/>
                </a:lnTo>
                <a:lnTo>
                  <a:pt x="852" y="768"/>
                </a:lnTo>
                <a:lnTo>
                  <a:pt x="852" y="774"/>
                </a:lnTo>
                <a:lnTo>
                  <a:pt x="846" y="774"/>
                </a:lnTo>
                <a:lnTo>
                  <a:pt x="846" y="780"/>
                </a:lnTo>
                <a:lnTo>
                  <a:pt x="840" y="780"/>
                </a:lnTo>
                <a:lnTo>
                  <a:pt x="834" y="780"/>
                </a:lnTo>
                <a:lnTo>
                  <a:pt x="828" y="780"/>
                </a:lnTo>
                <a:lnTo>
                  <a:pt x="822" y="780"/>
                </a:lnTo>
                <a:lnTo>
                  <a:pt x="816" y="780"/>
                </a:lnTo>
                <a:lnTo>
                  <a:pt x="816" y="786"/>
                </a:lnTo>
                <a:lnTo>
                  <a:pt x="810" y="786"/>
                </a:lnTo>
                <a:lnTo>
                  <a:pt x="810" y="792"/>
                </a:lnTo>
                <a:lnTo>
                  <a:pt x="804" y="798"/>
                </a:lnTo>
                <a:lnTo>
                  <a:pt x="804" y="804"/>
                </a:lnTo>
                <a:lnTo>
                  <a:pt x="798" y="804"/>
                </a:lnTo>
                <a:lnTo>
                  <a:pt x="798" y="810"/>
                </a:lnTo>
                <a:lnTo>
                  <a:pt x="798" y="816"/>
                </a:lnTo>
                <a:lnTo>
                  <a:pt x="792" y="816"/>
                </a:lnTo>
                <a:lnTo>
                  <a:pt x="792" y="822"/>
                </a:lnTo>
                <a:lnTo>
                  <a:pt x="792" y="828"/>
                </a:lnTo>
                <a:lnTo>
                  <a:pt x="792" y="834"/>
                </a:lnTo>
                <a:lnTo>
                  <a:pt x="792" y="840"/>
                </a:lnTo>
                <a:lnTo>
                  <a:pt x="786" y="840"/>
                </a:lnTo>
                <a:lnTo>
                  <a:pt x="780" y="840"/>
                </a:lnTo>
                <a:lnTo>
                  <a:pt x="774" y="840"/>
                </a:lnTo>
                <a:lnTo>
                  <a:pt x="768" y="834"/>
                </a:lnTo>
                <a:lnTo>
                  <a:pt x="768" y="828"/>
                </a:lnTo>
                <a:lnTo>
                  <a:pt x="762" y="828"/>
                </a:lnTo>
                <a:lnTo>
                  <a:pt x="756" y="828"/>
                </a:lnTo>
                <a:lnTo>
                  <a:pt x="756" y="822"/>
                </a:lnTo>
                <a:lnTo>
                  <a:pt x="750" y="822"/>
                </a:lnTo>
                <a:lnTo>
                  <a:pt x="744" y="822"/>
                </a:lnTo>
                <a:lnTo>
                  <a:pt x="738" y="822"/>
                </a:lnTo>
                <a:lnTo>
                  <a:pt x="732" y="822"/>
                </a:lnTo>
                <a:lnTo>
                  <a:pt x="732" y="828"/>
                </a:lnTo>
                <a:lnTo>
                  <a:pt x="726" y="828"/>
                </a:lnTo>
                <a:lnTo>
                  <a:pt x="720" y="828"/>
                </a:lnTo>
                <a:lnTo>
                  <a:pt x="714" y="828"/>
                </a:lnTo>
                <a:lnTo>
                  <a:pt x="708" y="828"/>
                </a:lnTo>
                <a:lnTo>
                  <a:pt x="702" y="834"/>
                </a:lnTo>
                <a:lnTo>
                  <a:pt x="696" y="834"/>
                </a:lnTo>
                <a:lnTo>
                  <a:pt x="696" y="828"/>
                </a:lnTo>
                <a:lnTo>
                  <a:pt x="696" y="822"/>
                </a:lnTo>
                <a:lnTo>
                  <a:pt x="690" y="822"/>
                </a:lnTo>
                <a:lnTo>
                  <a:pt x="690" y="816"/>
                </a:lnTo>
                <a:lnTo>
                  <a:pt x="690" y="810"/>
                </a:lnTo>
                <a:lnTo>
                  <a:pt x="690" y="804"/>
                </a:lnTo>
                <a:lnTo>
                  <a:pt x="684" y="804"/>
                </a:lnTo>
                <a:lnTo>
                  <a:pt x="684" y="798"/>
                </a:lnTo>
                <a:lnTo>
                  <a:pt x="684" y="792"/>
                </a:lnTo>
                <a:lnTo>
                  <a:pt x="678" y="792"/>
                </a:lnTo>
                <a:lnTo>
                  <a:pt x="678" y="786"/>
                </a:lnTo>
                <a:lnTo>
                  <a:pt x="684" y="780"/>
                </a:lnTo>
                <a:lnTo>
                  <a:pt x="684" y="774"/>
                </a:lnTo>
                <a:lnTo>
                  <a:pt x="678" y="768"/>
                </a:lnTo>
                <a:lnTo>
                  <a:pt x="678" y="762"/>
                </a:lnTo>
                <a:lnTo>
                  <a:pt x="678" y="756"/>
                </a:lnTo>
                <a:lnTo>
                  <a:pt x="672" y="750"/>
                </a:lnTo>
                <a:lnTo>
                  <a:pt x="672" y="744"/>
                </a:lnTo>
                <a:lnTo>
                  <a:pt x="672" y="738"/>
                </a:lnTo>
                <a:lnTo>
                  <a:pt x="666" y="732"/>
                </a:lnTo>
                <a:lnTo>
                  <a:pt x="666" y="726"/>
                </a:lnTo>
                <a:lnTo>
                  <a:pt x="666" y="720"/>
                </a:lnTo>
                <a:lnTo>
                  <a:pt x="660" y="714"/>
                </a:lnTo>
                <a:lnTo>
                  <a:pt x="660" y="708"/>
                </a:lnTo>
                <a:lnTo>
                  <a:pt x="654" y="708"/>
                </a:lnTo>
                <a:lnTo>
                  <a:pt x="654" y="714"/>
                </a:lnTo>
                <a:lnTo>
                  <a:pt x="648" y="714"/>
                </a:lnTo>
                <a:lnTo>
                  <a:pt x="642" y="714"/>
                </a:lnTo>
                <a:lnTo>
                  <a:pt x="636" y="714"/>
                </a:lnTo>
                <a:lnTo>
                  <a:pt x="636" y="720"/>
                </a:lnTo>
                <a:lnTo>
                  <a:pt x="630" y="720"/>
                </a:lnTo>
                <a:lnTo>
                  <a:pt x="630" y="714"/>
                </a:lnTo>
                <a:lnTo>
                  <a:pt x="624" y="714"/>
                </a:lnTo>
                <a:lnTo>
                  <a:pt x="624" y="720"/>
                </a:lnTo>
                <a:lnTo>
                  <a:pt x="618" y="720"/>
                </a:lnTo>
                <a:lnTo>
                  <a:pt x="612" y="720"/>
                </a:lnTo>
                <a:lnTo>
                  <a:pt x="606" y="720"/>
                </a:lnTo>
                <a:lnTo>
                  <a:pt x="600" y="720"/>
                </a:lnTo>
                <a:lnTo>
                  <a:pt x="594" y="720"/>
                </a:lnTo>
                <a:lnTo>
                  <a:pt x="588" y="720"/>
                </a:lnTo>
                <a:lnTo>
                  <a:pt x="582" y="720"/>
                </a:lnTo>
                <a:lnTo>
                  <a:pt x="576" y="720"/>
                </a:lnTo>
                <a:lnTo>
                  <a:pt x="570" y="714"/>
                </a:lnTo>
                <a:lnTo>
                  <a:pt x="570" y="708"/>
                </a:lnTo>
                <a:lnTo>
                  <a:pt x="570" y="702"/>
                </a:lnTo>
                <a:lnTo>
                  <a:pt x="570" y="696"/>
                </a:lnTo>
                <a:lnTo>
                  <a:pt x="570" y="690"/>
                </a:lnTo>
                <a:lnTo>
                  <a:pt x="564" y="696"/>
                </a:lnTo>
                <a:lnTo>
                  <a:pt x="558" y="696"/>
                </a:lnTo>
                <a:lnTo>
                  <a:pt x="552" y="696"/>
                </a:lnTo>
                <a:lnTo>
                  <a:pt x="546" y="702"/>
                </a:lnTo>
                <a:lnTo>
                  <a:pt x="540" y="702"/>
                </a:lnTo>
                <a:lnTo>
                  <a:pt x="534" y="702"/>
                </a:lnTo>
                <a:lnTo>
                  <a:pt x="528" y="708"/>
                </a:lnTo>
                <a:lnTo>
                  <a:pt x="522" y="708"/>
                </a:lnTo>
                <a:lnTo>
                  <a:pt x="516" y="714"/>
                </a:lnTo>
                <a:lnTo>
                  <a:pt x="510" y="714"/>
                </a:lnTo>
                <a:lnTo>
                  <a:pt x="504" y="714"/>
                </a:lnTo>
                <a:lnTo>
                  <a:pt x="498" y="720"/>
                </a:lnTo>
                <a:lnTo>
                  <a:pt x="492" y="714"/>
                </a:lnTo>
                <a:lnTo>
                  <a:pt x="486" y="708"/>
                </a:lnTo>
                <a:lnTo>
                  <a:pt x="480" y="702"/>
                </a:lnTo>
                <a:lnTo>
                  <a:pt x="474" y="696"/>
                </a:lnTo>
                <a:lnTo>
                  <a:pt x="468" y="690"/>
                </a:lnTo>
                <a:lnTo>
                  <a:pt x="462" y="690"/>
                </a:lnTo>
                <a:lnTo>
                  <a:pt x="456" y="684"/>
                </a:lnTo>
                <a:lnTo>
                  <a:pt x="438" y="672"/>
                </a:lnTo>
                <a:lnTo>
                  <a:pt x="438" y="654"/>
                </a:lnTo>
                <a:lnTo>
                  <a:pt x="444" y="618"/>
                </a:lnTo>
                <a:lnTo>
                  <a:pt x="468" y="588"/>
                </a:lnTo>
                <a:lnTo>
                  <a:pt x="486" y="570"/>
                </a:lnTo>
                <a:lnTo>
                  <a:pt x="480" y="558"/>
                </a:lnTo>
                <a:lnTo>
                  <a:pt x="468" y="552"/>
                </a:lnTo>
                <a:lnTo>
                  <a:pt x="450" y="528"/>
                </a:lnTo>
                <a:lnTo>
                  <a:pt x="438" y="510"/>
                </a:lnTo>
                <a:lnTo>
                  <a:pt x="414" y="510"/>
                </a:lnTo>
                <a:lnTo>
                  <a:pt x="402" y="492"/>
                </a:lnTo>
                <a:lnTo>
                  <a:pt x="408" y="468"/>
                </a:lnTo>
                <a:lnTo>
                  <a:pt x="420" y="450"/>
                </a:lnTo>
                <a:lnTo>
                  <a:pt x="438" y="432"/>
                </a:lnTo>
                <a:lnTo>
                  <a:pt x="432" y="414"/>
                </a:lnTo>
                <a:lnTo>
                  <a:pt x="432" y="384"/>
                </a:lnTo>
                <a:lnTo>
                  <a:pt x="426" y="366"/>
                </a:lnTo>
                <a:lnTo>
                  <a:pt x="414" y="366"/>
                </a:lnTo>
                <a:lnTo>
                  <a:pt x="396" y="378"/>
                </a:lnTo>
                <a:lnTo>
                  <a:pt x="378" y="372"/>
                </a:lnTo>
                <a:lnTo>
                  <a:pt x="366" y="366"/>
                </a:lnTo>
                <a:lnTo>
                  <a:pt x="348" y="372"/>
                </a:lnTo>
                <a:lnTo>
                  <a:pt x="318" y="372"/>
                </a:lnTo>
                <a:lnTo>
                  <a:pt x="312" y="360"/>
                </a:lnTo>
                <a:lnTo>
                  <a:pt x="306" y="354"/>
                </a:lnTo>
                <a:lnTo>
                  <a:pt x="312" y="342"/>
                </a:lnTo>
                <a:lnTo>
                  <a:pt x="318" y="324"/>
                </a:lnTo>
                <a:lnTo>
                  <a:pt x="318" y="300"/>
                </a:lnTo>
                <a:lnTo>
                  <a:pt x="312" y="288"/>
                </a:lnTo>
                <a:lnTo>
                  <a:pt x="300" y="276"/>
                </a:lnTo>
                <a:lnTo>
                  <a:pt x="282" y="270"/>
                </a:lnTo>
                <a:lnTo>
                  <a:pt x="264" y="270"/>
                </a:lnTo>
                <a:lnTo>
                  <a:pt x="258" y="252"/>
                </a:lnTo>
                <a:lnTo>
                  <a:pt x="252" y="228"/>
                </a:lnTo>
                <a:lnTo>
                  <a:pt x="252" y="222"/>
                </a:lnTo>
                <a:lnTo>
                  <a:pt x="234" y="216"/>
                </a:lnTo>
                <a:lnTo>
                  <a:pt x="222" y="204"/>
                </a:lnTo>
                <a:lnTo>
                  <a:pt x="216" y="198"/>
                </a:lnTo>
                <a:lnTo>
                  <a:pt x="222" y="180"/>
                </a:lnTo>
                <a:lnTo>
                  <a:pt x="222" y="174"/>
                </a:lnTo>
                <a:lnTo>
                  <a:pt x="222" y="162"/>
                </a:lnTo>
                <a:lnTo>
                  <a:pt x="210" y="162"/>
                </a:lnTo>
                <a:lnTo>
                  <a:pt x="198" y="162"/>
                </a:lnTo>
                <a:lnTo>
                  <a:pt x="174" y="162"/>
                </a:lnTo>
                <a:lnTo>
                  <a:pt x="162" y="162"/>
                </a:lnTo>
                <a:lnTo>
                  <a:pt x="138" y="156"/>
                </a:lnTo>
                <a:lnTo>
                  <a:pt x="120" y="162"/>
                </a:lnTo>
                <a:lnTo>
                  <a:pt x="108" y="180"/>
                </a:lnTo>
                <a:lnTo>
                  <a:pt x="102" y="198"/>
                </a:lnTo>
                <a:lnTo>
                  <a:pt x="102" y="216"/>
                </a:lnTo>
                <a:lnTo>
                  <a:pt x="90" y="216"/>
                </a:lnTo>
                <a:lnTo>
                  <a:pt x="78" y="210"/>
                </a:lnTo>
                <a:lnTo>
                  <a:pt x="78" y="192"/>
                </a:lnTo>
                <a:lnTo>
                  <a:pt x="78" y="180"/>
                </a:lnTo>
                <a:lnTo>
                  <a:pt x="72" y="174"/>
                </a:lnTo>
                <a:lnTo>
                  <a:pt x="60" y="162"/>
                </a:lnTo>
                <a:lnTo>
                  <a:pt x="60" y="156"/>
                </a:lnTo>
                <a:lnTo>
                  <a:pt x="60" y="150"/>
                </a:lnTo>
                <a:lnTo>
                  <a:pt x="54" y="150"/>
                </a:lnTo>
                <a:lnTo>
                  <a:pt x="48" y="150"/>
                </a:lnTo>
                <a:lnTo>
                  <a:pt x="48" y="144"/>
                </a:lnTo>
                <a:lnTo>
                  <a:pt x="42" y="144"/>
                </a:lnTo>
                <a:lnTo>
                  <a:pt x="36" y="144"/>
                </a:lnTo>
                <a:lnTo>
                  <a:pt x="30" y="144"/>
                </a:lnTo>
                <a:lnTo>
                  <a:pt x="24" y="144"/>
                </a:lnTo>
                <a:lnTo>
                  <a:pt x="18" y="144"/>
                </a:lnTo>
                <a:lnTo>
                  <a:pt x="12" y="144"/>
                </a:lnTo>
                <a:lnTo>
                  <a:pt x="6" y="144"/>
                </a:lnTo>
                <a:lnTo>
                  <a:pt x="0" y="144"/>
                </a:lnTo>
                <a:lnTo>
                  <a:pt x="0" y="138"/>
                </a:lnTo>
                <a:lnTo>
                  <a:pt x="0" y="132"/>
                </a:lnTo>
                <a:lnTo>
                  <a:pt x="0" y="126"/>
                </a:lnTo>
                <a:lnTo>
                  <a:pt x="0" y="120"/>
                </a:lnTo>
                <a:lnTo>
                  <a:pt x="0" y="114"/>
                </a:lnTo>
                <a:lnTo>
                  <a:pt x="6" y="108"/>
                </a:lnTo>
                <a:lnTo>
                  <a:pt x="6" y="102"/>
                </a:lnTo>
                <a:lnTo>
                  <a:pt x="6" y="96"/>
                </a:lnTo>
                <a:lnTo>
                  <a:pt x="6" y="90"/>
                </a:lnTo>
                <a:lnTo>
                  <a:pt x="6" y="84"/>
                </a:lnTo>
                <a:lnTo>
                  <a:pt x="6" y="78"/>
                </a:lnTo>
                <a:lnTo>
                  <a:pt x="12" y="78"/>
                </a:lnTo>
                <a:lnTo>
                  <a:pt x="12" y="72"/>
                </a:lnTo>
                <a:lnTo>
                  <a:pt x="12" y="66"/>
                </a:lnTo>
                <a:lnTo>
                  <a:pt x="18" y="66"/>
                </a:lnTo>
                <a:lnTo>
                  <a:pt x="24" y="66"/>
                </a:lnTo>
                <a:lnTo>
                  <a:pt x="30" y="66"/>
                </a:lnTo>
                <a:lnTo>
                  <a:pt x="36" y="66"/>
                </a:lnTo>
                <a:lnTo>
                  <a:pt x="42" y="66"/>
                </a:lnTo>
                <a:lnTo>
                  <a:pt x="48" y="66"/>
                </a:lnTo>
                <a:lnTo>
                  <a:pt x="54" y="66"/>
                </a:lnTo>
                <a:lnTo>
                  <a:pt x="60" y="66"/>
                </a:lnTo>
                <a:lnTo>
                  <a:pt x="66" y="66"/>
                </a:lnTo>
                <a:lnTo>
                  <a:pt x="72" y="66"/>
                </a:lnTo>
                <a:lnTo>
                  <a:pt x="78" y="66"/>
                </a:lnTo>
                <a:lnTo>
                  <a:pt x="84" y="66"/>
                </a:lnTo>
                <a:lnTo>
                  <a:pt x="90" y="66"/>
                </a:lnTo>
                <a:lnTo>
                  <a:pt x="90" y="60"/>
                </a:lnTo>
                <a:lnTo>
                  <a:pt x="96" y="60"/>
                </a:lnTo>
                <a:lnTo>
                  <a:pt x="102" y="66"/>
                </a:lnTo>
                <a:lnTo>
                  <a:pt x="108" y="66"/>
                </a:lnTo>
                <a:lnTo>
                  <a:pt x="114" y="66"/>
                </a:lnTo>
                <a:lnTo>
                  <a:pt x="114" y="72"/>
                </a:lnTo>
                <a:lnTo>
                  <a:pt x="120" y="72"/>
                </a:lnTo>
                <a:lnTo>
                  <a:pt x="126" y="72"/>
                </a:lnTo>
                <a:lnTo>
                  <a:pt x="132" y="72"/>
                </a:lnTo>
                <a:lnTo>
                  <a:pt x="138" y="72"/>
                </a:lnTo>
                <a:lnTo>
                  <a:pt x="138" y="66"/>
                </a:lnTo>
                <a:lnTo>
                  <a:pt x="144" y="66"/>
                </a:lnTo>
                <a:lnTo>
                  <a:pt x="150" y="66"/>
                </a:lnTo>
                <a:lnTo>
                  <a:pt x="150" y="72"/>
                </a:lnTo>
                <a:lnTo>
                  <a:pt x="156" y="72"/>
                </a:lnTo>
                <a:lnTo>
                  <a:pt x="162" y="72"/>
                </a:lnTo>
                <a:lnTo>
                  <a:pt x="168" y="72"/>
                </a:lnTo>
                <a:lnTo>
                  <a:pt x="174" y="78"/>
                </a:lnTo>
                <a:lnTo>
                  <a:pt x="174" y="84"/>
                </a:lnTo>
                <a:lnTo>
                  <a:pt x="174" y="90"/>
                </a:lnTo>
                <a:lnTo>
                  <a:pt x="174" y="96"/>
                </a:lnTo>
                <a:lnTo>
                  <a:pt x="174" y="102"/>
                </a:lnTo>
                <a:lnTo>
                  <a:pt x="180" y="102"/>
                </a:lnTo>
                <a:lnTo>
                  <a:pt x="180" y="108"/>
                </a:lnTo>
                <a:lnTo>
                  <a:pt x="186" y="114"/>
                </a:lnTo>
                <a:lnTo>
                  <a:pt x="192" y="114"/>
                </a:lnTo>
                <a:lnTo>
                  <a:pt x="192" y="120"/>
                </a:lnTo>
                <a:lnTo>
                  <a:pt x="198" y="120"/>
                </a:lnTo>
                <a:lnTo>
                  <a:pt x="204" y="120"/>
                </a:lnTo>
                <a:lnTo>
                  <a:pt x="210" y="126"/>
                </a:lnTo>
                <a:lnTo>
                  <a:pt x="216" y="126"/>
                </a:lnTo>
                <a:lnTo>
                  <a:pt x="222" y="126"/>
                </a:lnTo>
                <a:lnTo>
                  <a:pt x="228" y="126"/>
                </a:lnTo>
                <a:lnTo>
                  <a:pt x="234" y="126"/>
                </a:lnTo>
                <a:lnTo>
                  <a:pt x="240" y="126"/>
                </a:lnTo>
                <a:lnTo>
                  <a:pt x="240" y="132"/>
                </a:lnTo>
                <a:lnTo>
                  <a:pt x="246" y="132"/>
                </a:lnTo>
                <a:lnTo>
                  <a:pt x="252" y="132"/>
                </a:lnTo>
                <a:lnTo>
                  <a:pt x="258" y="132"/>
                </a:lnTo>
                <a:lnTo>
                  <a:pt x="264" y="132"/>
                </a:lnTo>
                <a:lnTo>
                  <a:pt x="270" y="132"/>
                </a:lnTo>
                <a:lnTo>
                  <a:pt x="276" y="132"/>
                </a:lnTo>
                <a:lnTo>
                  <a:pt x="282" y="126"/>
                </a:lnTo>
                <a:lnTo>
                  <a:pt x="288" y="126"/>
                </a:lnTo>
                <a:lnTo>
                  <a:pt x="294" y="126"/>
                </a:lnTo>
                <a:lnTo>
                  <a:pt x="300" y="126"/>
                </a:lnTo>
                <a:lnTo>
                  <a:pt x="306" y="126"/>
                </a:lnTo>
                <a:lnTo>
                  <a:pt x="312" y="126"/>
                </a:lnTo>
                <a:lnTo>
                  <a:pt x="312" y="120"/>
                </a:lnTo>
                <a:lnTo>
                  <a:pt x="318" y="114"/>
                </a:lnTo>
                <a:lnTo>
                  <a:pt x="318" y="108"/>
                </a:lnTo>
                <a:lnTo>
                  <a:pt x="324" y="108"/>
                </a:lnTo>
                <a:lnTo>
                  <a:pt x="324" y="102"/>
                </a:lnTo>
                <a:lnTo>
                  <a:pt x="324" y="96"/>
                </a:lnTo>
                <a:lnTo>
                  <a:pt x="330" y="96"/>
                </a:lnTo>
                <a:lnTo>
                  <a:pt x="330" y="90"/>
                </a:lnTo>
                <a:lnTo>
                  <a:pt x="336" y="90"/>
                </a:lnTo>
                <a:lnTo>
                  <a:pt x="336" y="84"/>
                </a:lnTo>
                <a:lnTo>
                  <a:pt x="336" y="78"/>
                </a:lnTo>
                <a:lnTo>
                  <a:pt x="336" y="72"/>
                </a:lnTo>
                <a:close/>
              </a:path>
            </a:pathLst>
          </a:custGeom>
          <a:solidFill>
            <a:srgbClr val="3366FF"/>
          </a:solidFill>
          <a:ln w="9525">
            <a:solidFill>
              <a:srgbClr val="000066"/>
            </a:solidFill>
            <a:round/>
            <a:headEnd/>
            <a:tailEnd/>
          </a:ln>
        </p:spPr>
        <p:txBody>
          <a:bodyPr/>
          <a:lstStyle/>
          <a:p>
            <a:endParaRPr lang="en-GB"/>
          </a:p>
        </p:txBody>
      </p:sp>
      <p:sp>
        <p:nvSpPr>
          <p:cNvPr id="58401" name="Freeform 1057"/>
          <p:cNvSpPr>
            <a:spLocks/>
          </p:cNvSpPr>
          <p:nvPr/>
        </p:nvSpPr>
        <p:spPr bwMode="auto">
          <a:xfrm>
            <a:off x="4375150" y="1060450"/>
            <a:ext cx="979488" cy="1176338"/>
          </a:xfrm>
          <a:custGeom>
            <a:avLst/>
            <a:gdLst>
              <a:gd name="T0" fmla="*/ 120288 w 684"/>
              <a:gd name="T1" fmla="*/ 500569 h 846"/>
              <a:gd name="T2" fmla="*/ 103104 w 684"/>
              <a:gd name="T3" fmla="*/ 450512 h 846"/>
              <a:gd name="T4" fmla="*/ 94512 w 684"/>
              <a:gd name="T5" fmla="*/ 400455 h 846"/>
              <a:gd name="T6" fmla="*/ 103104 w 684"/>
              <a:gd name="T7" fmla="*/ 350399 h 846"/>
              <a:gd name="T8" fmla="*/ 103104 w 684"/>
              <a:gd name="T9" fmla="*/ 291999 h 846"/>
              <a:gd name="T10" fmla="*/ 103104 w 684"/>
              <a:gd name="T11" fmla="*/ 233599 h 846"/>
              <a:gd name="T12" fmla="*/ 120288 w 684"/>
              <a:gd name="T13" fmla="*/ 183542 h 846"/>
              <a:gd name="T14" fmla="*/ 154656 w 684"/>
              <a:gd name="T15" fmla="*/ 150171 h 846"/>
              <a:gd name="T16" fmla="*/ 206208 w 684"/>
              <a:gd name="T17" fmla="*/ 133485 h 846"/>
              <a:gd name="T18" fmla="*/ 257760 w 684"/>
              <a:gd name="T19" fmla="*/ 116800 h 846"/>
              <a:gd name="T20" fmla="*/ 292128 w 684"/>
              <a:gd name="T21" fmla="*/ 91771 h 846"/>
              <a:gd name="T22" fmla="*/ 317904 w 684"/>
              <a:gd name="T23" fmla="*/ 33371 h 846"/>
              <a:gd name="T24" fmla="*/ 360864 w 684"/>
              <a:gd name="T25" fmla="*/ 16686 h 846"/>
              <a:gd name="T26" fmla="*/ 412416 w 684"/>
              <a:gd name="T27" fmla="*/ 83428 h 846"/>
              <a:gd name="T28" fmla="*/ 532704 w 684"/>
              <a:gd name="T29" fmla="*/ 8343 h 846"/>
              <a:gd name="T30" fmla="*/ 601440 w 684"/>
              <a:gd name="T31" fmla="*/ 66743 h 846"/>
              <a:gd name="T32" fmla="*/ 713136 w 684"/>
              <a:gd name="T33" fmla="*/ 166856 h 846"/>
              <a:gd name="T34" fmla="*/ 738912 w 684"/>
              <a:gd name="T35" fmla="*/ 300342 h 846"/>
              <a:gd name="T36" fmla="*/ 902160 w 684"/>
              <a:gd name="T37" fmla="*/ 317027 h 846"/>
              <a:gd name="T38" fmla="*/ 910752 w 684"/>
              <a:gd name="T39" fmla="*/ 492227 h 846"/>
              <a:gd name="T40" fmla="*/ 910752 w 684"/>
              <a:gd name="T41" fmla="*/ 692454 h 846"/>
              <a:gd name="T42" fmla="*/ 910752 w 684"/>
              <a:gd name="T43" fmla="*/ 742511 h 846"/>
              <a:gd name="T44" fmla="*/ 876384 w 684"/>
              <a:gd name="T45" fmla="*/ 734168 h 846"/>
              <a:gd name="T46" fmla="*/ 824832 w 684"/>
              <a:gd name="T47" fmla="*/ 742511 h 846"/>
              <a:gd name="T48" fmla="*/ 781872 w 684"/>
              <a:gd name="T49" fmla="*/ 767540 h 846"/>
              <a:gd name="T50" fmla="*/ 747504 w 684"/>
              <a:gd name="T51" fmla="*/ 792568 h 846"/>
              <a:gd name="T52" fmla="*/ 713136 w 684"/>
              <a:gd name="T53" fmla="*/ 817597 h 846"/>
              <a:gd name="T54" fmla="*/ 695952 w 684"/>
              <a:gd name="T55" fmla="*/ 859311 h 846"/>
              <a:gd name="T56" fmla="*/ 652992 w 684"/>
              <a:gd name="T57" fmla="*/ 842625 h 846"/>
              <a:gd name="T58" fmla="*/ 627216 w 684"/>
              <a:gd name="T59" fmla="*/ 875996 h 846"/>
              <a:gd name="T60" fmla="*/ 627216 w 684"/>
              <a:gd name="T61" fmla="*/ 934396 h 846"/>
              <a:gd name="T62" fmla="*/ 627216 w 684"/>
              <a:gd name="T63" fmla="*/ 984453 h 846"/>
              <a:gd name="T64" fmla="*/ 644400 w 684"/>
              <a:gd name="T65" fmla="*/ 1026167 h 846"/>
              <a:gd name="T66" fmla="*/ 670176 w 684"/>
              <a:gd name="T67" fmla="*/ 1067881 h 846"/>
              <a:gd name="T68" fmla="*/ 661584 w 684"/>
              <a:gd name="T69" fmla="*/ 1109595 h 846"/>
              <a:gd name="T70" fmla="*/ 627216 w 684"/>
              <a:gd name="T71" fmla="*/ 1151310 h 846"/>
              <a:gd name="T72" fmla="*/ 584256 w 684"/>
              <a:gd name="T73" fmla="*/ 1176338 h 846"/>
              <a:gd name="T74" fmla="*/ 549888 w 684"/>
              <a:gd name="T75" fmla="*/ 1134624 h 846"/>
              <a:gd name="T76" fmla="*/ 515520 w 684"/>
              <a:gd name="T77" fmla="*/ 1109595 h 846"/>
              <a:gd name="T78" fmla="*/ 481152 w 684"/>
              <a:gd name="T79" fmla="*/ 1101253 h 846"/>
              <a:gd name="T80" fmla="*/ 498336 w 684"/>
              <a:gd name="T81" fmla="*/ 1076224 h 846"/>
              <a:gd name="T82" fmla="*/ 515520 w 684"/>
              <a:gd name="T83" fmla="*/ 1051196 h 846"/>
              <a:gd name="T84" fmla="*/ 515520 w 684"/>
              <a:gd name="T85" fmla="*/ 1009482 h 846"/>
              <a:gd name="T86" fmla="*/ 506928 w 684"/>
              <a:gd name="T87" fmla="*/ 959425 h 846"/>
              <a:gd name="T88" fmla="*/ 524112 w 684"/>
              <a:gd name="T89" fmla="*/ 917710 h 846"/>
              <a:gd name="T90" fmla="*/ 515520 w 684"/>
              <a:gd name="T91" fmla="*/ 859311 h 846"/>
              <a:gd name="T92" fmla="*/ 481152 w 684"/>
              <a:gd name="T93" fmla="*/ 825939 h 846"/>
              <a:gd name="T94" fmla="*/ 446784 w 684"/>
              <a:gd name="T95" fmla="*/ 800911 h 846"/>
              <a:gd name="T96" fmla="*/ 395232 w 684"/>
              <a:gd name="T97" fmla="*/ 784225 h 846"/>
              <a:gd name="T98" fmla="*/ 352272 w 684"/>
              <a:gd name="T99" fmla="*/ 759197 h 846"/>
              <a:gd name="T100" fmla="*/ 317904 w 684"/>
              <a:gd name="T101" fmla="*/ 734168 h 846"/>
              <a:gd name="T102" fmla="*/ 274944 w 684"/>
              <a:gd name="T103" fmla="*/ 700797 h 846"/>
              <a:gd name="T104" fmla="*/ 283536 w 684"/>
              <a:gd name="T105" fmla="*/ 659083 h 846"/>
              <a:gd name="T106" fmla="*/ 249168 w 684"/>
              <a:gd name="T107" fmla="*/ 625712 h 846"/>
              <a:gd name="T108" fmla="*/ 206208 w 684"/>
              <a:gd name="T109" fmla="*/ 642397 h 846"/>
              <a:gd name="T110" fmla="*/ 154656 w 684"/>
              <a:gd name="T111" fmla="*/ 650740 h 846"/>
              <a:gd name="T112" fmla="*/ 111696 w 684"/>
              <a:gd name="T113" fmla="*/ 675769 h 846"/>
              <a:gd name="T114" fmla="*/ 68736 w 684"/>
              <a:gd name="T115" fmla="*/ 709140 h 846"/>
              <a:gd name="T116" fmla="*/ 17184 w 684"/>
              <a:gd name="T117" fmla="*/ 717483 h 846"/>
              <a:gd name="T118" fmla="*/ 0 w 684"/>
              <a:gd name="T119" fmla="*/ 659083 h 846"/>
              <a:gd name="T120" fmla="*/ 17184 w 684"/>
              <a:gd name="T121" fmla="*/ 609026 h 846"/>
              <a:gd name="T122" fmla="*/ 51552 w 684"/>
              <a:gd name="T123" fmla="*/ 567312 h 846"/>
              <a:gd name="T124" fmla="*/ 103104 w 684"/>
              <a:gd name="T125" fmla="*/ 558969 h 84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84"/>
              <a:gd name="T190" fmla="*/ 0 h 846"/>
              <a:gd name="T191" fmla="*/ 684 w 684"/>
              <a:gd name="T192" fmla="*/ 846 h 84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84" h="846">
                <a:moveTo>
                  <a:pt x="90" y="396"/>
                </a:moveTo>
                <a:lnTo>
                  <a:pt x="90" y="390"/>
                </a:lnTo>
                <a:lnTo>
                  <a:pt x="90" y="384"/>
                </a:lnTo>
                <a:lnTo>
                  <a:pt x="90" y="378"/>
                </a:lnTo>
                <a:lnTo>
                  <a:pt x="84" y="372"/>
                </a:lnTo>
                <a:lnTo>
                  <a:pt x="84" y="366"/>
                </a:lnTo>
                <a:lnTo>
                  <a:pt x="84" y="360"/>
                </a:lnTo>
                <a:lnTo>
                  <a:pt x="84" y="354"/>
                </a:lnTo>
                <a:lnTo>
                  <a:pt x="78" y="354"/>
                </a:lnTo>
                <a:lnTo>
                  <a:pt x="78" y="348"/>
                </a:lnTo>
                <a:lnTo>
                  <a:pt x="78" y="342"/>
                </a:lnTo>
                <a:lnTo>
                  <a:pt x="78" y="336"/>
                </a:lnTo>
                <a:lnTo>
                  <a:pt x="78" y="330"/>
                </a:lnTo>
                <a:lnTo>
                  <a:pt x="72" y="324"/>
                </a:lnTo>
                <a:lnTo>
                  <a:pt x="78" y="324"/>
                </a:lnTo>
                <a:lnTo>
                  <a:pt x="78" y="318"/>
                </a:lnTo>
                <a:lnTo>
                  <a:pt x="78" y="312"/>
                </a:lnTo>
                <a:lnTo>
                  <a:pt x="72" y="306"/>
                </a:lnTo>
                <a:lnTo>
                  <a:pt x="72" y="300"/>
                </a:lnTo>
                <a:lnTo>
                  <a:pt x="66" y="294"/>
                </a:lnTo>
                <a:lnTo>
                  <a:pt x="66" y="288"/>
                </a:lnTo>
                <a:lnTo>
                  <a:pt x="66" y="282"/>
                </a:lnTo>
                <a:lnTo>
                  <a:pt x="66" y="276"/>
                </a:lnTo>
                <a:lnTo>
                  <a:pt x="66" y="270"/>
                </a:lnTo>
                <a:lnTo>
                  <a:pt x="66" y="264"/>
                </a:lnTo>
                <a:lnTo>
                  <a:pt x="66" y="258"/>
                </a:lnTo>
                <a:lnTo>
                  <a:pt x="72" y="258"/>
                </a:lnTo>
                <a:lnTo>
                  <a:pt x="72" y="252"/>
                </a:lnTo>
                <a:lnTo>
                  <a:pt x="72" y="246"/>
                </a:lnTo>
                <a:lnTo>
                  <a:pt x="72" y="240"/>
                </a:lnTo>
                <a:lnTo>
                  <a:pt x="72" y="234"/>
                </a:lnTo>
                <a:lnTo>
                  <a:pt x="72" y="228"/>
                </a:lnTo>
                <a:lnTo>
                  <a:pt x="72" y="222"/>
                </a:lnTo>
                <a:lnTo>
                  <a:pt x="72" y="216"/>
                </a:lnTo>
                <a:lnTo>
                  <a:pt x="72" y="210"/>
                </a:lnTo>
                <a:lnTo>
                  <a:pt x="72" y="204"/>
                </a:lnTo>
                <a:lnTo>
                  <a:pt x="72" y="198"/>
                </a:lnTo>
                <a:lnTo>
                  <a:pt x="72" y="192"/>
                </a:lnTo>
                <a:lnTo>
                  <a:pt x="72" y="186"/>
                </a:lnTo>
                <a:lnTo>
                  <a:pt x="72" y="180"/>
                </a:lnTo>
                <a:lnTo>
                  <a:pt x="72" y="174"/>
                </a:lnTo>
                <a:lnTo>
                  <a:pt x="72" y="168"/>
                </a:lnTo>
                <a:lnTo>
                  <a:pt x="78" y="168"/>
                </a:lnTo>
                <a:lnTo>
                  <a:pt x="78" y="162"/>
                </a:lnTo>
                <a:lnTo>
                  <a:pt x="78" y="156"/>
                </a:lnTo>
                <a:lnTo>
                  <a:pt x="84" y="150"/>
                </a:lnTo>
                <a:lnTo>
                  <a:pt x="84" y="144"/>
                </a:lnTo>
                <a:lnTo>
                  <a:pt x="84" y="138"/>
                </a:lnTo>
                <a:lnTo>
                  <a:pt x="84" y="132"/>
                </a:lnTo>
                <a:lnTo>
                  <a:pt x="90" y="126"/>
                </a:lnTo>
                <a:lnTo>
                  <a:pt x="90" y="120"/>
                </a:lnTo>
                <a:lnTo>
                  <a:pt x="90" y="114"/>
                </a:lnTo>
                <a:lnTo>
                  <a:pt x="96" y="114"/>
                </a:lnTo>
                <a:lnTo>
                  <a:pt x="96" y="108"/>
                </a:lnTo>
                <a:lnTo>
                  <a:pt x="102" y="108"/>
                </a:lnTo>
                <a:lnTo>
                  <a:pt x="108" y="108"/>
                </a:lnTo>
                <a:lnTo>
                  <a:pt x="114" y="102"/>
                </a:lnTo>
                <a:lnTo>
                  <a:pt x="120" y="102"/>
                </a:lnTo>
                <a:lnTo>
                  <a:pt x="126" y="102"/>
                </a:lnTo>
                <a:lnTo>
                  <a:pt x="132" y="102"/>
                </a:lnTo>
                <a:lnTo>
                  <a:pt x="132" y="96"/>
                </a:lnTo>
                <a:lnTo>
                  <a:pt x="138" y="96"/>
                </a:lnTo>
                <a:lnTo>
                  <a:pt x="144" y="96"/>
                </a:lnTo>
                <a:lnTo>
                  <a:pt x="150" y="96"/>
                </a:lnTo>
                <a:lnTo>
                  <a:pt x="156" y="90"/>
                </a:lnTo>
                <a:lnTo>
                  <a:pt x="162" y="90"/>
                </a:lnTo>
                <a:lnTo>
                  <a:pt x="168" y="90"/>
                </a:lnTo>
                <a:lnTo>
                  <a:pt x="174" y="90"/>
                </a:lnTo>
                <a:lnTo>
                  <a:pt x="174" y="84"/>
                </a:lnTo>
                <a:lnTo>
                  <a:pt x="180" y="84"/>
                </a:lnTo>
                <a:lnTo>
                  <a:pt x="186" y="84"/>
                </a:lnTo>
                <a:lnTo>
                  <a:pt x="192" y="84"/>
                </a:lnTo>
                <a:lnTo>
                  <a:pt x="192" y="78"/>
                </a:lnTo>
                <a:lnTo>
                  <a:pt x="198" y="78"/>
                </a:lnTo>
                <a:lnTo>
                  <a:pt x="198" y="72"/>
                </a:lnTo>
                <a:lnTo>
                  <a:pt x="204" y="72"/>
                </a:lnTo>
                <a:lnTo>
                  <a:pt x="204" y="66"/>
                </a:lnTo>
                <a:lnTo>
                  <a:pt x="204" y="60"/>
                </a:lnTo>
                <a:lnTo>
                  <a:pt x="210" y="54"/>
                </a:lnTo>
                <a:lnTo>
                  <a:pt x="210" y="48"/>
                </a:lnTo>
                <a:lnTo>
                  <a:pt x="216" y="42"/>
                </a:lnTo>
                <a:lnTo>
                  <a:pt x="216" y="36"/>
                </a:lnTo>
                <a:lnTo>
                  <a:pt x="222" y="30"/>
                </a:lnTo>
                <a:lnTo>
                  <a:pt x="222" y="24"/>
                </a:lnTo>
                <a:lnTo>
                  <a:pt x="228" y="24"/>
                </a:lnTo>
                <a:lnTo>
                  <a:pt x="228" y="18"/>
                </a:lnTo>
                <a:lnTo>
                  <a:pt x="234" y="18"/>
                </a:lnTo>
                <a:lnTo>
                  <a:pt x="240" y="18"/>
                </a:lnTo>
                <a:lnTo>
                  <a:pt x="246" y="18"/>
                </a:lnTo>
                <a:lnTo>
                  <a:pt x="252" y="18"/>
                </a:lnTo>
                <a:lnTo>
                  <a:pt x="252" y="12"/>
                </a:lnTo>
                <a:lnTo>
                  <a:pt x="258" y="12"/>
                </a:lnTo>
                <a:lnTo>
                  <a:pt x="258" y="6"/>
                </a:lnTo>
                <a:lnTo>
                  <a:pt x="270" y="18"/>
                </a:lnTo>
                <a:lnTo>
                  <a:pt x="276" y="24"/>
                </a:lnTo>
                <a:lnTo>
                  <a:pt x="276" y="36"/>
                </a:lnTo>
                <a:lnTo>
                  <a:pt x="276" y="54"/>
                </a:lnTo>
                <a:lnTo>
                  <a:pt x="288" y="60"/>
                </a:lnTo>
                <a:lnTo>
                  <a:pt x="300" y="60"/>
                </a:lnTo>
                <a:lnTo>
                  <a:pt x="300" y="42"/>
                </a:lnTo>
                <a:lnTo>
                  <a:pt x="306" y="24"/>
                </a:lnTo>
                <a:lnTo>
                  <a:pt x="318" y="6"/>
                </a:lnTo>
                <a:lnTo>
                  <a:pt x="336" y="0"/>
                </a:lnTo>
                <a:lnTo>
                  <a:pt x="360" y="6"/>
                </a:lnTo>
                <a:lnTo>
                  <a:pt x="372" y="6"/>
                </a:lnTo>
                <a:lnTo>
                  <a:pt x="396" y="6"/>
                </a:lnTo>
                <a:lnTo>
                  <a:pt x="408" y="6"/>
                </a:lnTo>
                <a:lnTo>
                  <a:pt x="420" y="6"/>
                </a:lnTo>
                <a:lnTo>
                  <a:pt x="420" y="18"/>
                </a:lnTo>
                <a:lnTo>
                  <a:pt x="420" y="24"/>
                </a:lnTo>
                <a:lnTo>
                  <a:pt x="414" y="42"/>
                </a:lnTo>
                <a:lnTo>
                  <a:pt x="420" y="48"/>
                </a:lnTo>
                <a:lnTo>
                  <a:pt x="432" y="60"/>
                </a:lnTo>
                <a:lnTo>
                  <a:pt x="450" y="66"/>
                </a:lnTo>
                <a:lnTo>
                  <a:pt x="450" y="72"/>
                </a:lnTo>
                <a:lnTo>
                  <a:pt x="456" y="96"/>
                </a:lnTo>
                <a:lnTo>
                  <a:pt x="462" y="114"/>
                </a:lnTo>
                <a:lnTo>
                  <a:pt x="480" y="114"/>
                </a:lnTo>
                <a:lnTo>
                  <a:pt x="498" y="120"/>
                </a:lnTo>
                <a:lnTo>
                  <a:pt x="510" y="132"/>
                </a:lnTo>
                <a:lnTo>
                  <a:pt x="516" y="144"/>
                </a:lnTo>
                <a:lnTo>
                  <a:pt x="516" y="168"/>
                </a:lnTo>
                <a:lnTo>
                  <a:pt x="510" y="186"/>
                </a:lnTo>
                <a:lnTo>
                  <a:pt x="504" y="198"/>
                </a:lnTo>
                <a:lnTo>
                  <a:pt x="510" y="204"/>
                </a:lnTo>
                <a:lnTo>
                  <a:pt x="516" y="216"/>
                </a:lnTo>
                <a:lnTo>
                  <a:pt x="546" y="216"/>
                </a:lnTo>
                <a:lnTo>
                  <a:pt x="564" y="210"/>
                </a:lnTo>
                <a:lnTo>
                  <a:pt x="576" y="216"/>
                </a:lnTo>
                <a:lnTo>
                  <a:pt x="594" y="222"/>
                </a:lnTo>
                <a:lnTo>
                  <a:pt x="612" y="210"/>
                </a:lnTo>
                <a:lnTo>
                  <a:pt x="624" y="210"/>
                </a:lnTo>
                <a:lnTo>
                  <a:pt x="630" y="228"/>
                </a:lnTo>
                <a:lnTo>
                  <a:pt x="630" y="258"/>
                </a:lnTo>
                <a:lnTo>
                  <a:pt x="636" y="276"/>
                </a:lnTo>
                <a:lnTo>
                  <a:pt x="618" y="294"/>
                </a:lnTo>
                <a:lnTo>
                  <a:pt x="606" y="312"/>
                </a:lnTo>
                <a:lnTo>
                  <a:pt x="600" y="336"/>
                </a:lnTo>
                <a:lnTo>
                  <a:pt x="612" y="354"/>
                </a:lnTo>
                <a:lnTo>
                  <a:pt x="636" y="354"/>
                </a:lnTo>
                <a:lnTo>
                  <a:pt x="648" y="372"/>
                </a:lnTo>
                <a:lnTo>
                  <a:pt x="666" y="396"/>
                </a:lnTo>
                <a:lnTo>
                  <a:pt x="678" y="402"/>
                </a:lnTo>
                <a:lnTo>
                  <a:pt x="684" y="414"/>
                </a:lnTo>
                <a:lnTo>
                  <a:pt x="666" y="432"/>
                </a:lnTo>
                <a:lnTo>
                  <a:pt x="642" y="462"/>
                </a:lnTo>
                <a:lnTo>
                  <a:pt x="636" y="498"/>
                </a:lnTo>
                <a:lnTo>
                  <a:pt x="636" y="516"/>
                </a:lnTo>
                <a:lnTo>
                  <a:pt x="654" y="528"/>
                </a:lnTo>
                <a:lnTo>
                  <a:pt x="648" y="528"/>
                </a:lnTo>
                <a:lnTo>
                  <a:pt x="648" y="534"/>
                </a:lnTo>
                <a:lnTo>
                  <a:pt x="642" y="534"/>
                </a:lnTo>
                <a:lnTo>
                  <a:pt x="642" y="540"/>
                </a:lnTo>
                <a:lnTo>
                  <a:pt x="636" y="534"/>
                </a:lnTo>
                <a:lnTo>
                  <a:pt x="630" y="534"/>
                </a:lnTo>
                <a:lnTo>
                  <a:pt x="630" y="528"/>
                </a:lnTo>
                <a:lnTo>
                  <a:pt x="624" y="528"/>
                </a:lnTo>
                <a:lnTo>
                  <a:pt x="618" y="528"/>
                </a:lnTo>
                <a:lnTo>
                  <a:pt x="618" y="522"/>
                </a:lnTo>
                <a:lnTo>
                  <a:pt x="618" y="528"/>
                </a:lnTo>
                <a:lnTo>
                  <a:pt x="612" y="528"/>
                </a:lnTo>
                <a:lnTo>
                  <a:pt x="612" y="534"/>
                </a:lnTo>
                <a:lnTo>
                  <a:pt x="606" y="534"/>
                </a:lnTo>
                <a:lnTo>
                  <a:pt x="600" y="534"/>
                </a:lnTo>
                <a:lnTo>
                  <a:pt x="594" y="534"/>
                </a:lnTo>
                <a:lnTo>
                  <a:pt x="588" y="534"/>
                </a:lnTo>
                <a:lnTo>
                  <a:pt x="582" y="534"/>
                </a:lnTo>
                <a:lnTo>
                  <a:pt x="576" y="534"/>
                </a:lnTo>
                <a:lnTo>
                  <a:pt x="570" y="534"/>
                </a:lnTo>
                <a:lnTo>
                  <a:pt x="564" y="534"/>
                </a:lnTo>
                <a:lnTo>
                  <a:pt x="564" y="540"/>
                </a:lnTo>
                <a:lnTo>
                  <a:pt x="558" y="540"/>
                </a:lnTo>
                <a:lnTo>
                  <a:pt x="558" y="546"/>
                </a:lnTo>
                <a:lnTo>
                  <a:pt x="552" y="546"/>
                </a:lnTo>
                <a:lnTo>
                  <a:pt x="546" y="552"/>
                </a:lnTo>
                <a:lnTo>
                  <a:pt x="546" y="558"/>
                </a:lnTo>
                <a:lnTo>
                  <a:pt x="540" y="558"/>
                </a:lnTo>
                <a:lnTo>
                  <a:pt x="540" y="564"/>
                </a:lnTo>
                <a:lnTo>
                  <a:pt x="534" y="564"/>
                </a:lnTo>
                <a:lnTo>
                  <a:pt x="534" y="570"/>
                </a:lnTo>
                <a:lnTo>
                  <a:pt x="528" y="570"/>
                </a:lnTo>
                <a:lnTo>
                  <a:pt x="522" y="570"/>
                </a:lnTo>
                <a:lnTo>
                  <a:pt x="522" y="576"/>
                </a:lnTo>
                <a:lnTo>
                  <a:pt x="516" y="576"/>
                </a:lnTo>
                <a:lnTo>
                  <a:pt x="510" y="576"/>
                </a:lnTo>
                <a:lnTo>
                  <a:pt x="510" y="582"/>
                </a:lnTo>
                <a:lnTo>
                  <a:pt x="504" y="582"/>
                </a:lnTo>
                <a:lnTo>
                  <a:pt x="504" y="588"/>
                </a:lnTo>
                <a:lnTo>
                  <a:pt x="498" y="588"/>
                </a:lnTo>
                <a:lnTo>
                  <a:pt x="498" y="594"/>
                </a:lnTo>
                <a:lnTo>
                  <a:pt x="498" y="600"/>
                </a:lnTo>
                <a:lnTo>
                  <a:pt x="498" y="606"/>
                </a:lnTo>
                <a:lnTo>
                  <a:pt x="492" y="606"/>
                </a:lnTo>
                <a:lnTo>
                  <a:pt x="492" y="612"/>
                </a:lnTo>
                <a:lnTo>
                  <a:pt x="486" y="612"/>
                </a:lnTo>
                <a:lnTo>
                  <a:pt x="486" y="618"/>
                </a:lnTo>
                <a:lnTo>
                  <a:pt x="480" y="618"/>
                </a:lnTo>
                <a:lnTo>
                  <a:pt x="474" y="618"/>
                </a:lnTo>
                <a:lnTo>
                  <a:pt x="468" y="618"/>
                </a:lnTo>
                <a:lnTo>
                  <a:pt x="462" y="618"/>
                </a:lnTo>
                <a:lnTo>
                  <a:pt x="462" y="612"/>
                </a:lnTo>
                <a:lnTo>
                  <a:pt x="456" y="612"/>
                </a:lnTo>
                <a:lnTo>
                  <a:pt x="456" y="606"/>
                </a:lnTo>
                <a:lnTo>
                  <a:pt x="450" y="606"/>
                </a:lnTo>
                <a:lnTo>
                  <a:pt x="444" y="606"/>
                </a:lnTo>
                <a:lnTo>
                  <a:pt x="444" y="612"/>
                </a:lnTo>
                <a:lnTo>
                  <a:pt x="438" y="612"/>
                </a:lnTo>
                <a:lnTo>
                  <a:pt x="438" y="618"/>
                </a:lnTo>
                <a:lnTo>
                  <a:pt x="438" y="624"/>
                </a:lnTo>
                <a:lnTo>
                  <a:pt x="438" y="630"/>
                </a:lnTo>
                <a:lnTo>
                  <a:pt x="432" y="636"/>
                </a:lnTo>
                <a:lnTo>
                  <a:pt x="432" y="642"/>
                </a:lnTo>
                <a:lnTo>
                  <a:pt x="438" y="648"/>
                </a:lnTo>
                <a:lnTo>
                  <a:pt x="438" y="654"/>
                </a:lnTo>
                <a:lnTo>
                  <a:pt x="438" y="660"/>
                </a:lnTo>
                <a:lnTo>
                  <a:pt x="438" y="666"/>
                </a:lnTo>
                <a:lnTo>
                  <a:pt x="438" y="672"/>
                </a:lnTo>
                <a:lnTo>
                  <a:pt x="444" y="672"/>
                </a:lnTo>
                <a:lnTo>
                  <a:pt x="444" y="678"/>
                </a:lnTo>
                <a:lnTo>
                  <a:pt x="444" y="684"/>
                </a:lnTo>
                <a:lnTo>
                  <a:pt x="438" y="690"/>
                </a:lnTo>
                <a:lnTo>
                  <a:pt x="438" y="696"/>
                </a:lnTo>
                <a:lnTo>
                  <a:pt x="438" y="702"/>
                </a:lnTo>
                <a:lnTo>
                  <a:pt x="438" y="708"/>
                </a:lnTo>
                <a:lnTo>
                  <a:pt x="438" y="714"/>
                </a:lnTo>
                <a:lnTo>
                  <a:pt x="438" y="720"/>
                </a:lnTo>
                <a:lnTo>
                  <a:pt x="438" y="726"/>
                </a:lnTo>
                <a:lnTo>
                  <a:pt x="444" y="726"/>
                </a:lnTo>
                <a:lnTo>
                  <a:pt x="444" y="732"/>
                </a:lnTo>
                <a:lnTo>
                  <a:pt x="444" y="738"/>
                </a:lnTo>
                <a:lnTo>
                  <a:pt x="450" y="738"/>
                </a:lnTo>
                <a:lnTo>
                  <a:pt x="456" y="744"/>
                </a:lnTo>
                <a:lnTo>
                  <a:pt x="462" y="744"/>
                </a:lnTo>
                <a:lnTo>
                  <a:pt x="462" y="750"/>
                </a:lnTo>
                <a:lnTo>
                  <a:pt x="462" y="756"/>
                </a:lnTo>
                <a:lnTo>
                  <a:pt x="462" y="762"/>
                </a:lnTo>
                <a:lnTo>
                  <a:pt x="468" y="762"/>
                </a:lnTo>
                <a:lnTo>
                  <a:pt x="468" y="768"/>
                </a:lnTo>
                <a:lnTo>
                  <a:pt x="474" y="768"/>
                </a:lnTo>
                <a:lnTo>
                  <a:pt x="474" y="774"/>
                </a:lnTo>
                <a:lnTo>
                  <a:pt x="474" y="780"/>
                </a:lnTo>
                <a:lnTo>
                  <a:pt x="468" y="780"/>
                </a:lnTo>
                <a:lnTo>
                  <a:pt x="468" y="786"/>
                </a:lnTo>
                <a:lnTo>
                  <a:pt x="468" y="792"/>
                </a:lnTo>
                <a:lnTo>
                  <a:pt x="462" y="798"/>
                </a:lnTo>
                <a:lnTo>
                  <a:pt x="456" y="798"/>
                </a:lnTo>
                <a:lnTo>
                  <a:pt x="456" y="804"/>
                </a:lnTo>
                <a:lnTo>
                  <a:pt x="456" y="810"/>
                </a:lnTo>
                <a:lnTo>
                  <a:pt x="450" y="810"/>
                </a:lnTo>
                <a:lnTo>
                  <a:pt x="444" y="816"/>
                </a:lnTo>
                <a:lnTo>
                  <a:pt x="444" y="822"/>
                </a:lnTo>
                <a:lnTo>
                  <a:pt x="438" y="828"/>
                </a:lnTo>
                <a:lnTo>
                  <a:pt x="438" y="834"/>
                </a:lnTo>
                <a:lnTo>
                  <a:pt x="432" y="834"/>
                </a:lnTo>
                <a:lnTo>
                  <a:pt x="426" y="834"/>
                </a:lnTo>
                <a:lnTo>
                  <a:pt x="420" y="840"/>
                </a:lnTo>
                <a:lnTo>
                  <a:pt x="414" y="840"/>
                </a:lnTo>
                <a:lnTo>
                  <a:pt x="414" y="846"/>
                </a:lnTo>
                <a:lnTo>
                  <a:pt x="408" y="846"/>
                </a:lnTo>
                <a:lnTo>
                  <a:pt x="402" y="846"/>
                </a:lnTo>
                <a:lnTo>
                  <a:pt x="402" y="840"/>
                </a:lnTo>
                <a:lnTo>
                  <a:pt x="396" y="840"/>
                </a:lnTo>
                <a:lnTo>
                  <a:pt x="396" y="834"/>
                </a:lnTo>
                <a:lnTo>
                  <a:pt x="390" y="828"/>
                </a:lnTo>
                <a:lnTo>
                  <a:pt x="390" y="822"/>
                </a:lnTo>
                <a:lnTo>
                  <a:pt x="384" y="816"/>
                </a:lnTo>
                <a:lnTo>
                  <a:pt x="384" y="810"/>
                </a:lnTo>
                <a:lnTo>
                  <a:pt x="378" y="810"/>
                </a:lnTo>
                <a:lnTo>
                  <a:pt x="378" y="804"/>
                </a:lnTo>
                <a:lnTo>
                  <a:pt x="378" y="798"/>
                </a:lnTo>
                <a:lnTo>
                  <a:pt x="372" y="798"/>
                </a:lnTo>
                <a:lnTo>
                  <a:pt x="366" y="798"/>
                </a:lnTo>
                <a:lnTo>
                  <a:pt x="360" y="798"/>
                </a:lnTo>
                <a:lnTo>
                  <a:pt x="360" y="804"/>
                </a:lnTo>
                <a:lnTo>
                  <a:pt x="354" y="804"/>
                </a:lnTo>
                <a:lnTo>
                  <a:pt x="348" y="804"/>
                </a:lnTo>
                <a:lnTo>
                  <a:pt x="342" y="804"/>
                </a:lnTo>
                <a:lnTo>
                  <a:pt x="342" y="798"/>
                </a:lnTo>
                <a:lnTo>
                  <a:pt x="336" y="798"/>
                </a:lnTo>
                <a:lnTo>
                  <a:pt x="336" y="792"/>
                </a:lnTo>
                <a:lnTo>
                  <a:pt x="336" y="786"/>
                </a:lnTo>
                <a:lnTo>
                  <a:pt x="336" y="780"/>
                </a:lnTo>
                <a:lnTo>
                  <a:pt x="330" y="780"/>
                </a:lnTo>
                <a:lnTo>
                  <a:pt x="330" y="774"/>
                </a:lnTo>
                <a:lnTo>
                  <a:pt x="336" y="774"/>
                </a:lnTo>
                <a:lnTo>
                  <a:pt x="342" y="774"/>
                </a:lnTo>
                <a:lnTo>
                  <a:pt x="348" y="774"/>
                </a:lnTo>
                <a:lnTo>
                  <a:pt x="354" y="774"/>
                </a:lnTo>
                <a:lnTo>
                  <a:pt x="360" y="774"/>
                </a:lnTo>
                <a:lnTo>
                  <a:pt x="366" y="774"/>
                </a:lnTo>
                <a:lnTo>
                  <a:pt x="366" y="768"/>
                </a:lnTo>
                <a:lnTo>
                  <a:pt x="366" y="762"/>
                </a:lnTo>
                <a:lnTo>
                  <a:pt x="366" y="756"/>
                </a:lnTo>
                <a:lnTo>
                  <a:pt x="360" y="756"/>
                </a:lnTo>
                <a:lnTo>
                  <a:pt x="360" y="750"/>
                </a:lnTo>
                <a:lnTo>
                  <a:pt x="360" y="744"/>
                </a:lnTo>
                <a:lnTo>
                  <a:pt x="354" y="744"/>
                </a:lnTo>
                <a:lnTo>
                  <a:pt x="354" y="738"/>
                </a:lnTo>
                <a:lnTo>
                  <a:pt x="360" y="738"/>
                </a:lnTo>
                <a:lnTo>
                  <a:pt x="360" y="732"/>
                </a:lnTo>
                <a:lnTo>
                  <a:pt x="360" y="726"/>
                </a:lnTo>
                <a:lnTo>
                  <a:pt x="354" y="720"/>
                </a:lnTo>
                <a:lnTo>
                  <a:pt x="354" y="714"/>
                </a:lnTo>
                <a:lnTo>
                  <a:pt x="360" y="714"/>
                </a:lnTo>
                <a:lnTo>
                  <a:pt x="354" y="708"/>
                </a:lnTo>
                <a:lnTo>
                  <a:pt x="354" y="702"/>
                </a:lnTo>
                <a:lnTo>
                  <a:pt x="354" y="696"/>
                </a:lnTo>
                <a:lnTo>
                  <a:pt x="354" y="690"/>
                </a:lnTo>
                <a:lnTo>
                  <a:pt x="354" y="684"/>
                </a:lnTo>
                <a:lnTo>
                  <a:pt x="354" y="678"/>
                </a:lnTo>
                <a:lnTo>
                  <a:pt x="360" y="678"/>
                </a:lnTo>
                <a:lnTo>
                  <a:pt x="360" y="672"/>
                </a:lnTo>
                <a:lnTo>
                  <a:pt x="360" y="666"/>
                </a:lnTo>
                <a:lnTo>
                  <a:pt x="366" y="666"/>
                </a:lnTo>
                <a:lnTo>
                  <a:pt x="366" y="660"/>
                </a:lnTo>
                <a:lnTo>
                  <a:pt x="372" y="654"/>
                </a:lnTo>
                <a:lnTo>
                  <a:pt x="372" y="648"/>
                </a:lnTo>
                <a:lnTo>
                  <a:pt x="372" y="642"/>
                </a:lnTo>
                <a:lnTo>
                  <a:pt x="372" y="636"/>
                </a:lnTo>
                <a:lnTo>
                  <a:pt x="372" y="630"/>
                </a:lnTo>
                <a:lnTo>
                  <a:pt x="366" y="624"/>
                </a:lnTo>
                <a:lnTo>
                  <a:pt x="360" y="618"/>
                </a:lnTo>
                <a:lnTo>
                  <a:pt x="354" y="618"/>
                </a:lnTo>
                <a:lnTo>
                  <a:pt x="348" y="612"/>
                </a:lnTo>
                <a:lnTo>
                  <a:pt x="342" y="612"/>
                </a:lnTo>
                <a:lnTo>
                  <a:pt x="342" y="606"/>
                </a:lnTo>
                <a:lnTo>
                  <a:pt x="336" y="606"/>
                </a:lnTo>
                <a:lnTo>
                  <a:pt x="336" y="600"/>
                </a:lnTo>
                <a:lnTo>
                  <a:pt x="336" y="594"/>
                </a:lnTo>
                <a:lnTo>
                  <a:pt x="330" y="594"/>
                </a:lnTo>
                <a:lnTo>
                  <a:pt x="330" y="588"/>
                </a:lnTo>
                <a:lnTo>
                  <a:pt x="324" y="588"/>
                </a:lnTo>
                <a:lnTo>
                  <a:pt x="318" y="588"/>
                </a:lnTo>
                <a:lnTo>
                  <a:pt x="318" y="582"/>
                </a:lnTo>
                <a:lnTo>
                  <a:pt x="312" y="582"/>
                </a:lnTo>
                <a:lnTo>
                  <a:pt x="312" y="576"/>
                </a:lnTo>
                <a:lnTo>
                  <a:pt x="306" y="576"/>
                </a:lnTo>
                <a:lnTo>
                  <a:pt x="300" y="576"/>
                </a:lnTo>
                <a:lnTo>
                  <a:pt x="300" y="570"/>
                </a:lnTo>
                <a:lnTo>
                  <a:pt x="294" y="570"/>
                </a:lnTo>
                <a:lnTo>
                  <a:pt x="288" y="570"/>
                </a:lnTo>
                <a:lnTo>
                  <a:pt x="282" y="570"/>
                </a:lnTo>
                <a:lnTo>
                  <a:pt x="276" y="564"/>
                </a:lnTo>
                <a:lnTo>
                  <a:pt x="270" y="564"/>
                </a:lnTo>
                <a:lnTo>
                  <a:pt x="264" y="564"/>
                </a:lnTo>
                <a:lnTo>
                  <a:pt x="258" y="564"/>
                </a:lnTo>
                <a:lnTo>
                  <a:pt x="258" y="558"/>
                </a:lnTo>
                <a:lnTo>
                  <a:pt x="252" y="558"/>
                </a:lnTo>
                <a:lnTo>
                  <a:pt x="252" y="552"/>
                </a:lnTo>
                <a:lnTo>
                  <a:pt x="246" y="546"/>
                </a:lnTo>
                <a:lnTo>
                  <a:pt x="240" y="546"/>
                </a:lnTo>
                <a:lnTo>
                  <a:pt x="240" y="540"/>
                </a:lnTo>
                <a:lnTo>
                  <a:pt x="240" y="534"/>
                </a:lnTo>
                <a:lnTo>
                  <a:pt x="240" y="528"/>
                </a:lnTo>
                <a:lnTo>
                  <a:pt x="234" y="528"/>
                </a:lnTo>
                <a:lnTo>
                  <a:pt x="228" y="528"/>
                </a:lnTo>
                <a:lnTo>
                  <a:pt x="222" y="528"/>
                </a:lnTo>
                <a:lnTo>
                  <a:pt x="216" y="528"/>
                </a:lnTo>
                <a:lnTo>
                  <a:pt x="216" y="522"/>
                </a:lnTo>
                <a:lnTo>
                  <a:pt x="210" y="522"/>
                </a:lnTo>
                <a:lnTo>
                  <a:pt x="204" y="516"/>
                </a:lnTo>
                <a:lnTo>
                  <a:pt x="198" y="516"/>
                </a:lnTo>
                <a:lnTo>
                  <a:pt x="198" y="510"/>
                </a:lnTo>
                <a:lnTo>
                  <a:pt x="192" y="504"/>
                </a:lnTo>
                <a:lnTo>
                  <a:pt x="186" y="504"/>
                </a:lnTo>
                <a:lnTo>
                  <a:pt x="186" y="498"/>
                </a:lnTo>
                <a:lnTo>
                  <a:pt x="186" y="492"/>
                </a:lnTo>
                <a:lnTo>
                  <a:pt x="192" y="492"/>
                </a:lnTo>
                <a:lnTo>
                  <a:pt x="192" y="486"/>
                </a:lnTo>
                <a:lnTo>
                  <a:pt x="198" y="480"/>
                </a:lnTo>
                <a:lnTo>
                  <a:pt x="198" y="474"/>
                </a:lnTo>
                <a:lnTo>
                  <a:pt x="192" y="474"/>
                </a:lnTo>
                <a:lnTo>
                  <a:pt x="192" y="468"/>
                </a:lnTo>
                <a:lnTo>
                  <a:pt x="192" y="462"/>
                </a:lnTo>
                <a:lnTo>
                  <a:pt x="186" y="456"/>
                </a:lnTo>
                <a:lnTo>
                  <a:pt x="186" y="450"/>
                </a:lnTo>
                <a:lnTo>
                  <a:pt x="180" y="450"/>
                </a:lnTo>
                <a:lnTo>
                  <a:pt x="174" y="450"/>
                </a:lnTo>
                <a:lnTo>
                  <a:pt x="168" y="450"/>
                </a:lnTo>
                <a:lnTo>
                  <a:pt x="168" y="456"/>
                </a:lnTo>
                <a:lnTo>
                  <a:pt x="162" y="456"/>
                </a:lnTo>
                <a:lnTo>
                  <a:pt x="156" y="456"/>
                </a:lnTo>
                <a:lnTo>
                  <a:pt x="150" y="456"/>
                </a:lnTo>
                <a:lnTo>
                  <a:pt x="144" y="456"/>
                </a:lnTo>
                <a:lnTo>
                  <a:pt x="144" y="462"/>
                </a:lnTo>
                <a:lnTo>
                  <a:pt x="138" y="462"/>
                </a:lnTo>
                <a:lnTo>
                  <a:pt x="132" y="462"/>
                </a:lnTo>
                <a:lnTo>
                  <a:pt x="126" y="462"/>
                </a:lnTo>
                <a:lnTo>
                  <a:pt x="120" y="462"/>
                </a:lnTo>
                <a:lnTo>
                  <a:pt x="114" y="462"/>
                </a:lnTo>
                <a:lnTo>
                  <a:pt x="114" y="468"/>
                </a:lnTo>
                <a:lnTo>
                  <a:pt x="108" y="468"/>
                </a:lnTo>
                <a:lnTo>
                  <a:pt x="102" y="474"/>
                </a:lnTo>
                <a:lnTo>
                  <a:pt x="96" y="474"/>
                </a:lnTo>
                <a:lnTo>
                  <a:pt x="96" y="480"/>
                </a:lnTo>
                <a:lnTo>
                  <a:pt x="90" y="480"/>
                </a:lnTo>
                <a:lnTo>
                  <a:pt x="90" y="486"/>
                </a:lnTo>
                <a:lnTo>
                  <a:pt x="84" y="486"/>
                </a:lnTo>
                <a:lnTo>
                  <a:pt x="78" y="486"/>
                </a:lnTo>
                <a:lnTo>
                  <a:pt x="78" y="492"/>
                </a:lnTo>
                <a:lnTo>
                  <a:pt x="72" y="492"/>
                </a:lnTo>
                <a:lnTo>
                  <a:pt x="72" y="498"/>
                </a:lnTo>
                <a:lnTo>
                  <a:pt x="66" y="504"/>
                </a:lnTo>
                <a:lnTo>
                  <a:pt x="60" y="504"/>
                </a:lnTo>
                <a:lnTo>
                  <a:pt x="54" y="510"/>
                </a:lnTo>
                <a:lnTo>
                  <a:pt x="48" y="510"/>
                </a:lnTo>
                <a:lnTo>
                  <a:pt x="42" y="510"/>
                </a:lnTo>
                <a:lnTo>
                  <a:pt x="42" y="516"/>
                </a:lnTo>
                <a:lnTo>
                  <a:pt x="36" y="516"/>
                </a:lnTo>
                <a:lnTo>
                  <a:pt x="30" y="516"/>
                </a:lnTo>
                <a:lnTo>
                  <a:pt x="24" y="516"/>
                </a:lnTo>
                <a:lnTo>
                  <a:pt x="18" y="516"/>
                </a:lnTo>
                <a:lnTo>
                  <a:pt x="12" y="516"/>
                </a:lnTo>
                <a:lnTo>
                  <a:pt x="12" y="510"/>
                </a:lnTo>
                <a:lnTo>
                  <a:pt x="12" y="504"/>
                </a:lnTo>
                <a:lnTo>
                  <a:pt x="6" y="498"/>
                </a:lnTo>
                <a:lnTo>
                  <a:pt x="6" y="492"/>
                </a:lnTo>
                <a:lnTo>
                  <a:pt x="6" y="486"/>
                </a:lnTo>
                <a:lnTo>
                  <a:pt x="0" y="480"/>
                </a:lnTo>
                <a:lnTo>
                  <a:pt x="0" y="474"/>
                </a:lnTo>
                <a:lnTo>
                  <a:pt x="0" y="468"/>
                </a:lnTo>
                <a:lnTo>
                  <a:pt x="6" y="462"/>
                </a:lnTo>
                <a:lnTo>
                  <a:pt x="6" y="456"/>
                </a:lnTo>
                <a:lnTo>
                  <a:pt x="6" y="450"/>
                </a:lnTo>
                <a:lnTo>
                  <a:pt x="12" y="450"/>
                </a:lnTo>
                <a:lnTo>
                  <a:pt x="12" y="444"/>
                </a:lnTo>
                <a:lnTo>
                  <a:pt x="12" y="438"/>
                </a:lnTo>
                <a:lnTo>
                  <a:pt x="12" y="432"/>
                </a:lnTo>
                <a:lnTo>
                  <a:pt x="12" y="426"/>
                </a:lnTo>
                <a:lnTo>
                  <a:pt x="12" y="420"/>
                </a:lnTo>
                <a:lnTo>
                  <a:pt x="18" y="420"/>
                </a:lnTo>
                <a:lnTo>
                  <a:pt x="24" y="414"/>
                </a:lnTo>
                <a:lnTo>
                  <a:pt x="30" y="414"/>
                </a:lnTo>
                <a:lnTo>
                  <a:pt x="36" y="408"/>
                </a:lnTo>
                <a:lnTo>
                  <a:pt x="42" y="408"/>
                </a:lnTo>
                <a:lnTo>
                  <a:pt x="48" y="408"/>
                </a:lnTo>
                <a:lnTo>
                  <a:pt x="54" y="408"/>
                </a:lnTo>
                <a:lnTo>
                  <a:pt x="60" y="408"/>
                </a:lnTo>
                <a:lnTo>
                  <a:pt x="60" y="402"/>
                </a:lnTo>
                <a:lnTo>
                  <a:pt x="66" y="402"/>
                </a:lnTo>
                <a:lnTo>
                  <a:pt x="72" y="402"/>
                </a:lnTo>
                <a:lnTo>
                  <a:pt x="78" y="396"/>
                </a:lnTo>
                <a:lnTo>
                  <a:pt x="84" y="396"/>
                </a:lnTo>
                <a:lnTo>
                  <a:pt x="90" y="396"/>
                </a:lnTo>
                <a:close/>
              </a:path>
            </a:pathLst>
          </a:custGeom>
          <a:solidFill>
            <a:srgbClr val="3366FF"/>
          </a:solidFill>
          <a:ln w="9525">
            <a:solidFill>
              <a:srgbClr val="000066"/>
            </a:solidFill>
            <a:round/>
            <a:headEnd/>
            <a:tailEnd/>
          </a:ln>
        </p:spPr>
        <p:txBody>
          <a:bodyPr/>
          <a:lstStyle/>
          <a:p>
            <a:endParaRPr lang="en-GB"/>
          </a:p>
        </p:txBody>
      </p:sp>
      <p:sp>
        <p:nvSpPr>
          <p:cNvPr id="58402" name="Freeform 1058"/>
          <p:cNvSpPr>
            <a:spLocks/>
          </p:cNvSpPr>
          <p:nvPr/>
        </p:nvSpPr>
        <p:spPr bwMode="auto">
          <a:xfrm>
            <a:off x="3468688" y="1685925"/>
            <a:ext cx="1552575" cy="1377950"/>
          </a:xfrm>
          <a:custGeom>
            <a:avLst/>
            <a:gdLst>
              <a:gd name="T0" fmla="*/ 703377 w 1086"/>
              <a:gd name="T1" fmla="*/ 116917 h 990"/>
              <a:gd name="T2" fmla="*/ 969287 w 1086"/>
              <a:gd name="T3" fmla="*/ 83512 h 990"/>
              <a:gd name="T4" fmla="*/ 1046487 w 1086"/>
              <a:gd name="T5" fmla="*/ 33405 h 990"/>
              <a:gd name="T6" fmla="*/ 1140842 w 1086"/>
              <a:gd name="T7" fmla="*/ 8351 h 990"/>
              <a:gd name="T8" fmla="*/ 1183731 w 1086"/>
              <a:gd name="T9" fmla="*/ 58458 h 990"/>
              <a:gd name="T10" fmla="*/ 1243776 w 1086"/>
              <a:gd name="T11" fmla="*/ 108566 h 990"/>
              <a:gd name="T12" fmla="*/ 1312398 w 1086"/>
              <a:gd name="T13" fmla="*/ 167024 h 990"/>
              <a:gd name="T14" fmla="*/ 1389598 w 1086"/>
              <a:gd name="T15" fmla="*/ 200429 h 990"/>
              <a:gd name="T16" fmla="*/ 1441064 w 1086"/>
              <a:gd name="T17" fmla="*/ 283941 h 990"/>
              <a:gd name="T18" fmla="*/ 1415331 w 1086"/>
              <a:gd name="T19" fmla="*/ 367453 h 990"/>
              <a:gd name="T20" fmla="*/ 1432486 w 1086"/>
              <a:gd name="T21" fmla="*/ 450965 h 990"/>
              <a:gd name="T22" fmla="*/ 1398175 w 1086"/>
              <a:gd name="T23" fmla="*/ 492722 h 990"/>
              <a:gd name="T24" fmla="*/ 1466797 w 1086"/>
              <a:gd name="T25" fmla="*/ 526126 h 990"/>
              <a:gd name="T26" fmla="*/ 1509686 w 1086"/>
              <a:gd name="T27" fmla="*/ 584585 h 990"/>
              <a:gd name="T28" fmla="*/ 1535419 w 1086"/>
              <a:gd name="T29" fmla="*/ 634692 h 990"/>
              <a:gd name="T30" fmla="*/ 1483953 w 1086"/>
              <a:gd name="T31" fmla="*/ 726555 h 990"/>
              <a:gd name="T32" fmla="*/ 1483953 w 1086"/>
              <a:gd name="T33" fmla="*/ 810068 h 990"/>
              <a:gd name="T34" fmla="*/ 1458220 w 1086"/>
              <a:gd name="T35" fmla="*/ 918633 h 990"/>
              <a:gd name="T36" fmla="*/ 1458220 w 1086"/>
              <a:gd name="T37" fmla="*/ 1018848 h 990"/>
              <a:gd name="T38" fmla="*/ 1423909 w 1086"/>
              <a:gd name="T39" fmla="*/ 1094009 h 990"/>
              <a:gd name="T40" fmla="*/ 1483953 w 1086"/>
              <a:gd name="T41" fmla="*/ 1160818 h 990"/>
              <a:gd name="T42" fmla="*/ 1509686 w 1086"/>
              <a:gd name="T43" fmla="*/ 1244331 h 990"/>
              <a:gd name="T44" fmla="*/ 1466797 w 1086"/>
              <a:gd name="T45" fmla="*/ 1327843 h 990"/>
              <a:gd name="T46" fmla="*/ 1406753 w 1086"/>
              <a:gd name="T47" fmla="*/ 1377950 h 990"/>
              <a:gd name="T48" fmla="*/ 1346709 w 1086"/>
              <a:gd name="T49" fmla="*/ 1311140 h 990"/>
              <a:gd name="T50" fmla="*/ 1269509 w 1086"/>
              <a:gd name="T51" fmla="*/ 1294438 h 990"/>
              <a:gd name="T52" fmla="*/ 1209465 w 1086"/>
              <a:gd name="T53" fmla="*/ 1361248 h 990"/>
              <a:gd name="T54" fmla="*/ 1149420 w 1086"/>
              <a:gd name="T55" fmla="*/ 1327843 h 990"/>
              <a:gd name="T56" fmla="*/ 1123687 w 1086"/>
              <a:gd name="T57" fmla="*/ 1244331 h 990"/>
              <a:gd name="T58" fmla="*/ 1080798 w 1086"/>
              <a:gd name="T59" fmla="*/ 1185872 h 990"/>
              <a:gd name="T60" fmla="*/ 1003598 w 1086"/>
              <a:gd name="T61" fmla="*/ 1227628 h 990"/>
              <a:gd name="T62" fmla="*/ 840621 w 1086"/>
              <a:gd name="T63" fmla="*/ 1177521 h 990"/>
              <a:gd name="T64" fmla="*/ 771999 w 1086"/>
              <a:gd name="T65" fmla="*/ 1210926 h 990"/>
              <a:gd name="T66" fmla="*/ 677643 w 1086"/>
              <a:gd name="T67" fmla="*/ 1194223 h 990"/>
              <a:gd name="T68" fmla="*/ 660488 w 1086"/>
              <a:gd name="T69" fmla="*/ 1127414 h 990"/>
              <a:gd name="T70" fmla="*/ 694799 w 1086"/>
              <a:gd name="T71" fmla="*/ 1060604 h 990"/>
              <a:gd name="T72" fmla="*/ 669065 w 1086"/>
              <a:gd name="T73" fmla="*/ 977092 h 990"/>
              <a:gd name="T74" fmla="*/ 686221 w 1086"/>
              <a:gd name="T75" fmla="*/ 935336 h 990"/>
              <a:gd name="T76" fmla="*/ 686221 w 1086"/>
              <a:gd name="T77" fmla="*/ 818419 h 990"/>
              <a:gd name="T78" fmla="*/ 591866 w 1086"/>
              <a:gd name="T79" fmla="*/ 810068 h 990"/>
              <a:gd name="T80" fmla="*/ 488932 w 1086"/>
              <a:gd name="T81" fmla="*/ 793365 h 990"/>
              <a:gd name="T82" fmla="*/ 506088 w 1086"/>
              <a:gd name="T83" fmla="*/ 734907 h 990"/>
              <a:gd name="T84" fmla="*/ 566132 w 1086"/>
              <a:gd name="T85" fmla="*/ 668097 h 990"/>
              <a:gd name="T86" fmla="*/ 488932 w 1086"/>
              <a:gd name="T87" fmla="*/ 617990 h 990"/>
              <a:gd name="T88" fmla="*/ 463199 w 1086"/>
              <a:gd name="T89" fmla="*/ 526126 h 990"/>
              <a:gd name="T90" fmla="*/ 403155 w 1086"/>
              <a:gd name="T91" fmla="*/ 484370 h 990"/>
              <a:gd name="T92" fmla="*/ 308799 w 1086"/>
              <a:gd name="T93" fmla="*/ 509424 h 990"/>
              <a:gd name="T94" fmla="*/ 223022 w 1086"/>
              <a:gd name="T95" fmla="*/ 492722 h 990"/>
              <a:gd name="T96" fmla="*/ 145822 w 1086"/>
              <a:gd name="T97" fmla="*/ 526126 h 990"/>
              <a:gd name="T98" fmla="*/ 85778 w 1086"/>
              <a:gd name="T99" fmla="*/ 601287 h 990"/>
              <a:gd name="T100" fmla="*/ 8578 w 1086"/>
              <a:gd name="T101" fmla="*/ 559531 h 990"/>
              <a:gd name="T102" fmla="*/ 25733 w 1086"/>
              <a:gd name="T103" fmla="*/ 484370 h 990"/>
              <a:gd name="T104" fmla="*/ 17156 w 1086"/>
              <a:gd name="T105" fmla="*/ 392507 h 990"/>
              <a:gd name="T106" fmla="*/ 77200 w 1086"/>
              <a:gd name="T107" fmla="*/ 350751 h 990"/>
              <a:gd name="T108" fmla="*/ 120089 w 1086"/>
              <a:gd name="T109" fmla="*/ 292292 h 990"/>
              <a:gd name="T110" fmla="*/ 197289 w 1086"/>
              <a:gd name="T111" fmla="*/ 275590 h 990"/>
              <a:gd name="T112" fmla="*/ 283066 w 1086"/>
              <a:gd name="T113" fmla="*/ 275590 h 990"/>
              <a:gd name="T114" fmla="*/ 360266 w 1086"/>
              <a:gd name="T115" fmla="*/ 233834 h 990"/>
              <a:gd name="T116" fmla="*/ 385999 w 1086"/>
              <a:gd name="T117" fmla="*/ 150322 h 99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086"/>
              <a:gd name="T178" fmla="*/ 0 h 990"/>
              <a:gd name="T179" fmla="*/ 1086 w 1086"/>
              <a:gd name="T180" fmla="*/ 990 h 99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086" h="990">
                <a:moveTo>
                  <a:pt x="312" y="72"/>
                </a:moveTo>
                <a:lnTo>
                  <a:pt x="318" y="78"/>
                </a:lnTo>
                <a:lnTo>
                  <a:pt x="330" y="84"/>
                </a:lnTo>
                <a:lnTo>
                  <a:pt x="348" y="96"/>
                </a:lnTo>
                <a:lnTo>
                  <a:pt x="372" y="96"/>
                </a:lnTo>
                <a:lnTo>
                  <a:pt x="378" y="84"/>
                </a:lnTo>
                <a:lnTo>
                  <a:pt x="402" y="90"/>
                </a:lnTo>
                <a:lnTo>
                  <a:pt x="408" y="108"/>
                </a:lnTo>
                <a:lnTo>
                  <a:pt x="426" y="108"/>
                </a:lnTo>
                <a:lnTo>
                  <a:pt x="438" y="96"/>
                </a:lnTo>
                <a:lnTo>
                  <a:pt x="450" y="78"/>
                </a:lnTo>
                <a:lnTo>
                  <a:pt x="474" y="78"/>
                </a:lnTo>
                <a:lnTo>
                  <a:pt x="492" y="84"/>
                </a:lnTo>
                <a:lnTo>
                  <a:pt x="510" y="78"/>
                </a:lnTo>
                <a:lnTo>
                  <a:pt x="546" y="66"/>
                </a:lnTo>
                <a:lnTo>
                  <a:pt x="558" y="78"/>
                </a:lnTo>
                <a:lnTo>
                  <a:pt x="582" y="84"/>
                </a:lnTo>
                <a:lnTo>
                  <a:pt x="612" y="84"/>
                </a:lnTo>
                <a:lnTo>
                  <a:pt x="636" y="78"/>
                </a:lnTo>
                <a:lnTo>
                  <a:pt x="648" y="66"/>
                </a:lnTo>
                <a:lnTo>
                  <a:pt x="654" y="66"/>
                </a:lnTo>
                <a:lnTo>
                  <a:pt x="660" y="66"/>
                </a:lnTo>
                <a:lnTo>
                  <a:pt x="666" y="66"/>
                </a:lnTo>
                <a:lnTo>
                  <a:pt x="672" y="66"/>
                </a:lnTo>
                <a:lnTo>
                  <a:pt x="678" y="66"/>
                </a:lnTo>
                <a:lnTo>
                  <a:pt x="678" y="60"/>
                </a:lnTo>
                <a:lnTo>
                  <a:pt x="684" y="60"/>
                </a:lnTo>
                <a:lnTo>
                  <a:pt x="690" y="60"/>
                </a:lnTo>
                <a:lnTo>
                  <a:pt x="696" y="54"/>
                </a:lnTo>
                <a:lnTo>
                  <a:pt x="702" y="54"/>
                </a:lnTo>
                <a:lnTo>
                  <a:pt x="708" y="48"/>
                </a:lnTo>
                <a:lnTo>
                  <a:pt x="708" y="42"/>
                </a:lnTo>
                <a:lnTo>
                  <a:pt x="714" y="42"/>
                </a:lnTo>
                <a:lnTo>
                  <a:pt x="714" y="36"/>
                </a:lnTo>
                <a:lnTo>
                  <a:pt x="720" y="36"/>
                </a:lnTo>
                <a:lnTo>
                  <a:pt x="726" y="36"/>
                </a:lnTo>
                <a:lnTo>
                  <a:pt x="726" y="30"/>
                </a:lnTo>
                <a:lnTo>
                  <a:pt x="732" y="30"/>
                </a:lnTo>
                <a:lnTo>
                  <a:pt x="732" y="24"/>
                </a:lnTo>
                <a:lnTo>
                  <a:pt x="738" y="24"/>
                </a:lnTo>
                <a:lnTo>
                  <a:pt x="744" y="18"/>
                </a:lnTo>
                <a:lnTo>
                  <a:pt x="750" y="18"/>
                </a:lnTo>
                <a:lnTo>
                  <a:pt x="750" y="12"/>
                </a:lnTo>
                <a:lnTo>
                  <a:pt x="756" y="12"/>
                </a:lnTo>
                <a:lnTo>
                  <a:pt x="762" y="12"/>
                </a:lnTo>
                <a:lnTo>
                  <a:pt x="768" y="12"/>
                </a:lnTo>
                <a:lnTo>
                  <a:pt x="774" y="12"/>
                </a:lnTo>
                <a:lnTo>
                  <a:pt x="780" y="12"/>
                </a:lnTo>
                <a:lnTo>
                  <a:pt x="780" y="6"/>
                </a:lnTo>
                <a:lnTo>
                  <a:pt x="786" y="6"/>
                </a:lnTo>
                <a:lnTo>
                  <a:pt x="792" y="6"/>
                </a:lnTo>
                <a:lnTo>
                  <a:pt x="798" y="6"/>
                </a:lnTo>
                <a:lnTo>
                  <a:pt x="804" y="6"/>
                </a:lnTo>
                <a:lnTo>
                  <a:pt x="804" y="0"/>
                </a:lnTo>
                <a:lnTo>
                  <a:pt x="810" y="0"/>
                </a:lnTo>
                <a:lnTo>
                  <a:pt x="816" y="0"/>
                </a:lnTo>
                <a:lnTo>
                  <a:pt x="822" y="0"/>
                </a:lnTo>
                <a:lnTo>
                  <a:pt x="822" y="6"/>
                </a:lnTo>
                <a:lnTo>
                  <a:pt x="828" y="12"/>
                </a:lnTo>
                <a:lnTo>
                  <a:pt x="828" y="18"/>
                </a:lnTo>
                <a:lnTo>
                  <a:pt x="828" y="24"/>
                </a:lnTo>
                <a:lnTo>
                  <a:pt x="834" y="24"/>
                </a:lnTo>
                <a:lnTo>
                  <a:pt x="834" y="30"/>
                </a:lnTo>
                <a:lnTo>
                  <a:pt x="828" y="36"/>
                </a:lnTo>
                <a:lnTo>
                  <a:pt x="828" y="42"/>
                </a:lnTo>
                <a:lnTo>
                  <a:pt x="822" y="42"/>
                </a:lnTo>
                <a:lnTo>
                  <a:pt x="822" y="48"/>
                </a:lnTo>
                <a:lnTo>
                  <a:pt x="822" y="54"/>
                </a:lnTo>
                <a:lnTo>
                  <a:pt x="828" y="54"/>
                </a:lnTo>
                <a:lnTo>
                  <a:pt x="834" y="60"/>
                </a:lnTo>
                <a:lnTo>
                  <a:pt x="834" y="66"/>
                </a:lnTo>
                <a:lnTo>
                  <a:pt x="840" y="66"/>
                </a:lnTo>
                <a:lnTo>
                  <a:pt x="846" y="72"/>
                </a:lnTo>
                <a:lnTo>
                  <a:pt x="852" y="72"/>
                </a:lnTo>
                <a:lnTo>
                  <a:pt x="852" y="78"/>
                </a:lnTo>
                <a:lnTo>
                  <a:pt x="858" y="78"/>
                </a:lnTo>
                <a:lnTo>
                  <a:pt x="864" y="78"/>
                </a:lnTo>
                <a:lnTo>
                  <a:pt x="870" y="78"/>
                </a:lnTo>
                <a:lnTo>
                  <a:pt x="876" y="78"/>
                </a:lnTo>
                <a:lnTo>
                  <a:pt x="876" y="84"/>
                </a:lnTo>
                <a:lnTo>
                  <a:pt x="876" y="90"/>
                </a:lnTo>
                <a:lnTo>
                  <a:pt x="876" y="96"/>
                </a:lnTo>
                <a:lnTo>
                  <a:pt x="882" y="96"/>
                </a:lnTo>
                <a:lnTo>
                  <a:pt x="888" y="102"/>
                </a:lnTo>
                <a:lnTo>
                  <a:pt x="888" y="108"/>
                </a:lnTo>
                <a:lnTo>
                  <a:pt x="894" y="108"/>
                </a:lnTo>
                <a:lnTo>
                  <a:pt x="894" y="114"/>
                </a:lnTo>
                <a:lnTo>
                  <a:pt x="900" y="114"/>
                </a:lnTo>
                <a:lnTo>
                  <a:pt x="906" y="114"/>
                </a:lnTo>
                <a:lnTo>
                  <a:pt x="912" y="114"/>
                </a:lnTo>
                <a:lnTo>
                  <a:pt x="918" y="120"/>
                </a:lnTo>
                <a:lnTo>
                  <a:pt x="924" y="120"/>
                </a:lnTo>
                <a:lnTo>
                  <a:pt x="930" y="120"/>
                </a:lnTo>
                <a:lnTo>
                  <a:pt x="936" y="120"/>
                </a:lnTo>
                <a:lnTo>
                  <a:pt x="936" y="126"/>
                </a:lnTo>
                <a:lnTo>
                  <a:pt x="942" y="126"/>
                </a:lnTo>
                <a:lnTo>
                  <a:pt x="948" y="126"/>
                </a:lnTo>
                <a:lnTo>
                  <a:pt x="948" y="132"/>
                </a:lnTo>
                <a:lnTo>
                  <a:pt x="954" y="132"/>
                </a:lnTo>
                <a:lnTo>
                  <a:pt x="954" y="138"/>
                </a:lnTo>
                <a:lnTo>
                  <a:pt x="960" y="138"/>
                </a:lnTo>
                <a:lnTo>
                  <a:pt x="966" y="138"/>
                </a:lnTo>
                <a:lnTo>
                  <a:pt x="966" y="144"/>
                </a:lnTo>
                <a:lnTo>
                  <a:pt x="972" y="144"/>
                </a:lnTo>
                <a:lnTo>
                  <a:pt x="972" y="150"/>
                </a:lnTo>
                <a:lnTo>
                  <a:pt x="972" y="156"/>
                </a:lnTo>
                <a:lnTo>
                  <a:pt x="978" y="156"/>
                </a:lnTo>
                <a:lnTo>
                  <a:pt x="978" y="162"/>
                </a:lnTo>
                <a:lnTo>
                  <a:pt x="984" y="162"/>
                </a:lnTo>
                <a:lnTo>
                  <a:pt x="990" y="168"/>
                </a:lnTo>
                <a:lnTo>
                  <a:pt x="996" y="168"/>
                </a:lnTo>
                <a:lnTo>
                  <a:pt x="1002" y="174"/>
                </a:lnTo>
                <a:lnTo>
                  <a:pt x="1008" y="180"/>
                </a:lnTo>
                <a:lnTo>
                  <a:pt x="1008" y="186"/>
                </a:lnTo>
                <a:lnTo>
                  <a:pt x="1008" y="192"/>
                </a:lnTo>
                <a:lnTo>
                  <a:pt x="1008" y="198"/>
                </a:lnTo>
                <a:lnTo>
                  <a:pt x="1008" y="204"/>
                </a:lnTo>
                <a:lnTo>
                  <a:pt x="1002" y="210"/>
                </a:lnTo>
                <a:lnTo>
                  <a:pt x="1002" y="216"/>
                </a:lnTo>
                <a:lnTo>
                  <a:pt x="996" y="216"/>
                </a:lnTo>
                <a:lnTo>
                  <a:pt x="996" y="222"/>
                </a:lnTo>
                <a:lnTo>
                  <a:pt x="996" y="228"/>
                </a:lnTo>
                <a:lnTo>
                  <a:pt x="990" y="228"/>
                </a:lnTo>
                <a:lnTo>
                  <a:pt x="990" y="234"/>
                </a:lnTo>
                <a:lnTo>
                  <a:pt x="990" y="240"/>
                </a:lnTo>
                <a:lnTo>
                  <a:pt x="990" y="246"/>
                </a:lnTo>
                <a:lnTo>
                  <a:pt x="990" y="252"/>
                </a:lnTo>
                <a:lnTo>
                  <a:pt x="990" y="258"/>
                </a:lnTo>
                <a:lnTo>
                  <a:pt x="996" y="264"/>
                </a:lnTo>
                <a:lnTo>
                  <a:pt x="990" y="264"/>
                </a:lnTo>
                <a:lnTo>
                  <a:pt x="990" y="270"/>
                </a:lnTo>
                <a:lnTo>
                  <a:pt x="996" y="276"/>
                </a:lnTo>
                <a:lnTo>
                  <a:pt x="996" y="282"/>
                </a:lnTo>
                <a:lnTo>
                  <a:pt x="996" y="288"/>
                </a:lnTo>
                <a:lnTo>
                  <a:pt x="990" y="288"/>
                </a:lnTo>
                <a:lnTo>
                  <a:pt x="990" y="294"/>
                </a:lnTo>
                <a:lnTo>
                  <a:pt x="996" y="294"/>
                </a:lnTo>
                <a:lnTo>
                  <a:pt x="996" y="300"/>
                </a:lnTo>
                <a:lnTo>
                  <a:pt x="996" y="306"/>
                </a:lnTo>
                <a:lnTo>
                  <a:pt x="1002" y="306"/>
                </a:lnTo>
                <a:lnTo>
                  <a:pt x="1002" y="312"/>
                </a:lnTo>
                <a:lnTo>
                  <a:pt x="1002" y="318"/>
                </a:lnTo>
                <a:lnTo>
                  <a:pt x="1002" y="324"/>
                </a:lnTo>
                <a:lnTo>
                  <a:pt x="996" y="324"/>
                </a:lnTo>
                <a:lnTo>
                  <a:pt x="990" y="324"/>
                </a:lnTo>
                <a:lnTo>
                  <a:pt x="984" y="324"/>
                </a:lnTo>
                <a:lnTo>
                  <a:pt x="978" y="324"/>
                </a:lnTo>
                <a:lnTo>
                  <a:pt x="972" y="324"/>
                </a:lnTo>
                <a:lnTo>
                  <a:pt x="966" y="324"/>
                </a:lnTo>
                <a:lnTo>
                  <a:pt x="966" y="330"/>
                </a:lnTo>
                <a:lnTo>
                  <a:pt x="972" y="330"/>
                </a:lnTo>
                <a:lnTo>
                  <a:pt x="972" y="336"/>
                </a:lnTo>
                <a:lnTo>
                  <a:pt x="972" y="342"/>
                </a:lnTo>
                <a:lnTo>
                  <a:pt x="972" y="348"/>
                </a:lnTo>
                <a:lnTo>
                  <a:pt x="978" y="348"/>
                </a:lnTo>
                <a:lnTo>
                  <a:pt x="978" y="354"/>
                </a:lnTo>
                <a:lnTo>
                  <a:pt x="984" y="354"/>
                </a:lnTo>
                <a:lnTo>
                  <a:pt x="990" y="354"/>
                </a:lnTo>
                <a:lnTo>
                  <a:pt x="996" y="354"/>
                </a:lnTo>
                <a:lnTo>
                  <a:pt x="996" y="348"/>
                </a:lnTo>
                <a:lnTo>
                  <a:pt x="1002" y="348"/>
                </a:lnTo>
                <a:lnTo>
                  <a:pt x="1008" y="348"/>
                </a:lnTo>
                <a:lnTo>
                  <a:pt x="1014" y="348"/>
                </a:lnTo>
                <a:lnTo>
                  <a:pt x="1014" y="354"/>
                </a:lnTo>
                <a:lnTo>
                  <a:pt x="1014" y="360"/>
                </a:lnTo>
                <a:lnTo>
                  <a:pt x="1020" y="360"/>
                </a:lnTo>
                <a:lnTo>
                  <a:pt x="1020" y="366"/>
                </a:lnTo>
                <a:lnTo>
                  <a:pt x="1026" y="372"/>
                </a:lnTo>
                <a:lnTo>
                  <a:pt x="1026" y="378"/>
                </a:lnTo>
                <a:lnTo>
                  <a:pt x="1032" y="384"/>
                </a:lnTo>
                <a:lnTo>
                  <a:pt x="1032" y="390"/>
                </a:lnTo>
                <a:lnTo>
                  <a:pt x="1038" y="390"/>
                </a:lnTo>
                <a:lnTo>
                  <a:pt x="1038" y="396"/>
                </a:lnTo>
                <a:lnTo>
                  <a:pt x="1044" y="396"/>
                </a:lnTo>
                <a:lnTo>
                  <a:pt x="1050" y="396"/>
                </a:lnTo>
                <a:lnTo>
                  <a:pt x="1050" y="390"/>
                </a:lnTo>
                <a:lnTo>
                  <a:pt x="1056" y="390"/>
                </a:lnTo>
                <a:lnTo>
                  <a:pt x="1056" y="396"/>
                </a:lnTo>
                <a:lnTo>
                  <a:pt x="1056" y="402"/>
                </a:lnTo>
                <a:lnTo>
                  <a:pt x="1056" y="408"/>
                </a:lnTo>
                <a:lnTo>
                  <a:pt x="1056" y="414"/>
                </a:lnTo>
                <a:lnTo>
                  <a:pt x="1056" y="420"/>
                </a:lnTo>
                <a:lnTo>
                  <a:pt x="1056" y="426"/>
                </a:lnTo>
                <a:lnTo>
                  <a:pt x="1062" y="426"/>
                </a:lnTo>
                <a:lnTo>
                  <a:pt x="1068" y="426"/>
                </a:lnTo>
                <a:lnTo>
                  <a:pt x="1068" y="432"/>
                </a:lnTo>
                <a:lnTo>
                  <a:pt x="1074" y="432"/>
                </a:lnTo>
                <a:lnTo>
                  <a:pt x="1080" y="432"/>
                </a:lnTo>
                <a:lnTo>
                  <a:pt x="1080" y="438"/>
                </a:lnTo>
                <a:lnTo>
                  <a:pt x="1086" y="438"/>
                </a:lnTo>
                <a:lnTo>
                  <a:pt x="1086" y="444"/>
                </a:lnTo>
                <a:lnTo>
                  <a:pt x="1080" y="444"/>
                </a:lnTo>
                <a:lnTo>
                  <a:pt x="1080" y="450"/>
                </a:lnTo>
                <a:lnTo>
                  <a:pt x="1080" y="456"/>
                </a:lnTo>
                <a:lnTo>
                  <a:pt x="1074" y="456"/>
                </a:lnTo>
                <a:lnTo>
                  <a:pt x="1074" y="462"/>
                </a:lnTo>
                <a:lnTo>
                  <a:pt x="1074" y="468"/>
                </a:lnTo>
                <a:lnTo>
                  <a:pt x="1074" y="474"/>
                </a:lnTo>
                <a:lnTo>
                  <a:pt x="1074" y="480"/>
                </a:lnTo>
                <a:lnTo>
                  <a:pt x="1068" y="480"/>
                </a:lnTo>
                <a:lnTo>
                  <a:pt x="1068" y="486"/>
                </a:lnTo>
                <a:lnTo>
                  <a:pt x="1068" y="492"/>
                </a:lnTo>
                <a:lnTo>
                  <a:pt x="1062" y="492"/>
                </a:lnTo>
                <a:lnTo>
                  <a:pt x="1056" y="498"/>
                </a:lnTo>
                <a:lnTo>
                  <a:pt x="1050" y="504"/>
                </a:lnTo>
                <a:lnTo>
                  <a:pt x="1044" y="510"/>
                </a:lnTo>
                <a:lnTo>
                  <a:pt x="1038" y="516"/>
                </a:lnTo>
                <a:lnTo>
                  <a:pt x="1038" y="522"/>
                </a:lnTo>
                <a:lnTo>
                  <a:pt x="1032" y="522"/>
                </a:lnTo>
                <a:lnTo>
                  <a:pt x="1032" y="528"/>
                </a:lnTo>
                <a:lnTo>
                  <a:pt x="1026" y="528"/>
                </a:lnTo>
                <a:lnTo>
                  <a:pt x="1026" y="534"/>
                </a:lnTo>
                <a:lnTo>
                  <a:pt x="1026" y="540"/>
                </a:lnTo>
                <a:lnTo>
                  <a:pt x="1026" y="546"/>
                </a:lnTo>
                <a:lnTo>
                  <a:pt x="1026" y="552"/>
                </a:lnTo>
                <a:lnTo>
                  <a:pt x="1026" y="558"/>
                </a:lnTo>
                <a:lnTo>
                  <a:pt x="1026" y="564"/>
                </a:lnTo>
                <a:lnTo>
                  <a:pt x="1026" y="570"/>
                </a:lnTo>
                <a:lnTo>
                  <a:pt x="1032" y="570"/>
                </a:lnTo>
                <a:lnTo>
                  <a:pt x="1038" y="576"/>
                </a:lnTo>
                <a:lnTo>
                  <a:pt x="1038" y="582"/>
                </a:lnTo>
                <a:lnTo>
                  <a:pt x="1038" y="588"/>
                </a:lnTo>
                <a:lnTo>
                  <a:pt x="1038" y="594"/>
                </a:lnTo>
                <a:lnTo>
                  <a:pt x="1038" y="600"/>
                </a:lnTo>
                <a:lnTo>
                  <a:pt x="1038" y="606"/>
                </a:lnTo>
                <a:lnTo>
                  <a:pt x="1032" y="612"/>
                </a:lnTo>
                <a:lnTo>
                  <a:pt x="1032" y="618"/>
                </a:lnTo>
                <a:lnTo>
                  <a:pt x="1026" y="624"/>
                </a:lnTo>
                <a:lnTo>
                  <a:pt x="1026" y="630"/>
                </a:lnTo>
                <a:lnTo>
                  <a:pt x="1020" y="636"/>
                </a:lnTo>
                <a:lnTo>
                  <a:pt x="1020" y="642"/>
                </a:lnTo>
                <a:lnTo>
                  <a:pt x="1020" y="648"/>
                </a:lnTo>
                <a:lnTo>
                  <a:pt x="1020" y="654"/>
                </a:lnTo>
                <a:lnTo>
                  <a:pt x="1020" y="660"/>
                </a:lnTo>
                <a:lnTo>
                  <a:pt x="1014" y="660"/>
                </a:lnTo>
                <a:lnTo>
                  <a:pt x="1014" y="666"/>
                </a:lnTo>
                <a:lnTo>
                  <a:pt x="1014" y="672"/>
                </a:lnTo>
                <a:lnTo>
                  <a:pt x="1014" y="678"/>
                </a:lnTo>
                <a:lnTo>
                  <a:pt x="1014" y="684"/>
                </a:lnTo>
                <a:lnTo>
                  <a:pt x="1014" y="690"/>
                </a:lnTo>
                <a:lnTo>
                  <a:pt x="1014" y="696"/>
                </a:lnTo>
                <a:lnTo>
                  <a:pt x="1020" y="702"/>
                </a:lnTo>
                <a:lnTo>
                  <a:pt x="1020" y="708"/>
                </a:lnTo>
                <a:lnTo>
                  <a:pt x="1020" y="714"/>
                </a:lnTo>
                <a:lnTo>
                  <a:pt x="1020" y="720"/>
                </a:lnTo>
                <a:lnTo>
                  <a:pt x="1020" y="726"/>
                </a:lnTo>
                <a:lnTo>
                  <a:pt x="1020" y="732"/>
                </a:lnTo>
                <a:lnTo>
                  <a:pt x="1020" y="738"/>
                </a:lnTo>
                <a:lnTo>
                  <a:pt x="1014" y="738"/>
                </a:lnTo>
                <a:lnTo>
                  <a:pt x="1014" y="744"/>
                </a:lnTo>
                <a:lnTo>
                  <a:pt x="1008" y="744"/>
                </a:lnTo>
                <a:lnTo>
                  <a:pt x="1008" y="750"/>
                </a:lnTo>
                <a:lnTo>
                  <a:pt x="1002" y="750"/>
                </a:lnTo>
                <a:lnTo>
                  <a:pt x="996" y="750"/>
                </a:lnTo>
                <a:lnTo>
                  <a:pt x="996" y="756"/>
                </a:lnTo>
                <a:lnTo>
                  <a:pt x="996" y="762"/>
                </a:lnTo>
                <a:lnTo>
                  <a:pt x="996" y="768"/>
                </a:lnTo>
                <a:lnTo>
                  <a:pt x="996" y="774"/>
                </a:lnTo>
                <a:lnTo>
                  <a:pt x="996" y="780"/>
                </a:lnTo>
                <a:lnTo>
                  <a:pt x="996" y="786"/>
                </a:lnTo>
                <a:lnTo>
                  <a:pt x="1002" y="786"/>
                </a:lnTo>
                <a:lnTo>
                  <a:pt x="1002" y="792"/>
                </a:lnTo>
                <a:lnTo>
                  <a:pt x="1008" y="798"/>
                </a:lnTo>
                <a:lnTo>
                  <a:pt x="1008" y="804"/>
                </a:lnTo>
                <a:lnTo>
                  <a:pt x="1014" y="804"/>
                </a:lnTo>
                <a:lnTo>
                  <a:pt x="1014" y="810"/>
                </a:lnTo>
                <a:lnTo>
                  <a:pt x="1020" y="810"/>
                </a:lnTo>
                <a:lnTo>
                  <a:pt x="1020" y="816"/>
                </a:lnTo>
                <a:lnTo>
                  <a:pt x="1026" y="822"/>
                </a:lnTo>
                <a:lnTo>
                  <a:pt x="1026" y="828"/>
                </a:lnTo>
                <a:lnTo>
                  <a:pt x="1032" y="828"/>
                </a:lnTo>
                <a:lnTo>
                  <a:pt x="1032" y="834"/>
                </a:lnTo>
                <a:lnTo>
                  <a:pt x="1038" y="834"/>
                </a:lnTo>
                <a:lnTo>
                  <a:pt x="1038" y="840"/>
                </a:lnTo>
                <a:lnTo>
                  <a:pt x="1044" y="840"/>
                </a:lnTo>
                <a:lnTo>
                  <a:pt x="1044" y="846"/>
                </a:lnTo>
                <a:lnTo>
                  <a:pt x="1050" y="846"/>
                </a:lnTo>
                <a:lnTo>
                  <a:pt x="1050" y="852"/>
                </a:lnTo>
                <a:lnTo>
                  <a:pt x="1050" y="858"/>
                </a:lnTo>
                <a:lnTo>
                  <a:pt x="1050" y="864"/>
                </a:lnTo>
                <a:lnTo>
                  <a:pt x="1050" y="870"/>
                </a:lnTo>
                <a:lnTo>
                  <a:pt x="1056" y="870"/>
                </a:lnTo>
                <a:lnTo>
                  <a:pt x="1056" y="876"/>
                </a:lnTo>
                <a:lnTo>
                  <a:pt x="1056" y="882"/>
                </a:lnTo>
                <a:lnTo>
                  <a:pt x="1056" y="888"/>
                </a:lnTo>
                <a:lnTo>
                  <a:pt x="1056" y="894"/>
                </a:lnTo>
                <a:lnTo>
                  <a:pt x="1050" y="900"/>
                </a:lnTo>
                <a:lnTo>
                  <a:pt x="1044" y="906"/>
                </a:lnTo>
                <a:lnTo>
                  <a:pt x="1044" y="912"/>
                </a:lnTo>
                <a:lnTo>
                  <a:pt x="1038" y="912"/>
                </a:lnTo>
                <a:lnTo>
                  <a:pt x="1038" y="918"/>
                </a:lnTo>
                <a:lnTo>
                  <a:pt x="1038" y="924"/>
                </a:lnTo>
                <a:lnTo>
                  <a:pt x="1038" y="930"/>
                </a:lnTo>
                <a:lnTo>
                  <a:pt x="1032" y="930"/>
                </a:lnTo>
                <a:lnTo>
                  <a:pt x="1032" y="936"/>
                </a:lnTo>
                <a:lnTo>
                  <a:pt x="1032" y="942"/>
                </a:lnTo>
                <a:lnTo>
                  <a:pt x="1032" y="948"/>
                </a:lnTo>
                <a:lnTo>
                  <a:pt x="1026" y="948"/>
                </a:lnTo>
                <a:lnTo>
                  <a:pt x="1026" y="954"/>
                </a:lnTo>
                <a:lnTo>
                  <a:pt x="1020" y="954"/>
                </a:lnTo>
                <a:lnTo>
                  <a:pt x="1020" y="960"/>
                </a:lnTo>
                <a:lnTo>
                  <a:pt x="1014" y="960"/>
                </a:lnTo>
                <a:lnTo>
                  <a:pt x="1014" y="966"/>
                </a:lnTo>
                <a:lnTo>
                  <a:pt x="1020" y="972"/>
                </a:lnTo>
                <a:lnTo>
                  <a:pt x="1014" y="972"/>
                </a:lnTo>
                <a:lnTo>
                  <a:pt x="1014" y="978"/>
                </a:lnTo>
                <a:lnTo>
                  <a:pt x="1008" y="984"/>
                </a:lnTo>
                <a:lnTo>
                  <a:pt x="1002" y="984"/>
                </a:lnTo>
                <a:lnTo>
                  <a:pt x="1002" y="990"/>
                </a:lnTo>
                <a:lnTo>
                  <a:pt x="996" y="990"/>
                </a:lnTo>
                <a:lnTo>
                  <a:pt x="990" y="990"/>
                </a:lnTo>
                <a:lnTo>
                  <a:pt x="984" y="990"/>
                </a:lnTo>
                <a:lnTo>
                  <a:pt x="978" y="990"/>
                </a:lnTo>
                <a:lnTo>
                  <a:pt x="978" y="984"/>
                </a:lnTo>
                <a:lnTo>
                  <a:pt x="972" y="984"/>
                </a:lnTo>
                <a:lnTo>
                  <a:pt x="972" y="978"/>
                </a:lnTo>
                <a:lnTo>
                  <a:pt x="972" y="972"/>
                </a:lnTo>
                <a:lnTo>
                  <a:pt x="966" y="966"/>
                </a:lnTo>
                <a:lnTo>
                  <a:pt x="966" y="960"/>
                </a:lnTo>
                <a:lnTo>
                  <a:pt x="960" y="960"/>
                </a:lnTo>
                <a:lnTo>
                  <a:pt x="960" y="954"/>
                </a:lnTo>
                <a:lnTo>
                  <a:pt x="954" y="954"/>
                </a:lnTo>
                <a:lnTo>
                  <a:pt x="954" y="948"/>
                </a:lnTo>
                <a:lnTo>
                  <a:pt x="948" y="948"/>
                </a:lnTo>
                <a:lnTo>
                  <a:pt x="942" y="942"/>
                </a:lnTo>
                <a:lnTo>
                  <a:pt x="936" y="942"/>
                </a:lnTo>
                <a:lnTo>
                  <a:pt x="936" y="936"/>
                </a:lnTo>
                <a:lnTo>
                  <a:pt x="936" y="930"/>
                </a:lnTo>
                <a:lnTo>
                  <a:pt x="930" y="930"/>
                </a:lnTo>
                <a:lnTo>
                  <a:pt x="924" y="930"/>
                </a:lnTo>
                <a:lnTo>
                  <a:pt x="918" y="930"/>
                </a:lnTo>
                <a:lnTo>
                  <a:pt x="912" y="930"/>
                </a:lnTo>
                <a:lnTo>
                  <a:pt x="906" y="930"/>
                </a:lnTo>
                <a:lnTo>
                  <a:pt x="900" y="930"/>
                </a:lnTo>
                <a:lnTo>
                  <a:pt x="900" y="924"/>
                </a:lnTo>
                <a:lnTo>
                  <a:pt x="894" y="924"/>
                </a:lnTo>
                <a:lnTo>
                  <a:pt x="888" y="924"/>
                </a:lnTo>
                <a:lnTo>
                  <a:pt x="888" y="930"/>
                </a:lnTo>
                <a:lnTo>
                  <a:pt x="882" y="930"/>
                </a:lnTo>
                <a:lnTo>
                  <a:pt x="882" y="936"/>
                </a:lnTo>
                <a:lnTo>
                  <a:pt x="882" y="942"/>
                </a:lnTo>
                <a:lnTo>
                  <a:pt x="876" y="942"/>
                </a:lnTo>
                <a:lnTo>
                  <a:pt x="876" y="948"/>
                </a:lnTo>
                <a:lnTo>
                  <a:pt x="870" y="954"/>
                </a:lnTo>
                <a:lnTo>
                  <a:pt x="870" y="960"/>
                </a:lnTo>
                <a:lnTo>
                  <a:pt x="864" y="960"/>
                </a:lnTo>
                <a:lnTo>
                  <a:pt x="864" y="966"/>
                </a:lnTo>
                <a:lnTo>
                  <a:pt x="858" y="966"/>
                </a:lnTo>
                <a:lnTo>
                  <a:pt x="852" y="972"/>
                </a:lnTo>
                <a:lnTo>
                  <a:pt x="846" y="972"/>
                </a:lnTo>
                <a:lnTo>
                  <a:pt x="846" y="978"/>
                </a:lnTo>
                <a:lnTo>
                  <a:pt x="840" y="978"/>
                </a:lnTo>
                <a:lnTo>
                  <a:pt x="840" y="984"/>
                </a:lnTo>
                <a:lnTo>
                  <a:pt x="834" y="984"/>
                </a:lnTo>
                <a:lnTo>
                  <a:pt x="828" y="984"/>
                </a:lnTo>
                <a:lnTo>
                  <a:pt x="822" y="984"/>
                </a:lnTo>
                <a:lnTo>
                  <a:pt x="816" y="984"/>
                </a:lnTo>
                <a:lnTo>
                  <a:pt x="816" y="978"/>
                </a:lnTo>
                <a:lnTo>
                  <a:pt x="810" y="978"/>
                </a:lnTo>
                <a:lnTo>
                  <a:pt x="810" y="972"/>
                </a:lnTo>
                <a:lnTo>
                  <a:pt x="810" y="966"/>
                </a:lnTo>
                <a:lnTo>
                  <a:pt x="810" y="960"/>
                </a:lnTo>
                <a:lnTo>
                  <a:pt x="804" y="960"/>
                </a:lnTo>
                <a:lnTo>
                  <a:pt x="804" y="954"/>
                </a:lnTo>
                <a:lnTo>
                  <a:pt x="804" y="948"/>
                </a:lnTo>
                <a:lnTo>
                  <a:pt x="810" y="942"/>
                </a:lnTo>
                <a:lnTo>
                  <a:pt x="804" y="942"/>
                </a:lnTo>
                <a:lnTo>
                  <a:pt x="804" y="936"/>
                </a:lnTo>
                <a:lnTo>
                  <a:pt x="804" y="930"/>
                </a:lnTo>
                <a:lnTo>
                  <a:pt x="798" y="924"/>
                </a:lnTo>
                <a:lnTo>
                  <a:pt x="798" y="918"/>
                </a:lnTo>
                <a:lnTo>
                  <a:pt x="798" y="912"/>
                </a:lnTo>
                <a:lnTo>
                  <a:pt x="798" y="906"/>
                </a:lnTo>
                <a:lnTo>
                  <a:pt x="792" y="906"/>
                </a:lnTo>
                <a:lnTo>
                  <a:pt x="792" y="900"/>
                </a:lnTo>
                <a:lnTo>
                  <a:pt x="786" y="900"/>
                </a:lnTo>
                <a:lnTo>
                  <a:pt x="786" y="894"/>
                </a:lnTo>
                <a:lnTo>
                  <a:pt x="780" y="894"/>
                </a:lnTo>
                <a:lnTo>
                  <a:pt x="780" y="888"/>
                </a:lnTo>
                <a:lnTo>
                  <a:pt x="774" y="888"/>
                </a:lnTo>
                <a:lnTo>
                  <a:pt x="774" y="882"/>
                </a:lnTo>
                <a:lnTo>
                  <a:pt x="768" y="882"/>
                </a:lnTo>
                <a:lnTo>
                  <a:pt x="768" y="876"/>
                </a:lnTo>
                <a:lnTo>
                  <a:pt x="768" y="870"/>
                </a:lnTo>
                <a:lnTo>
                  <a:pt x="774" y="864"/>
                </a:lnTo>
                <a:lnTo>
                  <a:pt x="768" y="864"/>
                </a:lnTo>
                <a:lnTo>
                  <a:pt x="768" y="858"/>
                </a:lnTo>
                <a:lnTo>
                  <a:pt x="762" y="858"/>
                </a:lnTo>
                <a:lnTo>
                  <a:pt x="762" y="852"/>
                </a:lnTo>
                <a:lnTo>
                  <a:pt x="756" y="852"/>
                </a:lnTo>
                <a:lnTo>
                  <a:pt x="750" y="852"/>
                </a:lnTo>
                <a:lnTo>
                  <a:pt x="744" y="846"/>
                </a:lnTo>
                <a:lnTo>
                  <a:pt x="738" y="846"/>
                </a:lnTo>
                <a:lnTo>
                  <a:pt x="732" y="846"/>
                </a:lnTo>
                <a:lnTo>
                  <a:pt x="732" y="852"/>
                </a:lnTo>
                <a:lnTo>
                  <a:pt x="726" y="858"/>
                </a:lnTo>
                <a:lnTo>
                  <a:pt x="720" y="864"/>
                </a:lnTo>
                <a:lnTo>
                  <a:pt x="714" y="864"/>
                </a:lnTo>
                <a:lnTo>
                  <a:pt x="714" y="870"/>
                </a:lnTo>
                <a:lnTo>
                  <a:pt x="708" y="870"/>
                </a:lnTo>
                <a:lnTo>
                  <a:pt x="708" y="876"/>
                </a:lnTo>
                <a:lnTo>
                  <a:pt x="702" y="876"/>
                </a:lnTo>
                <a:lnTo>
                  <a:pt x="702" y="882"/>
                </a:lnTo>
                <a:lnTo>
                  <a:pt x="696" y="882"/>
                </a:lnTo>
                <a:lnTo>
                  <a:pt x="648" y="864"/>
                </a:lnTo>
                <a:lnTo>
                  <a:pt x="636" y="858"/>
                </a:lnTo>
                <a:lnTo>
                  <a:pt x="618" y="888"/>
                </a:lnTo>
                <a:lnTo>
                  <a:pt x="618" y="882"/>
                </a:lnTo>
                <a:lnTo>
                  <a:pt x="612" y="882"/>
                </a:lnTo>
                <a:lnTo>
                  <a:pt x="612" y="876"/>
                </a:lnTo>
                <a:lnTo>
                  <a:pt x="606" y="870"/>
                </a:lnTo>
                <a:lnTo>
                  <a:pt x="600" y="864"/>
                </a:lnTo>
                <a:lnTo>
                  <a:pt x="600" y="858"/>
                </a:lnTo>
                <a:lnTo>
                  <a:pt x="594" y="852"/>
                </a:lnTo>
                <a:lnTo>
                  <a:pt x="594" y="846"/>
                </a:lnTo>
                <a:lnTo>
                  <a:pt x="588" y="846"/>
                </a:lnTo>
                <a:lnTo>
                  <a:pt x="588" y="840"/>
                </a:lnTo>
                <a:lnTo>
                  <a:pt x="582" y="840"/>
                </a:lnTo>
                <a:lnTo>
                  <a:pt x="576" y="840"/>
                </a:lnTo>
                <a:lnTo>
                  <a:pt x="576" y="846"/>
                </a:lnTo>
                <a:lnTo>
                  <a:pt x="570" y="846"/>
                </a:lnTo>
                <a:lnTo>
                  <a:pt x="570" y="852"/>
                </a:lnTo>
                <a:lnTo>
                  <a:pt x="564" y="858"/>
                </a:lnTo>
                <a:lnTo>
                  <a:pt x="564" y="864"/>
                </a:lnTo>
                <a:lnTo>
                  <a:pt x="558" y="864"/>
                </a:lnTo>
                <a:lnTo>
                  <a:pt x="558" y="870"/>
                </a:lnTo>
                <a:lnTo>
                  <a:pt x="552" y="870"/>
                </a:lnTo>
                <a:lnTo>
                  <a:pt x="546" y="870"/>
                </a:lnTo>
                <a:lnTo>
                  <a:pt x="540" y="870"/>
                </a:lnTo>
                <a:lnTo>
                  <a:pt x="534" y="870"/>
                </a:lnTo>
                <a:lnTo>
                  <a:pt x="528" y="870"/>
                </a:lnTo>
                <a:lnTo>
                  <a:pt x="522" y="870"/>
                </a:lnTo>
                <a:lnTo>
                  <a:pt x="516" y="864"/>
                </a:lnTo>
                <a:lnTo>
                  <a:pt x="510" y="864"/>
                </a:lnTo>
                <a:lnTo>
                  <a:pt x="504" y="864"/>
                </a:lnTo>
                <a:lnTo>
                  <a:pt x="498" y="864"/>
                </a:lnTo>
                <a:lnTo>
                  <a:pt x="492" y="864"/>
                </a:lnTo>
                <a:lnTo>
                  <a:pt x="486" y="870"/>
                </a:lnTo>
                <a:lnTo>
                  <a:pt x="480" y="870"/>
                </a:lnTo>
                <a:lnTo>
                  <a:pt x="474" y="870"/>
                </a:lnTo>
                <a:lnTo>
                  <a:pt x="474" y="864"/>
                </a:lnTo>
                <a:lnTo>
                  <a:pt x="474" y="858"/>
                </a:lnTo>
                <a:lnTo>
                  <a:pt x="480" y="858"/>
                </a:lnTo>
                <a:lnTo>
                  <a:pt x="480" y="852"/>
                </a:lnTo>
                <a:lnTo>
                  <a:pt x="486" y="846"/>
                </a:lnTo>
                <a:lnTo>
                  <a:pt x="486" y="840"/>
                </a:lnTo>
                <a:lnTo>
                  <a:pt x="480" y="840"/>
                </a:lnTo>
                <a:lnTo>
                  <a:pt x="474" y="834"/>
                </a:lnTo>
                <a:lnTo>
                  <a:pt x="468" y="834"/>
                </a:lnTo>
                <a:lnTo>
                  <a:pt x="462" y="828"/>
                </a:lnTo>
                <a:lnTo>
                  <a:pt x="462" y="822"/>
                </a:lnTo>
                <a:lnTo>
                  <a:pt x="456" y="822"/>
                </a:lnTo>
                <a:lnTo>
                  <a:pt x="456" y="816"/>
                </a:lnTo>
                <a:lnTo>
                  <a:pt x="456" y="810"/>
                </a:lnTo>
                <a:lnTo>
                  <a:pt x="462" y="810"/>
                </a:lnTo>
                <a:lnTo>
                  <a:pt x="462" y="804"/>
                </a:lnTo>
                <a:lnTo>
                  <a:pt x="468" y="798"/>
                </a:lnTo>
                <a:lnTo>
                  <a:pt x="474" y="798"/>
                </a:lnTo>
                <a:lnTo>
                  <a:pt x="480" y="798"/>
                </a:lnTo>
                <a:lnTo>
                  <a:pt x="480" y="792"/>
                </a:lnTo>
                <a:lnTo>
                  <a:pt x="486" y="798"/>
                </a:lnTo>
                <a:lnTo>
                  <a:pt x="486" y="792"/>
                </a:lnTo>
                <a:lnTo>
                  <a:pt x="492" y="792"/>
                </a:lnTo>
                <a:lnTo>
                  <a:pt x="486" y="786"/>
                </a:lnTo>
                <a:lnTo>
                  <a:pt x="486" y="780"/>
                </a:lnTo>
                <a:lnTo>
                  <a:pt x="486" y="774"/>
                </a:lnTo>
                <a:lnTo>
                  <a:pt x="486" y="768"/>
                </a:lnTo>
                <a:lnTo>
                  <a:pt x="486" y="762"/>
                </a:lnTo>
                <a:lnTo>
                  <a:pt x="492" y="756"/>
                </a:lnTo>
                <a:lnTo>
                  <a:pt x="492" y="750"/>
                </a:lnTo>
                <a:lnTo>
                  <a:pt x="492" y="744"/>
                </a:lnTo>
                <a:lnTo>
                  <a:pt x="492" y="738"/>
                </a:lnTo>
                <a:lnTo>
                  <a:pt x="492" y="732"/>
                </a:lnTo>
                <a:lnTo>
                  <a:pt x="492" y="726"/>
                </a:lnTo>
                <a:lnTo>
                  <a:pt x="486" y="726"/>
                </a:lnTo>
                <a:lnTo>
                  <a:pt x="480" y="720"/>
                </a:lnTo>
                <a:lnTo>
                  <a:pt x="480" y="714"/>
                </a:lnTo>
                <a:lnTo>
                  <a:pt x="480" y="708"/>
                </a:lnTo>
                <a:lnTo>
                  <a:pt x="480" y="702"/>
                </a:lnTo>
                <a:lnTo>
                  <a:pt x="474" y="702"/>
                </a:lnTo>
                <a:lnTo>
                  <a:pt x="468" y="702"/>
                </a:lnTo>
                <a:lnTo>
                  <a:pt x="462" y="702"/>
                </a:lnTo>
                <a:lnTo>
                  <a:pt x="462" y="696"/>
                </a:lnTo>
                <a:lnTo>
                  <a:pt x="456" y="696"/>
                </a:lnTo>
                <a:lnTo>
                  <a:pt x="450" y="696"/>
                </a:lnTo>
                <a:lnTo>
                  <a:pt x="450" y="690"/>
                </a:lnTo>
                <a:lnTo>
                  <a:pt x="450" y="684"/>
                </a:lnTo>
                <a:lnTo>
                  <a:pt x="456" y="684"/>
                </a:lnTo>
                <a:lnTo>
                  <a:pt x="456" y="678"/>
                </a:lnTo>
                <a:lnTo>
                  <a:pt x="462" y="678"/>
                </a:lnTo>
                <a:lnTo>
                  <a:pt x="468" y="678"/>
                </a:lnTo>
                <a:lnTo>
                  <a:pt x="474" y="678"/>
                </a:lnTo>
                <a:lnTo>
                  <a:pt x="480" y="678"/>
                </a:lnTo>
                <a:lnTo>
                  <a:pt x="480" y="672"/>
                </a:lnTo>
                <a:lnTo>
                  <a:pt x="486" y="672"/>
                </a:lnTo>
                <a:lnTo>
                  <a:pt x="486" y="666"/>
                </a:lnTo>
                <a:lnTo>
                  <a:pt x="486" y="660"/>
                </a:lnTo>
                <a:lnTo>
                  <a:pt x="486" y="654"/>
                </a:lnTo>
                <a:lnTo>
                  <a:pt x="486" y="642"/>
                </a:lnTo>
                <a:lnTo>
                  <a:pt x="480" y="636"/>
                </a:lnTo>
                <a:lnTo>
                  <a:pt x="480" y="630"/>
                </a:lnTo>
                <a:lnTo>
                  <a:pt x="480" y="624"/>
                </a:lnTo>
                <a:lnTo>
                  <a:pt x="480" y="618"/>
                </a:lnTo>
                <a:lnTo>
                  <a:pt x="480" y="612"/>
                </a:lnTo>
                <a:lnTo>
                  <a:pt x="480" y="600"/>
                </a:lnTo>
                <a:lnTo>
                  <a:pt x="480" y="594"/>
                </a:lnTo>
                <a:lnTo>
                  <a:pt x="480" y="588"/>
                </a:lnTo>
                <a:lnTo>
                  <a:pt x="474" y="588"/>
                </a:lnTo>
                <a:lnTo>
                  <a:pt x="474" y="582"/>
                </a:lnTo>
                <a:lnTo>
                  <a:pt x="468" y="582"/>
                </a:lnTo>
                <a:lnTo>
                  <a:pt x="462" y="582"/>
                </a:lnTo>
                <a:lnTo>
                  <a:pt x="456" y="582"/>
                </a:lnTo>
                <a:lnTo>
                  <a:pt x="450" y="582"/>
                </a:lnTo>
                <a:lnTo>
                  <a:pt x="444" y="582"/>
                </a:lnTo>
                <a:lnTo>
                  <a:pt x="438" y="582"/>
                </a:lnTo>
                <a:lnTo>
                  <a:pt x="432" y="588"/>
                </a:lnTo>
                <a:lnTo>
                  <a:pt x="426" y="588"/>
                </a:lnTo>
                <a:lnTo>
                  <a:pt x="426" y="582"/>
                </a:lnTo>
                <a:lnTo>
                  <a:pt x="420" y="582"/>
                </a:lnTo>
                <a:lnTo>
                  <a:pt x="414" y="582"/>
                </a:lnTo>
                <a:lnTo>
                  <a:pt x="414" y="576"/>
                </a:lnTo>
                <a:lnTo>
                  <a:pt x="408" y="576"/>
                </a:lnTo>
                <a:lnTo>
                  <a:pt x="402" y="576"/>
                </a:lnTo>
                <a:lnTo>
                  <a:pt x="396" y="570"/>
                </a:lnTo>
                <a:lnTo>
                  <a:pt x="390" y="570"/>
                </a:lnTo>
                <a:lnTo>
                  <a:pt x="384" y="570"/>
                </a:lnTo>
                <a:lnTo>
                  <a:pt x="378" y="570"/>
                </a:lnTo>
                <a:lnTo>
                  <a:pt x="372" y="576"/>
                </a:lnTo>
                <a:lnTo>
                  <a:pt x="366" y="576"/>
                </a:lnTo>
                <a:lnTo>
                  <a:pt x="360" y="576"/>
                </a:lnTo>
                <a:lnTo>
                  <a:pt x="354" y="576"/>
                </a:lnTo>
                <a:lnTo>
                  <a:pt x="348" y="570"/>
                </a:lnTo>
                <a:lnTo>
                  <a:pt x="342" y="570"/>
                </a:lnTo>
                <a:lnTo>
                  <a:pt x="336" y="564"/>
                </a:lnTo>
                <a:lnTo>
                  <a:pt x="330" y="558"/>
                </a:lnTo>
                <a:lnTo>
                  <a:pt x="324" y="558"/>
                </a:lnTo>
                <a:lnTo>
                  <a:pt x="324" y="552"/>
                </a:lnTo>
                <a:lnTo>
                  <a:pt x="324" y="546"/>
                </a:lnTo>
                <a:lnTo>
                  <a:pt x="330" y="546"/>
                </a:lnTo>
                <a:lnTo>
                  <a:pt x="330" y="540"/>
                </a:lnTo>
                <a:lnTo>
                  <a:pt x="336" y="540"/>
                </a:lnTo>
                <a:lnTo>
                  <a:pt x="336" y="534"/>
                </a:lnTo>
                <a:lnTo>
                  <a:pt x="342" y="534"/>
                </a:lnTo>
                <a:lnTo>
                  <a:pt x="348" y="534"/>
                </a:lnTo>
                <a:lnTo>
                  <a:pt x="354" y="534"/>
                </a:lnTo>
                <a:lnTo>
                  <a:pt x="354" y="528"/>
                </a:lnTo>
                <a:lnTo>
                  <a:pt x="354" y="522"/>
                </a:lnTo>
                <a:lnTo>
                  <a:pt x="360" y="522"/>
                </a:lnTo>
                <a:lnTo>
                  <a:pt x="360" y="516"/>
                </a:lnTo>
                <a:lnTo>
                  <a:pt x="366" y="516"/>
                </a:lnTo>
                <a:lnTo>
                  <a:pt x="366" y="510"/>
                </a:lnTo>
                <a:lnTo>
                  <a:pt x="372" y="510"/>
                </a:lnTo>
                <a:lnTo>
                  <a:pt x="378" y="510"/>
                </a:lnTo>
                <a:lnTo>
                  <a:pt x="378" y="504"/>
                </a:lnTo>
                <a:lnTo>
                  <a:pt x="384" y="498"/>
                </a:lnTo>
                <a:lnTo>
                  <a:pt x="384" y="492"/>
                </a:lnTo>
                <a:lnTo>
                  <a:pt x="390" y="492"/>
                </a:lnTo>
                <a:lnTo>
                  <a:pt x="390" y="486"/>
                </a:lnTo>
                <a:lnTo>
                  <a:pt x="396" y="480"/>
                </a:lnTo>
                <a:lnTo>
                  <a:pt x="396" y="474"/>
                </a:lnTo>
                <a:lnTo>
                  <a:pt x="390" y="468"/>
                </a:lnTo>
                <a:lnTo>
                  <a:pt x="390" y="462"/>
                </a:lnTo>
                <a:lnTo>
                  <a:pt x="384" y="462"/>
                </a:lnTo>
                <a:lnTo>
                  <a:pt x="384" y="456"/>
                </a:lnTo>
                <a:lnTo>
                  <a:pt x="378" y="456"/>
                </a:lnTo>
                <a:lnTo>
                  <a:pt x="372" y="456"/>
                </a:lnTo>
                <a:lnTo>
                  <a:pt x="372" y="450"/>
                </a:lnTo>
                <a:lnTo>
                  <a:pt x="366" y="450"/>
                </a:lnTo>
                <a:lnTo>
                  <a:pt x="360" y="450"/>
                </a:lnTo>
                <a:lnTo>
                  <a:pt x="354" y="444"/>
                </a:lnTo>
                <a:lnTo>
                  <a:pt x="348" y="444"/>
                </a:lnTo>
                <a:lnTo>
                  <a:pt x="342" y="444"/>
                </a:lnTo>
                <a:lnTo>
                  <a:pt x="342" y="438"/>
                </a:lnTo>
                <a:lnTo>
                  <a:pt x="342" y="432"/>
                </a:lnTo>
                <a:lnTo>
                  <a:pt x="342" y="426"/>
                </a:lnTo>
                <a:lnTo>
                  <a:pt x="342" y="420"/>
                </a:lnTo>
                <a:lnTo>
                  <a:pt x="342" y="414"/>
                </a:lnTo>
                <a:lnTo>
                  <a:pt x="336" y="408"/>
                </a:lnTo>
                <a:lnTo>
                  <a:pt x="336" y="402"/>
                </a:lnTo>
                <a:lnTo>
                  <a:pt x="336" y="396"/>
                </a:lnTo>
                <a:lnTo>
                  <a:pt x="336" y="390"/>
                </a:lnTo>
                <a:lnTo>
                  <a:pt x="336" y="384"/>
                </a:lnTo>
                <a:lnTo>
                  <a:pt x="330" y="384"/>
                </a:lnTo>
                <a:lnTo>
                  <a:pt x="330" y="378"/>
                </a:lnTo>
                <a:lnTo>
                  <a:pt x="324" y="378"/>
                </a:lnTo>
                <a:lnTo>
                  <a:pt x="318" y="378"/>
                </a:lnTo>
                <a:lnTo>
                  <a:pt x="318" y="384"/>
                </a:lnTo>
                <a:lnTo>
                  <a:pt x="312" y="384"/>
                </a:lnTo>
                <a:lnTo>
                  <a:pt x="306" y="384"/>
                </a:lnTo>
                <a:lnTo>
                  <a:pt x="300" y="378"/>
                </a:lnTo>
                <a:lnTo>
                  <a:pt x="300" y="372"/>
                </a:lnTo>
                <a:lnTo>
                  <a:pt x="294" y="372"/>
                </a:lnTo>
                <a:lnTo>
                  <a:pt x="294" y="366"/>
                </a:lnTo>
                <a:lnTo>
                  <a:pt x="294" y="360"/>
                </a:lnTo>
                <a:lnTo>
                  <a:pt x="288" y="360"/>
                </a:lnTo>
                <a:lnTo>
                  <a:pt x="288" y="354"/>
                </a:lnTo>
                <a:lnTo>
                  <a:pt x="282" y="354"/>
                </a:lnTo>
                <a:lnTo>
                  <a:pt x="282" y="348"/>
                </a:lnTo>
                <a:lnTo>
                  <a:pt x="276" y="348"/>
                </a:lnTo>
                <a:lnTo>
                  <a:pt x="270" y="348"/>
                </a:lnTo>
                <a:lnTo>
                  <a:pt x="264" y="348"/>
                </a:lnTo>
                <a:lnTo>
                  <a:pt x="258" y="348"/>
                </a:lnTo>
                <a:lnTo>
                  <a:pt x="258" y="354"/>
                </a:lnTo>
                <a:lnTo>
                  <a:pt x="252" y="354"/>
                </a:lnTo>
                <a:lnTo>
                  <a:pt x="252" y="360"/>
                </a:lnTo>
                <a:lnTo>
                  <a:pt x="246" y="360"/>
                </a:lnTo>
                <a:lnTo>
                  <a:pt x="240" y="360"/>
                </a:lnTo>
                <a:lnTo>
                  <a:pt x="234" y="360"/>
                </a:lnTo>
                <a:lnTo>
                  <a:pt x="228" y="360"/>
                </a:lnTo>
                <a:lnTo>
                  <a:pt x="222" y="360"/>
                </a:lnTo>
                <a:lnTo>
                  <a:pt x="216" y="366"/>
                </a:lnTo>
                <a:lnTo>
                  <a:pt x="210" y="366"/>
                </a:lnTo>
                <a:lnTo>
                  <a:pt x="210" y="372"/>
                </a:lnTo>
                <a:lnTo>
                  <a:pt x="204" y="372"/>
                </a:lnTo>
                <a:lnTo>
                  <a:pt x="198" y="372"/>
                </a:lnTo>
                <a:lnTo>
                  <a:pt x="192" y="372"/>
                </a:lnTo>
                <a:lnTo>
                  <a:pt x="186" y="372"/>
                </a:lnTo>
                <a:lnTo>
                  <a:pt x="186" y="366"/>
                </a:lnTo>
                <a:lnTo>
                  <a:pt x="180" y="366"/>
                </a:lnTo>
                <a:lnTo>
                  <a:pt x="174" y="366"/>
                </a:lnTo>
                <a:lnTo>
                  <a:pt x="174" y="360"/>
                </a:lnTo>
                <a:lnTo>
                  <a:pt x="168" y="360"/>
                </a:lnTo>
                <a:lnTo>
                  <a:pt x="162" y="354"/>
                </a:lnTo>
                <a:lnTo>
                  <a:pt x="156" y="354"/>
                </a:lnTo>
                <a:lnTo>
                  <a:pt x="150" y="354"/>
                </a:lnTo>
                <a:lnTo>
                  <a:pt x="150" y="360"/>
                </a:lnTo>
                <a:lnTo>
                  <a:pt x="144" y="360"/>
                </a:lnTo>
                <a:lnTo>
                  <a:pt x="138" y="360"/>
                </a:lnTo>
                <a:lnTo>
                  <a:pt x="132" y="360"/>
                </a:lnTo>
                <a:lnTo>
                  <a:pt x="132" y="366"/>
                </a:lnTo>
                <a:lnTo>
                  <a:pt x="126" y="366"/>
                </a:lnTo>
                <a:lnTo>
                  <a:pt x="120" y="366"/>
                </a:lnTo>
                <a:lnTo>
                  <a:pt x="120" y="372"/>
                </a:lnTo>
                <a:lnTo>
                  <a:pt x="114" y="372"/>
                </a:lnTo>
                <a:lnTo>
                  <a:pt x="108" y="372"/>
                </a:lnTo>
                <a:lnTo>
                  <a:pt x="108" y="378"/>
                </a:lnTo>
                <a:lnTo>
                  <a:pt x="102" y="378"/>
                </a:lnTo>
                <a:lnTo>
                  <a:pt x="102" y="384"/>
                </a:lnTo>
                <a:lnTo>
                  <a:pt x="96" y="384"/>
                </a:lnTo>
                <a:lnTo>
                  <a:pt x="96" y="390"/>
                </a:lnTo>
                <a:lnTo>
                  <a:pt x="90" y="390"/>
                </a:lnTo>
                <a:lnTo>
                  <a:pt x="84" y="396"/>
                </a:lnTo>
                <a:lnTo>
                  <a:pt x="84" y="402"/>
                </a:lnTo>
                <a:lnTo>
                  <a:pt x="78" y="402"/>
                </a:lnTo>
                <a:lnTo>
                  <a:pt x="78" y="408"/>
                </a:lnTo>
                <a:lnTo>
                  <a:pt x="78" y="414"/>
                </a:lnTo>
                <a:lnTo>
                  <a:pt x="72" y="414"/>
                </a:lnTo>
                <a:lnTo>
                  <a:pt x="72" y="420"/>
                </a:lnTo>
                <a:lnTo>
                  <a:pt x="66" y="426"/>
                </a:lnTo>
                <a:lnTo>
                  <a:pt x="60" y="432"/>
                </a:lnTo>
                <a:lnTo>
                  <a:pt x="54" y="432"/>
                </a:lnTo>
                <a:lnTo>
                  <a:pt x="54" y="438"/>
                </a:lnTo>
                <a:lnTo>
                  <a:pt x="48" y="438"/>
                </a:lnTo>
                <a:lnTo>
                  <a:pt x="42" y="438"/>
                </a:lnTo>
                <a:lnTo>
                  <a:pt x="36" y="432"/>
                </a:lnTo>
                <a:lnTo>
                  <a:pt x="30" y="426"/>
                </a:lnTo>
                <a:lnTo>
                  <a:pt x="30" y="420"/>
                </a:lnTo>
                <a:lnTo>
                  <a:pt x="24" y="420"/>
                </a:lnTo>
                <a:lnTo>
                  <a:pt x="24" y="414"/>
                </a:lnTo>
                <a:lnTo>
                  <a:pt x="18" y="414"/>
                </a:lnTo>
                <a:lnTo>
                  <a:pt x="12" y="408"/>
                </a:lnTo>
                <a:lnTo>
                  <a:pt x="6" y="408"/>
                </a:lnTo>
                <a:lnTo>
                  <a:pt x="6" y="402"/>
                </a:lnTo>
                <a:lnTo>
                  <a:pt x="0" y="402"/>
                </a:lnTo>
                <a:lnTo>
                  <a:pt x="0" y="396"/>
                </a:lnTo>
                <a:lnTo>
                  <a:pt x="6" y="396"/>
                </a:lnTo>
                <a:lnTo>
                  <a:pt x="6" y="390"/>
                </a:lnTo>
                <a:lnTo>
                  <a:pt x="12" y="390"/>
                </a:lnTo>
                <a:lnTo>
                  <a:pt x="12" y="384"/>
                </a:lnTo>
                <a:lnTo>
                  <a:pt x="18" y="384"/>
                </a:lnTo>
                <a:lnTo>
                  <a:pt x="18" y="378"/>
                </a:lnTo>
                <a:lnTo>
                  <a:pt x="18" y="372"/>
                </a:lnTo>
                <a:lnTo>
                  <a:pt x="18" y="366"/>
                </a:lnTo>
                <a:lnTo>
                  <a:pt x="18" y="360"/>
                </a:lnTo>
                <a:lnTo>
                  <a:pt x="18" y="354"/>
                </a:lnTo>
                <a:lnTo>
                  <a:pt x="18" y="348"/>
                </a:lnTo>
                <a:lnTo>
                  <a:pt x="18" y="342"/>
                </a:lnTo>
                <a:lnTo>
                  <a:pt x="18" y="336"/>
                </a:lnTo>
                <a:lnTo>
                  <a:pt x="18" y="330"/>
                </a:lnTo>
                <a:lnTo>
                  <a:pt x="12" y="324"/>
                </a:lnTo>
                <a:lnTo>
                  <a:pt x="6" y="324"/>
                </a:lnTo>
                <a:lnTo>
                  <a:pt x="6" y="318"/>
                </a:lnTo>
                <a:lnTo>
                  <a:pt x="12" y="318"/>
                </a:lnTo>
                <a:lnTo>
                  <a:pt x="12" y="312"/>
                </a:lnTo>
                <a:lnTo>
                  <a:pt x="12" y="306"/>
                </a:lnTo>
                <a:lnTo>
                  <a:pt x="12" y="300"/>
                </a:lnTo>
                <a:lnTo>
                  <a:pt x="12" y="294"/>
                </a:lnTo>
                <a:lnTo>
                  <a:pt x="12" y="288"/>
                </a:lnTo>
                <a:lnTo>
                  <a:pt x="12" y="282"/>
                </a:lnTo>
                <a:lnTo>
                  <a:pt x="18" y="276"/>
                </a:lnTo>
                <a:lnTo>
                  <a:pt x="24" y="276"/>
                </a:lnTo>
                <a:lnTo>
                  <a:pt x="24" y="270"/>
                </a:lnTo>
                <a:lnTo>
                  <a:pt x="18" y="270"/>
                </a:lnTo>
                <a:lnTo>
                  <a:pt x="18" y="264"/>
                </a:lnTo>
                <a:lnTo>
                  <a:pt x="24" y="264"/>
                </a:lnTo>
                <a:lnTo>
                  <a:pt x="30" y="264"/>
                </a:lnTo>
                <a:lnTo>
                  <a:pt x="30" y="258"/>
                </a:lnTo>
                <a:lnTo>
                  <a:pt x="36" y="258"/>
                </a:lnTo>
                <a:lnTo>
                  <a:pt x="42" y="258"/>
                </a:lnTo>
                <a:lnTo>
                  <a:pt x="48" y="258"/>
                </a:lnTo>
                <a:lnTo>
                  <a:pt x="54" y="258"/>
                </a:lnTo>
                <a:lnTo>
                  <a:pt x="54" y="252"/>
                </a:lnTo>
                <a:lnTo>
                  <a:pt x="60" y="252"/>
                </a:lnTo>
                <a:lnTo>
                  <a:pt x="60" y="246"/>
                </a:lnTo>
                <a:lnTo>
                  <a:pt x="60" y="240"/>
                </a:lnTo>
                <a:lnTo>
                  <a:pt x="54" y="240"/>
                </a:lnTo>
                <a:lnTo>
                  <a:pt x="54" y="234"/>
                </a:lnTo>
                <a:lnTo>
                  <a:pt x="60" y="234"/>
                </a:lnTo>
                <a:lnTo>
                  <a:pt x="60" y="228"/>
                </a:lnTo>
                <a:lnTo>
                  <a:pt x="66" y="228"/>
                </a:lnTo>
                <a:lnTo>
                  <a:pt x="66" y="222"/>
                </a:lnTo>
                <a:lnTo>
                  <a:pt x="72" y="222"/>
                </a:lnTo>
                <a:lnTo>
                  <a:pt x="78" y="222"/>
                </a:lnTo>
                <a:lnTo>
                  <a:pt x="84" y="216"/>
                </a:lnTo>
                <a:lnTo>
                  <a:pt x="84" y="210"/>
                </a:lnTo>
                <a:lnTo>
                  <a:pt x="84" y="204"/>
                </a:lnTo>
                <a:lnTo>
                  <a:pt x="90" y="204"/>
                </a:lnTo>
                <a:lnTo>
                  <a:pt x="90" y="198"/>
                </a:lnTo>
                <a:lnTo>
                  <a:pt x="96" y="198"/>
                </a:lnTo>
                <a:lnTo>
                  <a:pt x="102" y="198"/>
                </a:lnTo>
                <a:lnTo>
                  <a:pt x="108" y="198"/>
                </a:lnTo>
                <a:lnTo>
                  <a:pt x="114" y="198"/>
                </a:lnTo>
                <a:lnTo>
                  <a:pt x="114" y="192"/>
                </a:lnTo>
                <a:lnTo>
                  <a:pt x="120" y="192"/>
                </a:lnTo>
                <a:lnTo>
                  <a:pt x="126" y="192"/>
                </a:lnTo>
                <a:lnTo>
                  <a:pt x="132" y="192"/>
                </a:lnTo>
                <a:lnTo>
                  <a:pt x="132" y="198"/>
                </a:lnTo>
                <a:lnTo>
                  <a:pt x="138" y="198"/>
                </a:lnTo>
                <a:lnTo>
                  <a:pt x="138" y="204"/>
                </a:lnTo>
                <a:lnTo>
                  <a:pt x="144" y="204"/>
                </a:lnTo>
                <a:lnTo>
                  <a:pt x="150" y="204"/>
                </a:lnTo>
                <a:lnTo>
                  <a:pt x="156" y="204"/>
                </a:lnTo>
                <a:lnTo>
                  <a:pt x="162" y="204"/>
                </a:lnTo>
                <a:lnTo>
                  <a:pt x="162" y="198"/>
                </a:lnTo>
                <a:lnTo>
                  <a:pt x="168" y="198"/>
                </a:lnTo>
                <a:lnTo>
                  <a:pt x="174" y="198"/>
                </a:lnTo>
                <a:lnTo>
                  <a:pt x="180" y="192"/>
                </a:lnTo>
                <a:lnTo>
                  <a:pt x="186" y="192"/>
                </a:lnTo>
                <a:lnTo>
                  <a:pt x="192" y="192"/>
                </a:lnTo>
                <a:lnTo>
                  <a:pt x="192" y="198"/>
                </a:lnTo>
                <a:lnTo>
                  <a:pt x="198" y="198"/>
                </a:lnTo>
                <a:lnTo>
                  <a:pt x="204" y="192"/>
                </a:lnTo>
                <a:lnTo>
                  <a:pt x="210" y="192"/>
                </a:lnTo>
                <a:lnTo>
                  <a:pt x="210" y="186"/>
                </a:lnTo>
                <a:lnTo>
                  <a:pt x="216" y="186"/>
                </a:lnTo>
                <a:lnTo>
                  <a:pt x="222" y="186"/>
                </a:lnTo>
                <a:lnTo>
                  <a:pt x="228" y="186"/>
                </a:lnTo>
                <a:lnTo>
                  <a:pt x="228" y="180"/>
                </a:lnTo>
                <a:lnTo>
                  <a:pt x="234" y="180"/>
                </a:lnTo>
                <a:lnTo>
                  <a:pt x="240" y="180"/>
                </a:lnTo>
                <a:lnTo>
                  <a:pt x="246" y="180"/>
                </a:lnTo>
                <a:lnTo>
                  <a:pt x="246" y="174"/>
                </a:lnTo>
                <a:lnTo>
                  <a:pt x="246" y="168"/>
                </a:lnTo>
                <a:lnTo>
                  <a:pt x="252" y="168"/>
                </a:lnTo>
                <a:lnTo>
                  <a:pt x="258" y="168"/>
                </a:lnTo>
                <a:lnTo>
                  <a:pt x="258" y="162"/>
                </a:lnTo>
                <a:lnTo>
                  <a:pt x="258" y="156"/>
                </a:lnTo>
                <a:lnTo>
                  <a:pt x="258" y="150"/>
                </a:lnTo>
                <a:lnTo>
                  <a:pt x="264" y="150"/>
                </a:lnTo>
                <a:lnTo>
                  <a:pt x="264" y="144"/>
                </a:lnTo>
                <a:lnTo>
                  <a:pt x="264" y="138"/>
                </a:lnTo>
                <a:lnTo>
                  <a:pt x="264" y="132"/>
                </a:lnTo>
                <a:lnTo>
                  <a:pt x="264" y="126"/>
                </a:lnTo>
                <a:lnTo>
                  <a:pt x="264" y="120"/>
                </a:lnTo>
                <a:lnTo>
                  <a:pt x="264" y="114"/>
                </a:lnTo>
                <a:lnTo>
                  <a:pt x="270" y="114"/>
                </a:lnTo>
                <a:lnTo>
                  <a:pt x="270" y="108"/>
                </a:lnTo>
                <a:lnTo>
                  <a:pt x="270" y="102"/>
                </a:lnTo>
                <a:lnTo>
                  <a:pt x="270" y="96"/>
                </a:lnTo>
                <a:lnTo>
                  <a:pt x="276" y="96"/>
                </a:lnTo>
                <a:lnTo>
                  <a:pt x="282" y="96"/>
                </a:lnTo>
                <a:lnTo>
                  <a:pt x="288" y="90"/>
                </a:lnTo>
                <a:lnTo>
                  <a:pt x="294" y="90"/>
                </a:lnTo>
                <a:lnTo>
                  <a:pt x="294" y="84"/>
                </a:lnTo>
                <a:lnTo>
                  <a:pt x="300" y="84"/>
                </a:lnTo>
                <a:lnTo>
                  <a:pt x="300" y="78"/>
                </a:lnTo>
                <a:lnTo>
                  <a:pt x="306" y="78"/>
                </a:lnTo>
                <a:lnTo>
                  <a:pt x="312" y="78"/>
                </a:lnTo>
                <a:lnTo>
                  <a:pt x="312" y="72"/>
                </a:lnTo>
                <a:close/>
              </a:path>
            </a:pathLst>
          </a:custGeom>
          <a:solidFill>
            <a:srgbClr val="3366FF"/>
          </a:solidFill>
          <a:ln w="9525">
            <a:solidFill>
              <a:srgbClr val="000066"/>
            </a:solidFill>
            <a:round/>
            <a:headEnd/>
            <a:tailEnd/>
          </a:ln>
        </p:spPr>
        <p:txBody>
          <a:bodyPr/>
          <a:lstStyle/>
          <a:p>
            <a:endParaRPr lang="en-GB"/>
          </a:p>
        </p:txBody>
      </p:sp>
      <p:sp>
        <p:nvSpPr>
          <p:cNvPr id="58403" name="Freeform 1059"/>
          <p:cNvSpPr>
            <a:spLocks/>
          </p:cNvSpPr>
          <p:nvPr/>
        </p:nvSpPr>
        <p:spPr bwMode="auto">
          <a:xfrm>
            <a:off x="5197475" y="2770188"/>
            <a:ext cx="1574800" cy="1703387"/>
          </a:xfrm>
          <a:custGeom>
            <a:avLst/>
            <a:gdLst>
              <a:gd name="T0" fmla="*/ 1163983 w 1104"/>
              <a:gd name="T1" fmla="*/ 16700 h 1224"/>
              <a:gd name="T2" fmla="*/ 1275246 w 1104"/>
              <a:gd name="T3" fmla="*/ 25050 h 1224"/>
              <a:gd name="T4" fmla="*/ 1395067 w 1104"/>
              <a:gd name="T5" fmla="*/ 108549 h 1224"/>
              <a:gd name="T6" fmla="*/ 1523448 w 1104"/>
              <a:gd name="T7" fmla="*/ 409147 h 1224"/>
              <a:gd name="T8" fmla="*/ 1326598 w 1104"/>
              <a:gd name="T9" fmla="*/ 743144 h 1224"/>
              <a:gd name="T10" fmla="*/ 1463537 w 1104"/>
              <a:gd name="T11" fmla="*/ 960243 h 1224"/>
              <a:gd name="T12" fmla="*/ 1540565 w 1104"/>
              <a:gd name="T13" fmla="*/ 1260840 h 1224"/>
              <a:gd name="T14" fmla="*/ 1557683 w 1104"/>
              <a:gd name="T15" fmla="*/ 1386089 h 1224"/>
              <a:gd name="T16" fmla="*/ 1463537 w 1104"/>
              <a:gd name="T17" fmla="*/ 1427839 h 1224"/>
              <a:gd name="T18" fmla="*/ 1403626 w 1104"/>
              <a:gd name="T19" fmla="*/ 1486289 h 1224"/>
              <a:gd name="T20" fmla="*/ 1412185 w 1104"/>
              <a:gd name="T21" fmla="*/ 1561438 h 1224"/>
              <a:gd name="T22" fmla="*/ 1377950 w 1104"/>
              <a:gd name="T23" fmla="*/ 1644937 h 1224"/>
              <a:gd name="T24" fmla="*/ 1309480 w 1104"/>
              <a:gd name="T25" fmla="*/ 1686687 h 1224"/>
              <a:gd name="T26" fmla="*/ 1215335 w 1104"/>
              <a:gd name="T27" fmla="*/ 1695037 h 1224"/>
              <a:gd name="T28" fmla="*/ 1138307 w 1104"/>
              <a:gd name="T29" fmla="*/ 1678337 h 1224"/>
              <a:gd name="T30" fmla="*/ 1078396 w 1104"/>
              <a:gd name="T31" fmla="*/ 1603188 h 1224"/>
              <a:gd name="T32" fmla="*/ 1009926 w 1104"/>
              <a:gd name="T33" fmla="*/ 1544738 h 1224"/>
              <a:gd name="T34" fmla="*/ 975691 w 1104"/>
              <a:gd name="T35" fmla="*/ 1461239 h 1224"/>
              <a:gd name="T36" fmla="*/ 915780 w 1104"/>
              <a:gd name="T37" fmla="*/ 1427839 h 1224"/>
              <a:gd name="T38" fmla="*/ 855870 w 1104"/>
              <a:gd name="T39" fmla="*/ 1361040 h 1224"/>
              <a:gd name="T40" fmla="*/ 830193 w 1104"/>
              <a:gd name="T41" fmla="*/ 1427839 h 1224"/>
              <a:gd name="T42" fmla="*/ 753165 w 1104"/>
              <a:gd name="T43" fmla="*/ 1477939 h 1224"/>
              <a:gd name="T44" fmla="*/ 607667 w 1104"/>
              <a:gd name="T45" fmla="*/ 1427839 h 1224"/>
              <a:gd name="T46" fmla="*/ 530639 w 1104"/>
              <a:gd name="T47" fmla="*/ 1461239 h 1224"/>
              <a:gd name="T48" fmla="*/ 436493 w 1104"/>
              <a:gd name="T49" fmla="*/ 1553088 h 1224"/>
              <a:gd name="T50" fmla="*/ 376583 w 1104"/>
              <a:gd name="T51" fmla="*/ 1603188 h 1224"/>
              <a:gd name="T52" fmla="*/ 342348 w 1104"/>
              <a:gd name="T53" fmla="*/ 1703387 h 1224"/>
              <a:gd name="T54" fmla="*/ 316672 w 1104"/>
              <a:gd name="T55" fmla="*/ 1528038 h 1224"/>
              <a:gd name="T56" fmla="*/ 342348 w 1104"/>
              <a:gd name="T57" fmla="*/ 1452889 h 1224"/>
              <a:gd name="T58" fmla="*/ 376583 w 1104"/>
              <a:gd name="T59" fmla="*/ 1386089 h 1224"/>
              <a:gd name="T60" fmla="*/ 402259 w 1104"/>
              <a:gd name="T61" fmla="*/ 1302590 h 1224"/>
              <a:gd name="T62" fmla="*/ 436493 w 1104"/>
              <a:gd name="T63" fmla="*/ 1210741 h 1224"/>
              <a:gd name="T64" fmla="*/ 427935 w 1104"/>
              <a:gd name="T65" fmla="*/ 1110542 h 1224"/>
              <a:gd name="T66" fmla="*/ 376583 w 1104"/>
              <a:gd name="T67" fmla="*/ 1052092 h 1224"/>
              <a:gd name="T68" fmla="*/ 316672 w 1104"/>
              <a:gd name="T69" fmla="*/ 993642 h 1224"/>
              <a:gd name="T70" fmla="*/ 231085 w 1104"/>
              <a:gd name="T71" fmla="*/ 960243 h 1224"/>
              <a:gd name="T72" fmla="*/ 136939 w 1104"/>
              <a:gd name="T73" fmla="*/ 993642 h 1224"/>
              <a:gd name="T74" fmla="*/ 51352 w 1104"/>
              <a:gd name="T75" fmla="*/ 1018692 h 1224"/>
              <a:gd name="T76" fmla="*/ 25676 w 1104"/>
              <a:gd name="T77" fmla="*/ 985292 h 1224"/>
              <a:gd name="T78" fmla="*/ 51352 w 1104"/>
              <a:gd name="T79" fmla="*/ 926843 h 1224"/>
              <a:gd name="T80" fmla="*/ 128380 w 1104"/>
              <a:gd name="T81" fmla="*/ 885093 h 1224"/>
              <a:gd name="T82" fmla="*/ 162615 w 1104"/>
              <a:gd name="T83" fmla="*/ 809944 h 1224"/>
              <a:gd name="T84" fmla="*/ 136939 w 1104"/>
              <a:gd name="T85" fmla="*/ 734794 h 1224"/>
              <a:gd name="T86" fmla="*/ 213967 w 1104"/>
              <a:gd name="T87" fmla="*/ 734794 h 1224"/>
              <a:gd name="T88" fmla="*/ 290996 w 1104"/>
              <a:gd name="T89" fmla="*/ 734794 h 1224"/>
              <a:gd name="T90" fmla="*/ 350907 w 1104"/>
              <a:gd name="T91" fmla="*/ 693045 h 1224"/>
              <a:gd name="T92" fmla="*/ 445052 w 1104"/>
              <a:gd name="T93" fmla="*/ 667995 h 1224"/>
              <a:gd name="T94" fmla="*/ 530639 w 1104"/>
              <a:gd name="T95" fmla="*/ 609545 h 1224"/>
              <a:gd name="T96" fmla="*/ 599109 w 1104"/>
              <a:gd name="T97" fmla="*/ 551096 h 1224"/>
              <a:gd name="T98" fmla="*/ 650461 w 1104"/>
              <a:gd name="T99" fmla="*/ 475946 h 1224"/>
              <a:gd name="T100" fmla="*/ 718930 w 1104"/>
              <a:gd name="T101" fmla="*/ 425847 h 1224"/>
              <a:gd name="T102" fmla="*/ 813076 w 1104"/>
              <a:gd name="T103" fmla="*/ 409147 h 1224"/>
              <a:gd name="T104" fmla="*/ 881546 w 1104"/>
              <a:gd name="T105" fmla="*/ 350697 h 1224"/>
              <a:gd name="T106" fmla="*/ 881546 w 1104"/>
              <a:gd name="T107" fmla="*/ 258848 h 1224"/>
              <a:gd name="T108" fmla="*/ 855870 w 1104"/>
              <a:gd name="T109" fmla="*/ 200398 h 1224"/>
              <a:gd name="T110" fmla="*/ 847311 w 1104"/>
              <a:gd name="T111" fmla="*/ 125249 h 1224"/>
              <a:gd name="T112" fmla="*/ 864428 w 1104"/>
              <a:gd name="T113" fmla="*/ 58450 h 1224"/>
              <a:gd name="T114" fmla="*/ 950015 w 1104"/>
              <a:gd name="T115" fmla="*/ 33400 h 1224"/>
              <a:gd name="T116" fmla="*/ 1035602 w 1104"/>
              <a:gd name="T117" fmla="*/ 0 h 122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04"/>
              <a:gd name="T178" fmla="*/ 0 h 1224"/>
              <a:gd name="T179" fmla="*/ 1104 w 1104"/>
              <a:gd name="T180" fmla="*/ 1224 h 122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04" h="1224">
                <a:moveTo>
                  <a:pt x="750" y="0"/>
                </a:moveTo>
                <a:lnTo>
                  <a:pt x="756" y="0"/>
                </a:lnTo>
                <a:lnTo>
                  <a:pt x="762" y="0"/>
                </a:lnTo>
                <a:lnTo>
                  <a:pt x="768" y="0"/>
                </a:lnTo>
                <a:lnTo>
                  <a:pt x="774" y="0"/>
                </a:lnTo>
                <a:lnTo>
                  <a:pt x="780" y="0"/>
                </a:lnTo>
                <a:lnTo>
                  <a:pt x="786" y="6"/>
                </a:lnTo>
                <a:lnTo>
                  <a:pt x="792" y="6"/>
                </a:lnTo>
                <a:lnTo>
                  <a:pt x="798" y="6"/>
                </a:lnTo>
                <a:lnTo>
                  <a:pt x="804" y="6"/>
                </a:lnTo>
                <a:lnTo>
                  <a:pt x="810" y="12"/>
                </a:lnTo>
                <a:lnTo>
                  <a:pt x="816" y="12"/>
                </a:lnTo>
                <a:lnTo>
                  <a:pt x="822" y="12"/>
                </a:lnTo>
                <a:lnTo>
                  <a:pt x="834" y="12"/>
                </a:lnTo>
                <a:lnTo>
                  <a:pt x="840" y="12"/>
                </a:lnTo>
                <a:lnTo>
                  <a:pt x="846" y="12"/>
                </a:lnTo>
                <a:lnTo>
                  <a:pt x="852" y="12"/>
                </a:lnTo>
                <a:lnTo>
                  <a:pt x="858" y="18"/>
                </a:lnTo>
                <a:lnTo>
                  <a:pt x="864" y="18"/>
                </a:lnTo>
                <a:lnTo>
                  <a:pt x="870" y="18"/>
                </a:lnTo>
                <a:lnTo>
                  <a:pt x="876" y="18"/>
                </a:lnTo>
                <a:lnTo>
                  <a:pt x="882" y="18"/>
                </a:lnTo>
                <a:lnTo>
                  <a:pt x="888" y="18"/>
                </a:lnTo>
                <a:lnTo>
                  <a:pt x="894" y="18"/>
                </a:lnTo>
                <a:lnTo>
                  <a:pt x="900" y="18"/>
                </a:lnTo>
                <a:lnTo>
                  <a:pt x="906" y="18"/>
                </a:lnTo>
                <a:lnTo>
                  <a:pt x="906" y="24"/>
                </a:lnTo>
                <a:lnTo>
                  <a:pt x="912" y="24"/>
                </a:lnTo>
                <a:lnTo>
                  <a:pt x="918" y="24"/>
                </a:lnTo>
                <a:lnTo>
                  <a:pt x="924" y="18"/>
                </a:lnTo>
                <a:lnTo>
                  <a:pt x="930" y="18"/>
                </a:lnTo>
                <a:lnTo>
                  <a:pt x="930" y="30"/>
                </a:lnTo>
                <a:lnTo>
                  <a:pt x="936" y="42"/>
                </a:lnTo>
                <a:lnTo>
                  <a:pt x="942" y="60"/>
                </a:lnTo>
                <a:lnTo>
                  <a:pt x="960" y="72"/>
                </a:lnTo>
                <a:lnTo>
                  <a:pt x="978" y="78"/>
                </a:lnTo>
                <a:lnTo>
                  <a:pt x="990" y="90"/>
                </a:lnTo>
                <a:lnTo>
                  <a:pt x="1008" y="108"/>
                </a:lnTo>
                <a:lnTo>
                  <a:pt x="1014" y="120"/>
                </a:lnTo>
                <a:lnTo>
                  <a:pt x="1014" y="144"/>
                </a:lnTo>
                <a:lnTo>
                  <a:pt x="1014" y="168"/>
                </a:lnTo>
                <a:lnTo>
                  <a:pt x="1014" y="192"/>
                </a:lnTo>
                <a:lnTo>
                  <a:pt x="1032" y="204"/>
                </a:lnTo>
                <a:lnTo>
                  <a:pt x="1050" y="216"/>
                </a:lnTo>
                <a:lnTo>
                  <a:pt x="1062" y="240"/>
                </a:lnTo>
                <a:lnTo>
                  <a:pt x="1068" y="252"/>
                </a:lnTo>
                <a:lnTo>
                  <a:pt x="1074" y="276"/>
                </a:lnTo>
                <a:lnTo>
                  <a:pt x="1068" y="294"/>
                </a:lnTo>
                <a:lnTo>
                  <a:pt x="1056" y="318"/>
                </a:lnTo>
                <a:lnTo>
                  <a:pt x="1044" y="336"/>
                </a:lnTo>
                <a:lnTo>
                  <a:pt x="1032" y="354"/>
                </a:lnTo>
                <a:lnTo>
                  <a:pt x="1026" y="372"/>
                </a:lnTo>
                <a:lnTo>
                  <a:pt x="1032" y="396"/>
                </a:lnTo>
                <a:lnTo>
                  <a:pt x="1026" y="414"/>
                </a:lnTo>
                <a:lnTo>
                  <a:pt x="1008" y="432"/>
                </a:lnTo>
                <a:lnTo>
                  <a:pt x="990" y="456"/>
                </a:lnTo>
                <a:lnTo>
                  <a:pt x="966" y="474"/>
                </a:lnTo>
                <a:lnTo>
                  <a:pt x="942" y="498"/>
                </a:lnTo>
                <a:lnTo>
                  <a:pt x="930" y="516"/>
                </a:lnTo>
                <a:lnTo>
                  <a:pt x="930" y="534"/>
                </a:lnTo>
                <a:lnTo>
                  <a:pt x="900" y="564"/>
                </a:lnTo>
                <a:lnTo>
                  <a:pt x="882" y="576"/>
                </a:lnTo>
                <a:lnTo>
                  <a:pt x="870" y="600"/>
                </a:lnTo>
                <a:lnTo>
                  <a:pt x="882" y="636"/>
                </a:lnTo>
                <a:lnTo>
                  <a:pt x="900" y="672"/>
                </a:lnTo>
                <a:lnTo>
                  <a:pt x="912" y="696"/>
                </a:lnTo>
                <a:lnTo>
                  <a:pt x="924" y="696"/>
                </a:lnTo>
                <a:lnTo>
                  <a:pt x="930" y="684"/>
                </a:lnTo>
                <a:lnTo>
                  <a:pt x="936" y="672"/>
                </a:lnTo>
                <a:lnTo>
                  <a:pt x="966" y="636"/>
                </a:lnTo>
                <a:lnTo>
                  <a:pt x="996" y="660"/>
                </a:lnTo>
                <a:lnTo>
                  <a:pt x="1026" y="690"/>
                </a:lnTo>
                <a:lnTo>
                  <a:pt x="1038" y="720"/>
                </a:lnTo>
                <a:lnTo>
                  <a:pt x="1056" y="744"/>
                </a:lnTo>
                <a:lnTo>
                  <a:pt x="1056" y="774"/>
                </a:lnTo>
                <a:lnTo>
                  <a:pt x="1062" y="798"/>
                </a:lnTo>
                <a:lnTo>
                  <a:pt x="1074" y="834"/>
                </a:lnTo>
                <a:lnTo>
                  <a:pt x="1086" y="852"/>
                </a:lnTo>
                <a:lnTo>
                  <a:pt x="1104" y="870"/>
                </a:lnTo>
                <a:lnTo>
                  <a:pt x="1098" y="876"/>
                </a:lnTo>
                <a:lnTo>
                  <a:pt x="1092" y="882"/>
                </a:lnTo>
                <a:lnTo>
                  <a:pt x="1092" y="888"/>
                </a:lnTo>
                <a:lnTo>
                  <a:pt x="1086" y="894"/>
                </a:lnTo>
                <a:lnTo>
                  <a:pt x="1080" y="906"/>
                </a:lnTo>
                <a:lnTo>
                  <a:pt x="1080" y="918"/>
                </a:lnTo>
                <a:lnTo>
                  <a:pt x="1080" y="924"/>
                </a:lnTo>
                <a:lnTo>
                  <a:pt x="1080" y="930"/>
                </a:lnTo>
                <a:lnTo>
                  <a:pt x="1080" y="936"/>
                </a:lnTo>
                <a:lnTo>
                  <a:pt x="1080" y="942"/>
                </a:lnTo>
                <a:lnTo>
                  <a:pt x="1080" y="954"/>
                </a:lnTo>
                <a:lnTo>
                  <a:pt x="1086" y="966"/>
                </a:lnTo>
                <a:lnTo>
                  <a:pt x="1086" y="978"/>
                </a:lnTo>
                <a:lnTo>
                  <a:pt x="1092" y="984"/>
                </a:lnTo>
                <a:lnTo>
                  <a:pt x="1098" y="990"/>
                </a:lnTo>
                <a:lnTo>
                  <a:pt x="1098" y="996"/>
                </a:lnTo>
                <a:lnTo>
                  <a:pt x="1092" y="996"/>
                </a:lnTo>
                <a:lnTo>
                  <a:pt x="1092" y="1002"/>
                </a:lnTo>
                <a:lnTo>
                  <a:pt x="1086" y="1002"/>
                </a:lnTo>
                <a:lnTo>
                  <a:pt x="1080" y="1002"/>
                </a:lnTo>
                <a:lnTo>
                  <a:pt x="1068" y="1002"/>
                </a:lnTo>
                <a:lnTo>
                  <a:pt x="1062" y="1002"/>
                </a:lnTo>
                <a:lnTo>
                  <a:pt x="1056" y="1002"/>
                </a:lnTo>
                <a:lnTo>
                  <a:pt x="1050" y="1002"/>
                </a:lnTo>
                <a:lnTo>
                  <a:pt x="1044" y="1002"/>
                </a:lnTo>
                <a:lnTo>
                  <a:pt x="1044" y="1014"/>
                </a:lnTo>
                <a:lnTo>
                  <a:pt x="1038" y="1014"/>
                </a:lnTo>
                <a:lnTo>
                  <a:pt x="1032" y="1020"/>
                </a:lnTo>
                <a:lnTo>
                  <a:pt x="1026" y="1026"/>
                </a:lnTo>
                <a:lnTo>
                  <a:pt x="1020" y="1026"/>
                </a:lnTo>
                <a:lnTo>
                  <a:pt x="1020" y="1032"/>
                </a:lnTo>
                <a:lnTo>
                  <a:pt x="1014" y="1032"/>
                </a:lnTo>
                <a:lnTo>
                  <a:pt x="1008" y="1032"/>
                </a:lnTo>
                <a:lnTo>
                  <a:pt x="1008" y="1038"/>
                </a:lnTo>
                <a:lnTo>
                  <a:pt x="1008" y="1044"/>
                </a:lnTo>
                <a:lnTo>
                  <a:pt x="1008" y="1050"/>
                </a:lnTo>
                <a:lnTo>
                  <a:pt x="1008" y="1056"/>
                </a:lnTo>
                <a:lnTo>
                  <a:pt x="1002" y="1062"/>
                </a:lnTo>
                <a:lnTo>
                  <a:pt x="996" y="1062"/>
                </a:lnTo>
                <a:lnTo>
                  <a:pt x="990" y="1068"/>
                </a:lnTo>
                <a:lnTo>
                  <a:pt x="984" y="1068"/>
                </a:lnTo>
                <a:lnTo>
                  <a:pt x="984" y="1074"/>
                </a:lnTo>
                <a:lnTo>
                  <a:pt x="984" y="1080"/>
                </a:lnTo>
                <a:lnTo>
                  <a:pt x="978" y="1080"/>
                </a:lnTo>
                <a:lnTo>
                  <a:pt x="978" y="1086"/>
                </a:lnTo>
                <a:lnTo>
                  <a:pt x="990" y="1086"/>
                </a:lnTo>
                <a:lnTo>
                  <a:pt x="990" y="1092"/>
                </a:lnTo>
                <a:lnTo>
                  <a:pt x="990" y="1098"/>
                </a:lnTo>
                <a:lnTo>
                  <a:pt x="996" y="1098"/>
                </a:lnTo>
                <a:lnTo>
                  <a:pt x="996" y="1104"/>
                </a:lnTo>
                <a:lnTo>
                  <a:pt x="990" y="1110"/>
                </a:lnTo>
                <a:lnTo>
                  <a:pt x="990" y="1116"/>
                </a:lnTo>
                <a:lnTo>
                  <a:pt x="990" y="1122"/>
                </a:lnTo>
                <a:lnTo>
                  <a:pt x="996" y="1128"/>
                </a:lnTo>
                <a:lnTo>
                  <a:pt x="990" y="1134"/>
                </a:lnTo>
                <a:lnTo>
                  <a:pt x="984" y="1134"/>
                </a:lnTo>
                <a:lnTo>
                  <a:pt x="978" y="1140"/>
                </a:lnTo>
                <a:lnTo>
                  <a:pt x="978" y="1146"/>
                </a:lnTo>
                <a:lnTo>
                  <a:pt x="978" y="1152"/>
                </a:lnTo>
                <a:lnTo>
                  <a:pt x="978" y="1158"/>
                </a:lnTo>
                <a:lnTo>
                  <a:pt x="978" y="1164"/>
                </a:lnTo>
                <a:lnTo>
                  <a:pt x="972" y="1164"/>
                </a:lnTo>
                <a:lnTo>
                  <a:pt x="972" y="1170"/>
                </a:lnTo>
                <a:lnTo>
                  <a:pt x="966" y="1176"/>
                </a:lnTo>
                <a:lnTo>
                  <a:pt x="966" y="1182"/>
                </a:lnTo>
                <a:lnTo>
                  <a:pt x="960" y="1182"/>
                </a:lnTo>
                <a:lnTo>
                  <a:pt x="960" y="1188"/>
                </a:lnTo>
                <a:lnTo>
                  <a:pt x="954" y="1188"/>
                </a:lnTo>
                <a:lnTo>
                  <a:pt x="948" y="1188"/>
                </a:lnTo>
                <a:lnTo>
                  <a:pt x="942" y="1182"/>
                </a:lnTo>
                <a:lnTo>
                  <a:pt x="936" y="1188"/>
                </a:lnTo>
                <a:lnTo>
                  <a:pt x="930" y="1188"/>
                </a:lnTo>
                <a:lnTo>
                  <a:pt x="930" y="1194"/>
                </a:lnTo>
                <a:lnTo>
                  <a:pt x="930" y="1206"/>
                </a:lnTo>
                <a:lnTo>
                  <a:pt x="924" y="1212"/>
                </a:lnTo>
                <a:lnTo>
                  <a:pt x="930" y="1212"/>
                </a:lnTo>
                <a:lnTo>
                  <a:pt x="918" y="1212"/>
                </a:lnTo>
                <a:lnTo>
                  <a:pt x="912" y="1218"/>
                </a:lnTo>
                <a:lnTo>
                  <a:pt x="906" y="1218"/>
                </a:lnTo>
                <a:lnTo>
                  <a:pt x="900" y="1218"/>
                </a:lnTo>
                <a:lnTo>
                  <a:pt x="900" y="1224"/>
                </a:lnTo>
                <a:lnTo>
                  <a:pt x="888" y="1224"/>
                </a:lnTo>
                <a:lnTo>
                  <a:pt x="882" y="1218"/>
                </a:lnTo>
                <a:lnTo>
                  <a:pt x="876" y="1212"/>
                </a:lnTo>
                <a:lnTo>
                  <a:pt x="870" y="1212"/>
                </a:lnTo>
                <a:lnTo>
                  <a:pt x="864" y="1212"/>
                </a:lnTo>
                <a:lnTo>
                  <a:pt x="864" y="1218"/>
                </a:lnTo>
                <a:lnTo>
                  <a:pt x="858" y="1218"/>
                </a:lnTo>
                <a:lnTo>
                  <a:pt x="852" y="1218"/>
                </a:lnTo>
                <a:lnTo>
                  <a:pt x="852" y="1212"/>
                </a:lnTo>
                <a:lnTo>
                  <a:pt x="846" y="1212"/>
                </a:lnTo>
                <a:lnTo>
                  <a:pt x="840" y="1212"/>
                </a:lnTo>
                <a:lnTo>
                  <a:pt x="834" y="1212"/>
                </a:lnTo>
                <a:lnTo>
                  <a:pt x="828" y="1206"/>
                </a:lnTo>
                <a:lnTo>
                  <a:pt x="822" y="1200"/>
                </a:lnTo>
                <a:lnTo>
                  <a:pt x="816" y="1200"/>
                </a:lnTo>
                <a:lnTo>
                  <a:pt x="816" y="1206"/>
                </a:lnTo>
                <a:lnTo>
                  <a:pt x="810" y="1212"/>
                </a:lnTo>
                <a:lnTo>
                  <a:pt x="804" y="1212"/>
                </a:lnTo>
                <a:lnTo>
                  <a:pt x="798" y="1212"/>
                </a:lnTo>
                <a:lnTo>
                  <a:pt x="798" y="1206"/>
                </a:lnTo>
                <a:lnTo>
                  <a:pt x="798" y="1194"/>
                </a:lnTo>
                <a:lnTo>
                  <a:pt x="798" y="1182"/>
                </a:lnTo>
                <a:lnTo>
                  <a:pt x="798" y="1170"/>
                </a:lnTo>
                <a:lnTo>
                  <a:pt x="798" y="1158"/>
                </a:lnTo>
                <a:lnTo>
                  <a:pt x="798" y="1152"/>
                </a:lnTo>
                <a:lnTo>
                  <a:pt x="792" y="1146"/>
                </a:lnTo>
                <a:lnTo>
                  <a:pt x="786" y="1140"/>
                </a:lnTo>
                <a:lnTo>
                  <a:pt x="780" y="1140"/>
                </a:lnTo>
                <a:lnTo>
                  <a:pt x="774" y="1140"/>
                </a:lnTo>
                <a:lnTo>
                  <a:pt x="768" y="1146"/>
                </a:lnTo>
                <a:lnTo>
                  <a:pt x="762" y="1152"/>
                </a:lnTo>
                <a:lnTo>
                  <a:pt x="756" y="1152"/>
                </a:lnTo>
                <a:lnTo>
                  <a:pt x="750" y="1152"/>
                </a:lnTo>
                <a:lnTo>
                  <a:pt x="744" y="1152"/>
                </a:lnTo>
                <a:lnTo>
                  <a:pt x="738" y="1152"/>
                </a:lnTo>
                <a:lnTo>
                  <a:pt x="726" y="1146"/>
                </a:lnTo>
                <a:lnTo>
                  <a:pt x="720" y="1134"/>
                </a:lnTo>
                <a:lnTo>
                  <a:pt x="726" y="1128"/>
                </a:lnTo>
                <a:lnTo>
                  <a:pt x="726" y="1122"/>
                </a:lnTo>
                <a:lnTo>
                  <a:pt x="720" y="1122"/>
                </a:lnTo>
                <a:lnTo>
                  <a:pt x="720" y="1116"/>
                </a:lnTo>
                <a:lnTo>
                  <a:pt x="720" y="1122"/>
                </a:lnTo>
                <a:lnTo>
                  <a:pt x="714" y="1122"/>
                </a:lnTo>
                <a:lnTo>
                  <a:pt x="708" y="1110"/>
                </a:lnTo>
                <a:lnTo>
                  <a:pt x="702" y="1104"/>
                </a:lnTo>
                <a:lnTo>
                  <a:pt x="696" y="1104"/>
                </a:lnTo>
                <a:lnTo>
                  <a:pt x="690" y="1098"/>
                </a:lnTo>
                <a:lnTo>
                  <a:pt x="690" y="1092"/>
                </a:lnTo>
                <a:lnTo>
                  <a:pt x="684" y="1092"/>
                </a:lnTo>
                <a:lnTo>
                  <a:pt x="684" y="1086"/>
                </a:lnTo>
                <a:lnTo>
                  <a:pt x="684" y="1080"/>
                </a:lnTo>
                <a:lnTo>
                  <a:pt x="690" y="1080"/>
                </a:lnTo>
                <a:lnTo>
                  <a:pt x="684" y="1080"/>
                </a:lnTo>
                <a:lnTo>
                  <a:pt x="696" y="1056"/>
                </a:lnTo>
                <a:lnTo>
                  <a:pt x="696" y="1050"/>
                </a:lnTo>
                <a:lnTo>
                  <a:pt x="684" y="1050"/>
                </a:lnTo>
                <a:lnTo>
                  <a:pt x="684" y="1044"/>
                </a:lnTo>
                <a:lnTo>
                  <a:pt x="678" y="1044"/>
                </a:lnTo>
                <a:lnTo>
                  <a:pt x="672" y="1044"/>
                </a:lnTo>
                <a:lnTo>
                  <a:pt x="672" y="1038"/>
                </a:lnTo>
                <a:lnTo>
                  <a:pt x="666" y="1038"/>
                </a:lnTo>
                <a:lnTo>
                  <a:pt x="666" y="1044"/>
                </a:lnTo>
                <a:lnTo>
                  <a:pt x="660" y="1044"/>
                </a:lnTo>
                <a:lnTo>
                  <a:pt x="660" y="1038"/>
                </a:lnTo>
                <a:lnTo>
                  <a:pt x="654" y="1038"/>
                </a:lnTo>
                <a:lnTo>
                  <a:pt x="654" y="1032"/>
                </a:lnTo>
                <a:lnTo>
                  <a:pt x="648" y="1032"/>
                </a:lnTo>
                <a:lnTo>
                  <a:pt x="642" y="1026"/>
                </a:lnTo>
                <a:lnTo>
                  <a:pt x="642" y="1020"/>
                </a:lnTo>
                <a:lnTo>
                  <a:pt x="636" y="1020"/>
                </a:lnTo>
                <a:lnTo>
                  <a:pt x="630" y="1020"/>
                </a:lnTo>
                <a:lnTo>
                  <a:pt x="630" y="1014"/>
                </a:lnTo>
                <a:lnTo>
                  <a:pt x="630" y="1008"/>
                </a:lnTo>
                <a:lnTo>
                  <a:pt x="624" y="1008"/>
                </a:lnTo>
                <a:lnTo>
                  <a:pt x="618" y="1008"/>
                </a:lnTo>
                <a:lnTo>
                  <a:pt x="612" y="1008"/>
                </a:lnTo>
                <a:lnTo>
                  <a:pt x="600" y="996"/>
                </a:lnTo>
                <a:lnTo>
                  <a:pt x="600" y="990"/>
                </a:lnTo>
                <a:lnTo>
                  <a:pt x="600" y="984"/>
                </a:lnTo>
                <a:lnTo>
                  <a:pt x="600" y="978"/>
                </a:lnTo>
                <a:lnTo>
                  <a:pt x="600" y="972"/>
                </a:lnTo>
                <a:lnTo>
                  <a:pt x="594" y="966"/>
                </a:lnTo>
                <a:lnTo>
                  <a:pt x="588" y="966"/>
                </a:lnTo>
                <a:lnTo>
                  <a:pt x="588" y="960"/>
                </a:lnTo>
                <a:lnTo>
                  <a:pt x="588" y="966"/>
                </a:lnTo>
                <a:lnTo>
                  <a:pt x="588" y="972"/>
                </a:lnTo>
                <a:lnTo>
                  <a:pt x="582" y="978"/>
                </a:lnTo>
                <a:lnTo>
                  <a:pt x="582" y="990"/>
                </a:lnTo>
                <a:lnTo>
                  <a:pt x="582" y="1002"/>
                </a:lnTo>
                <a:lnTo>
                  <a:pt x="582" y="1008"/>
                </a:lnTo>
                <a:lnTo>
                  <a:pt x="582" y="1014"/>
                </a:lnTo>
                <a:lnTo>
                  <a:pt x="582" y="1026"/>
                </a:lnTo>
                <a:lnTo>
                  <a:pt x="576" y="1032"/>
                </a:lnTo>
                <a:lnTo>
                  <a:pt x="576" y="1038"/>
                </a:lnTo>
                <a:lnTo>
                  <a:pt x="576" y="1044"/>
                </a:lnTo>
                <a:lnTo>
                  <a:pt x="576" y="1050"/>
                </a:lnTo>
                <a:lnTo>
                  <a:pt x="570" y="1056"/>
                </a:lnTo>
                <a:lnTo>
                  <a:pt x="564" y="1056"/>
                </a:lnTo>
                <a:lnTo>
                  <a:pt x="558" y="1062"/>
                </a:lnTo>
                <a:lnTo>
                  <a:pt x="558" y="1068"/>
                </a:lnTo>
                <a:lnTo>
                  <a:pt x="552" y="1068"/>
                </a:lnTo>
                <a:lnTo>
                  <a:pt x="546" y="1062"/>
                </a:lnTo>
                <a:lnTo>
                  <a:pt x="534" y="1062"/>
                </a:lnTo>
                <a:lnTo>
                  <a:pt x="528" y="1062"/>
                </a:lnTo>
                <a:lnTo>
                  <a:pt x="516" y="1062"/>
                </a:lnTo>
                <a:lnTo>
                  <a:pt x="504" y="1062"/>
                </a:lnTo>
                <a:lnTo>
                  <a:pt x="498" y="1062"/>
                </a:lnTo>
                <a:lnTo>
                  <a:pt x="492" y="1068"/>
                </a:lnTo>
                <a:lnTo>
                  <a:pt x="468" y="1068"/>
                </a:lnTo>
                <a:lnTo>
                  <a:pt x="444" y="1068"/>
                </a:lnTo>
                <a:lnTo>
                  <a:pt x="426" y="1050"/>
                </a:lnTo>
                <a:lnTo>
                  <a:pt x="426" y="1044"/>
                </a:lnTo>
                <a:lnTo>
                  <a:pt x="432" y="1038"/>
                </a:lnTo>
                <a:lnTo>
                  <a:pt x="432" y="1032"/>
                </a:lnTo>
                <a:lnTo>
                  <a:pt x="426" y="1032"/>
                </a:lnTo>
                <a:lnTo>
                  <a:pt x="426" y="1026"/>
                </a:lnTo>
                <a:lnTo>
                  <a:pt x="426" y="1020"/>
                </a:lnTo>
                <a:lnTo>
                  <a:pt x="426" y="1014"/>
                </a:lnTo>
                <a:lnTo>
                  <a:pt x="420" y="1014"/>
                </a:lnTo>
                <a:lnTo>
                  <a:pt x="420" y="1008"/>
                </a:lnTo>
                <a:lnTo>
                  <a:pt x="414" y="1020"/>
                </a:lnTo>
                <a:lnTo>
                  <a:pt x="408" y="1020"/>
                </a:lnTo>
                <a:lnTo>
                  <a:pt x="408" y="1026"/>
                </a:lnTo>
                <a:lnTo>
                  <a:pt x="402" y="1026"/>
                </a:lnTo>
                <a:lnTo>
                  <a:pt x="390" y="1038"/>
                </a:lnTo>
                <a:lnTo>
                  <a:pt x="384" y="1044"/>
                </a:lnTo>
                <a:lnTo>
                  <a:pt x="378" y="1050"/>
                </a:lnTo>
                <a:lnTo>
                  <a:pt x="372" y="1050"/>
                </a:lnTo>
                <a:lnTo>
                  <a:pt x="366" y="1056"/>
                </a:lnTo>
                <a:lnTo>
                  <a:pt x="360" y="1068"/>
                </a:lnTo>
                <a:lnTo>
                  <a:pt x="354" y="1068"/>
                </a:lnTo>
                <a:lnTo>
                  <a:pt x="348" y="1074"/>
                </a:lnTo>
                <a:lnTo>
                  <a:pt x="342" y="1086"/>
                </a:lnTo>
                <a:lnTo>
                  <a:pt x="336" y="1086"/>
                </a:lnTo>
                <a:lnTo>
                  <a:pt x="336" y="1092"/>
                </a:lnTo>
                <a:lnTo>
                  <a:pt x="324" y="1098"/>
                </a:lnTo>
                <a:lnTo>
                  <a:pt x="324" y="1104"/>
                </a:lnTo>
                <a:lnTo>
                  <a:pt x="318" y="1110"/>
                </a:lnTo>
                <a:lnTo>
                  <a:pt x="312" y="1116"/>
                </a:lnTo>
                <a:lnTo>
                  <a:pt x="306" y="1116"/>
                </a:lnTo>
                <a:lnTo>
                  <a:pt x="300" y="1116"/>
                </a:lnTo>
                <a:lnTo>
                  <a:pt x="288" y="1116"/>
                </a:lnTo>
                <a:lnTo>
                  <a:pt x="282" y="1110"/>
                </a:lnTo>
                <a:lnTo>
                  <a:pt x="276" y="1110"/>
                </a:lnTo>
                <a:lnTo>
                  <a:pt x="270" y="1110"/>
                </a:lnTo>
                <a:lnTo>
                  <a:pt x="264" y="1116"/>
                </a:lnTo>
                <a:lnTo>
                  <a:pt x="264" y="1122"/>
                </a:lnTo>
                <a:lnTo>
                  <a:pt x="264" y="1128"/>
                </a:lnTo>
                <a:lnTo>
                  <a:pt x="264" y="1134"/>
                </a:lnTo>
                <a:lnTo>
                  <a:pt x="258" y="1140"/>
                </a:lnTo>
                <a:lnTo>
                  <a:pt x="258" y="1146"/>
                </a:lnTo>
                <a:lnTo>
                  <a:pt x="264" y="1152"/>
                </a:lnTo>
                <a:lnTo>
                  <a:pt x="258" y="1152"/>
                </a:lnTo>
                <a:lnTo>
                  <a:pt x="264" y="1158"/>
                </a:lnTo>
                <a:lnTo>
                  <a:pt x="258" y="1158"/>
                </a:lnTo>
                <a:lnTo>
                  <a:pt x="258" y="1164"/>
                </a:lnTo>
                <a:lnTo>
                  <a:pt x="258" y="1170"/>
                </a:lnTo>
                <a:lnTo>
                  <a:pt x="252" y="1170"/>
                </a:lnTo>
                <a:lnTo>
                  <a:pt x="252" y="1176"/>
                </a:lnTo>
                <a:lnTo>
                  <a:pt x="252" y="1188"/>
                </a:lnTo>
                <a:lnTo>
                  <a:pt x="246" y="1200"/>
                </a:lnTo>
                <a:lnTo>
                  <a:pt x="246" y="1206"/>
                </a:lnTo>
                <a:lnTo>
                  <a:pt x="240" y="1218"/>
                </a:lnTo>
                <a:lnTo>
                  <a:pt x="240" y="1224"/>
                </a:lnTo>
                <a:lnTo>
                  <a:pt x="234" y="1224"/>
                </a:lnTo>
                <a:lnTo>
                  <a:pt x="234" y="1218"/>
                </a:lnTo>
                <a:lnTo>
                  <a:pt x="234" y="1224"/>
                </a:lnTo>
                <a:lnTo>
                  <a:pt x="228" y="1224"/>
                </a:lnTo>
                <a:lnTo>
                  <a:pt x="222" y="1224"/>
                </a:lnTo>
                <a:lnTo>
                  <a:pt x="222" y="1218"/>
                </a:lnTo>
                <a:lnTo>
                  <a:pt x="222" y="1128"/>
                </a:lnTo>
                <a:lnTo>
                  <a:pt x="222" y="1122"/>
                </a:lnTo>
                <a:lnTo>
                  <a:pt x="222" y="1116"/>
                </a:lnTo>
                <a:lnTo>
                  <a:pt x="222" y="1110"/>
                </a:lnTo>
                <a:lnTo>
                  <a:pt x="222" y="1104"/>
                </a:lnTo>
                <a:lnTo>
                  <a:pt x="222" y="1098"/>
                </a:lnTo>
                <a:lnTo>
                  <a:pt x="222" y="1092"/>
                </a:lnTo>
                <a:lnTo>
                  <a:pt x="222" y="1086"/>
                </a:lnTo>
                <a:lnTo>
                  <a:pt x="222" y="1080"/>
                </a:lnTo>
                <a:lnTo>
                  <a:pt x="222" y="1074"/>
                </a:lnTo>
                <a:lnTo>
                  <a:pt x="228" y="1074"/>
                </a:lnTo>
                <a:lnTo>
                  <a:pt x="228" y="1068"/>
                </a:lnTo>
                <a:lnTo>
                  <a:pt x="228" y="1062"/>
                </a:lnTo>
                <a:lnTo>
                  <a:pt x="228" y="1056"/>
                </a:lnTo>
                <a:lnTo>
                  <a:pt x="234" y="1056"/>
                </a:lnTo>
                <a:lnTo>
                  <a:pt x="234" y="1050"/>
                </a:lnTo>
                <a:lnTo>
                  <a:pt x="234" y="1044"/>
                </a:lnTo>
                <a:lnTo>
                  <a:pt x="240" y="1044"/>
                </a:lnTo>
                <a:lnTo>
                  <a:pt x="240" y="1038"/>
                </a:lnTo>
                <a:lnTo>
                  <a:pt x="240" y="1032"/>
                </a:lnTo>
                <a:lnTo>
                  <a:pt x="246" y="1032"/>
                </a:lnTo>
                <a:lnTo>
                  <a:pt x="246" y="1026"/>
                </a:lnTo>
                <a:lnTo>
                  <a:pt x="246" y="1020"/>
                </a:lnTo>
                <a:lnTo>
                  <a:pt x="252" y="1020"/>
                </a:lnTo>
                <a:lnTo>
                  <a:pt x="252" y="1014"/>
                </a:lnTo>
                <a:lnTo>
                  <a:pt x="252" y="1008"/>
                </a:lnTo>
                <a:lnTo>
                  <a:pt x="258" y="1008"/>
                </a:lnTo>
                <a:lnTo>
                  <a:pt x="258" y="1002"/>
                </a:lnTo>
                <a:lnTo>
                  <a:pt x="264" y="1002"/>
                </a:lnTo>
                <a:lnTo>
                  <a:pt x="264" y="996"/>
                </a:lnTo>
                <a:lnTo>
                  <a:pt x="264" y="990"/>
                </a:lnTo>
                <a:lnTo>
                  <a:pt x="270" y="990"/>
                </a:lnTo>
                <a:lnTo>
                  <a:pt x="276" y="984"/>
                </a:lnTo>
                <a:lnTo>
                  <a:pt x="276" y="978"/>
                </a:lnTo>
                <a:lnTo>
                  <a:pt x="276" y="972"/>
                </a:lnTo>
                <a:lnTo>
                  <a:pt x="276" y="966"/>
                </a:lnTo>
                <a:lnTo>
                  <a:pt x="276" y="960"/>
                </a:lnTo>
                <a:lnTo>
                  <a:pt x="276" y="954"/>
                </a:lnTo>
                <a:lnTo>
                  <a:pt x="276" y="948"/>
                </a:lnTo>
                <a:lnTo>
                  <a:pt x="276" y="942"/>
                </a:lnTo>
                <a:lnTo>
                  <a:pt x="282" y="942"/>
                </a:lnTo>
                <a:lnTo>
                  <a:pt x="282" y="936"/>
                </a:lnTo>
                <a:lnTo>
                  <a:pt x="282" y="930"/>
                </a:lnTo>
                <a:lnTo>
                  <a:pt x="282" y="924"/>
                </a:lnTo>
                <a:lnTo>
                  <a:pt x="282" y="918"/>
                </a:lnTo>
                <a:lnTo>
                  <a:pt x="282" y="912"/>
                </a:lnTo>
                <a:lnTo>
                  <a:pt x="288" y="906"/>
                </a:lnTo>
                <a:lnTo>
                  <a:pt x="288" y="900"/>
                </a:lnTo>
                <a:lnTo>
                  <a:pt x="288" y="894"/>
                </a:lnTo>
                <a:lnTo>
                  <a:pt x="294" y="894"/>
                </a:lnTo>
                <a:lnTo>
                  <a:pt x="294" y="888"/>
                </a:lnTo>
                <a:lnTo>
                  <a:pt x="300" y="882"/>
                </a:lnTo>
                <a:lnTo>
                  <a:pt x="300" y="876"/>
                </a:lnTo>
                <a:lnTo>
                  <a:pt x="306" y="870"/>
                </a:lnTo>
                <a:lnTo>
                  <a:pt x="306" y="864"/>
                </a:lnTo>
                <a:lnTo>
                  <a:pt x="306" y="858"/>
                </a:lnTo>
                <a:lnTo>
                  <a:pt x="312" y="852"/>
                </a:lnTo>
                <a:lnTo>
                  <a:pt x="312" y="846"/>
                </a:lnTo>
                <a:lnTo>
                  <a:pt x="312" y="840"/>
                </a:lnTo>
                <a:lnTo>
                  <a:pt x="312" y="834"/>
                </a:lnTo>
                <a:lnTo>
                  <a:pt x="312" y="828"/>
                </a:lnTo>
                <a:lnTo>
                  <a:pt x="312" y="822"/>
                </a:lnTo>
                <a:lnTo>
                  <a:pt x="306" y="816"/>
                </a:lnTo>
                <a:lnTo>
                  <a:pt x="306" y="810"/>
                </a:lnTo>
                <a:lnTo>
                  <a:pt x="300" y="804"/>
                </a:lnTo>
                <a:lnTo>
                  <a:pt x="300" y="798"/>
                </a:lnTo>
                <a:lnTo>
                  <a:pt x="294" y="792"/>
                </a:lnTo>
                <a:lnTo>
                  <a:pt x="294" y="786"/>
                </a:lnTo>
                <a:lnTo>
                  <a:pt x="288" y="786"/>
                </a:lnTo>
                <a:lnTo>
                  <a:pt x="288" y="780"/>
                </a:lnTo>
                <a:lnTo>
                  <a:pt x="282" y="780"/>
                </a:lnTo>
                <a:lnTo>
                  <a:pt x="282" y="774"/>
                </a:lnTo>
                <a:lnTo>
                  <a:pt x="276" y="774"/>
                </a:lnTo>
                <a:lnTo>
                  <a:pt x="276" y="768"/>
                </a:lnTo>
                <a:lnTo>
                  <a:pt x="270" y="768"/>
                </a:lnTo>
                <a:lnTo>
                  <a:pt x="270" y="762"/>
                </a:lnTo>
                <a:lnTo>
                  <a:pt x="264" y="762"/>
                </a:lnTo>
                <a:lnTo>
                  <a:pt x="264" y="756"/>
                </a:lnTo>
                <a:lnTo>
                  <a:pt x="258" y="756"/>
                </a:lnTo>
                <a:lnTo>
                  <a:pt x="258" y="750"/>
                </a:lnTo>
                <a:lnTo>
                  <a:pt x="252" y="750"/>
                </a:lnTo>
                <a:lnTo>
                  <a:pt x="246" y="744"/>
                </a:lnTo>
                <a:lnTo>
                  <a:pt x="240" y="738"/>
                </a:lnTo>
                <a:lnTo>
                  <a:pt x="240" y="732"/>
                </a:lnTo>
                <a:lnTo>
                  <a:pt x="234" y="732"/>
                </a:lnTo>
                <a:lnTo>
                  <a:pt x="234" y="726"/>
                </a:lnTo>
                <a:lnTo>
                  <a:pt x="228" y="726"/>
                </a:lnTo>
                <a:lnTo>
                  <a:pt x="228" y="720"/>
                </a:lnTo>
                <a:lnTo>
                  <a:pt x="222" y="720"/>
                </a:lnTo>
                <a:lnTo>
                  <a:pt x="222" y="714"/>
                </a:lnTo>
                <a:lnTo>
                  <a:pt x="216" y="714"/>
                </a:lnTo>
                <a:lnTo>
                  <a:pt x="216" y="708"/>
                </a:lnTo>
                <a:lnTo>
                  <a:pt x="210" y="708"/>
                </a:lnTo>
                <a:lnTo>
                  <a:pt x="204" y="702"/>
                </a:lnTo>
                <a:lnTo>
                  <a:pt x="198" y="696"/>
                </a:lnTo>
                <a:lnTo>
                  <a:pt x="192" y="696"/>
                </a:lnTo>
                <a:lnTo>
                  <a:pt x="192" y="690"/>
                </a:lnTo>
                <a:lnTo>
                  <a:pt x="186" y="690"/>
                </a:lnTo>
                <a:lnTo>
                  <a:pt x="180" y="690"/>
                </a:lnTo>
                <a:lnTo>
                  <a:pt x="174" y="690"/>
                </a:lnTo>
                <a:lnTo>
                  <a:pt x="168" y="690"/>
                </a:lnTo>
                <a:lnTo>
                  <a:pt x="162" y="690"/>
                </a:lnTo>
                <a:lnTo>
                  <a:pt x="156" y="690"/>
                </a:lnTo>
                <a:lnTo>
                  <a:pt x="156" y="696"/>
                </a:lnTo>
                <a:lnTo>
                  <a:pt x="150" y="696"/>
                </a:lnTo>
                <a:lnTo>
                  <a:pt x="144" y="696"/>
                </a:lnTo>
                <a:lnTo>
                  <a:pt x="138" y="696"/>
                </a:lnTo>
                <a:lnTo>
                  <a:pt x="132" y="696"/>
                </a:lnTo>
                <a:lnTo>
                  <a:pt x="126" y="696"/>
                </a:lnTo>
                <a:lnTo>
                  <a:pt x="120" y="702"/>
                </a:lnTo>
                <a:lnTo>
                  <a:pt x="114" y="702"/>
                </a:lnTo>
                <a:lnTo>
                  <a:pt x="108" y="708"/>
                </a:lnTo>
                <a:lnTo>
                  <a:pt x="102" y="708"/>
                </a:lnTo>
                <a:lnTo>
                  <a:pt x="96" y="714"/>
                </a:lnTo>
                <a:lnTo>
                  <a:pt x="90" y="714"/>
                </a:lnTo>
                <a:lnTo>
                  <a:pt x="84" y="714"/>
                </a:lnTo>
                <a:lnTo>
                  <a:pt x="78" y="714"/>
                </a:lnTo>
                <a:lnTo>
                  <a:pt x="72" y="714"/>
                </a:lnTo>
                <a:lnTo>
                  <a:pt x="66" y="714"/>
                </a:lnTo>
                <a:lnTo>
                  <a:pt x="60" y="714"/>
                </a:lnTo>
                <a:lnTo>
                  <a:pt x="54" y="720"/>
                </a:lnTo>
                <a:lnTo>
                  <a:pt x="48" y="720"/>
                </a:lnTo>
                <a:lnTo>
                  <a:pt x="48" y="726"/>
                </a:lnTo>
                <a:lnTo>
                  <a:pt x="42" y="726"/>
                </a:lnTo>
                <a:lnTo>
                  <a:pt x="36" y="726"/>
                </a:lnTo>
                <a:lnTo>
                  <a:pt x="36" y="732"/>
                </a:lnTo>
                <a:lnTo>
                  <a:pt x="30" y="732"/>
                </a:lnTo>
                <a:lnTo>
                  <a:pt x="24" y="732"/>
                </a:lnTo>
                <a:lnTo>
                  <a:pt x="18" y="738"/>
                </a:lnTo>
                <a:lnTo>
                  <a:pt x="12" y="738"/>
                </a:lnTo>
                <a:lnTo>
                  <a:pt x="6" y="738"/>
                </a:lnTo>
                <a:lnTo>
                  <a:pt x="0" y="738"/>
                </a:lnTo>
                <a:lnTo>
                  <a:pt x="0" y="732"/>
                </a:lnTo>
                <a:lnTo>
                  <a:pt x="0" y="726"/>
                </a:lnTo>
                <a:lnTo>
                  <a:pt x="6" y="726"/>
                </a:lnTo>
                <a:lnTo>
                  <a:pt x="6" y="720"/>
                </a:lnTo>
                <a:lnTo>
                  <a:pt x="12" y="714"/>
                </a:lnTo>
                <a:lnTo>
                  <a:pt x="18" y="708"/>
                </a:lnTo>
                <a:lnTo>
                  <a:pt x="18" y="702"/>
                </a:lnTo>
                <a:lnTo>
                  <a:pt x="24" y="702"/>
                </a:lnTo>
                <a:lnTo>
                  <a:pt x="24" y="696"/>
                </a:lnTo>
                <a:lnTo>
                  <a:pt x="24" y="690"/>
                </a:lnTo>
                <a:lnTo>
                  <a:pt x="30" y="690"/>
                </a:lnTo>
                <a:lnTo>
                  <a:pt x="30" y="684"/>
                </a:lnTo>
                <a:lnTo>
                  <a:pt x="30" y="678"/>
                </a:lnTo>
                <a:lnTo>
                  <a:pt x="30" y="672"/>
                </a:lnTo>
                <a:lnTo>
                  <a:pt x="24" y="672"/>
                </a:lnTo>
                <a:lnTo>
                  <a:pt x="24" y="666"/>
                </a:lnTo>
                <a:lnTo>
                  <a:pt x="30" y="666"/>
                </a:lnTo>
                <a:lnTo>
                  <a:pt x="36" y="666"/>
                </a:lnTo>
                <a:lnTo>
                  <a:pt x="42" y="660"/>
                </a:lnTo>
                <a:lnTo>
                  <a:pt x="48" y="660"/>
                </a:lnTo>
                <a:lnTo>
                  <a:pt x="54" y="660"/>
                </a:lnTo>
                <a:lnTo>
                  <a:pt x="54" y="654"/>
                </a:lnTo>
                <a:lnTo>
                  <a:pt x="60" y="654"/>
                </a:lnTo>
                <a:lnTo>
                  <a:pt x="66" y="654"/>
                </a:lnTo>
                <a:lnTo>
                  <a:pt x="72" y="654"/>
                </a:lnTo>
                <a:lnTo>
                  <a:pt x="78" y="654"/>
                </a:lnTo>
                <a:lnTo>
                  <a:pt x="78" y="648"/>
                </a:lnTo>
                <a:lnTo>
                  <a:pt x="84" y="648"/>
                </a:lnTo>
                <a:lnTo>
                  <a:pt x="84" y="642"/>
                </a:lnTo>
                <a:lnTo>
                  <a:pt x="90" y="636"/>
                </a:lnTo>
                <a:lnTo>
                  <a:pt x="96" y="630"/>
                </a:lnTo>
                <a:lnTo>
                  <a:pt x="102" y="630"/>
                </a:lnTo>
                <a:lnTo>
                  <a:pt x="108" y="624"/>
                </a:lnTo>
                <a:lnTo>
                  <a:pt x="108" y="618"/>
                </a:lnTo>
                <a:lnTo>
                  <a:pt x="108" y="612"/>
                </a:lnTo>
                <a:lnTo>
                  <a:pt x="114" y="612"/>
                </a:lnTo>
                <a:lnTo>
                  <a:pt x="114" y="606"/>
                </a:lnTo>
                <a:lnTo>
                  <a:pt x="120" y="606"/>
                </a:lnTo>
                <a:lnTo>
                  <a:pt x="120" y="600"/>
                </a:lnTo>
                <a:lnTo>
                  <a:pt x="120" y="594"/>
                </a:lnTo>
                <a:lnTo>
                  <a:pt x="114" y="588"/>
                </a:lnTo>
                <a:lnTo>
                  <a:pt x="114" y="582"/>
                </a:lnTo>
                <a:lnTo>
                  <a:pt x="114" y="576"/>
                </a:lnTo>
                <a:lnTo>
                  <a:pt x="114" y="570"/>
                </a:lnTo>
                <a:lnTo>
                  <a:pt x="114" y="564"/>
                </a:lnTo>
                <a:lnTo>
                  <a:pt x="114" y="558"/>
                </a:lnTo>
                <a:lnTo>
                  <a:pt x="108" y="552"/>
                </a:lnTo>
                <a:lnTo>
                  <a:pt x="108" y="546"/>
                </a:lnTo>
                <a:lnTo>
                  <a:pt x="102" y="546"/>
                </a:lnTo>
                <a:lnTo>
                  <a:pt x="102" y="540"/>
                </a:lnTo>
                <a:lnTo>
                  <a:pt x="96" y="540"/>
                </a:lnTo>
                <a:lnTo>
                  <a:pt x="96" y="534"/>
                </a:lnTo>
                <a:lnTo>
                  <a:pt x="90" y="528"/>
                </a:lnTo>
                <a:lnTo>
                  <a:pt x="96" y="528"/>
                </a:lnTo>
                <a:lnTo>
                  <a:pt x="96" y="522"/>
                </a:lnTo>
                <a:lnTo>
                  <a:pt x="102" y="516"/>
                </a:lnTo>
                <a:lnTo>
                  <a:pt x="108" y="510"/>
                </a:lnTo>
                <a:lnTo>
                  <a:pt x="114" y="510"/>
                </a:lnTo>
                <a:lnTo>
                  <a:pt x="114" y="504"/>
                </a:lnTo>
                <a:lnTo>
                  <a:pt x="120" y="510"/>
                </a:lnTo>
                <a:lnTo>
                  <a:pt x="126" y="510"/>
                </a:lnTo>
                <a:lnTo>
                  <a:pt x="126" y="516"/>
                </a:lnTo>
                <a:lnTo>
                  <a:pt x="132" y="516"/>
                </a:lnTo>
                <a:lnTo>
                  <a:pt x="138" y="522"/>
                </a:lnTo>
                <a:lnTo>
                  <a:pt x="144" y="528"/>
                </a:lnTo>
                <a:lnTo>
                  <a:pt x="150" y="528"/>
                </a:lnTo>
                <a:lnTo>
                  <a:pt x="150" y="534"/>
                </a:lnTo>
                <a:lnTo>
                  <a:pt x="156" y="534"/>
                </a:lnTo>
                <a:lnTo>
                  <a:pt x="162" y="540"/>
                </a:lnTo>
                <a:lnTo>
                  <a:pt x="168" y="540"/>
                </a:lnTo>
                <a:lnTo>
                  <a:pt x="174" y="540"/>
                </a:lnTo>
                <a:lnTo>
                  <a:pt x="180" y="546"/>
                </a:lnTo>
                <a:lnTo>
                  <a:pt x="186" y="546"/>
                </a:lnTo>
                <a:lnTo>
                  <a:pt x="192" y="546"/>
                </a:lnTo>
                <a:lnTo>
                  <a:pt x="198" y="540"/>
                </a:lnTo>
                <a:lnTo>
                  <a:pt x="204" y="540"/>
                </a:lnTo>
                <a:lnTo>
                  <a:pt x="204" y="534"/>
                </a:lnTo>
                <a:lnTo>
                  <a:pt x="204" y="528"/>
                </a:lnTo>
                <a:lnTo>
                  <a:pt x="210" y="528"/>
                </a:lnTo>
                <a:lnTo>
                  <a:pt x="210" y="522"/>
                </a:lnTo>
                <a:lnTo>
                  <a:pt x="210" y="516"/>
                </a:lnTo>
                <a:lnTo>
                  <a:pt x="210" y="510"/>
                </a:lnTo>
                <a:lnTo>
                  <a:pt x="210" y="504"/>
                </a:lnTo>
                <a:lnTo>
                  <a:pt x="216" y="504"/>
                </a:lnTo>
                <a:lnTo>
                  <a:pt x="216" y="498"/>
                </a:lnTo>
                <a:lnTo>
                  <a:pt x="222" y="498"/>
                </a:lnTo>
                <a:lnTo>
                  <a:pt x="228" y="498"/>
                </a:lnTo>
                <a:lnTo>
                  <a:pt x="234" y="498"/>
                </a:lnTo>
                <a:lnTo>
                  <a:pt x="240" y="498"/>
                </a:lnTo>
                <a:lnTo>
                  <a:pt x="246" y="498"/>
                </a:lnTo>
                <a:lnTo>
                  <a:pt x="252" y="498"/>
                </a:lnTo>
                <a:lnTo>
                  <a:pt x="258" y="498"/>
                </a:lnTo>
                <a:lnTo>
                  <a:pt x="264" y="498"/>
                </a:lnTo>
                <a:lnTo>
                  <a:pt x="270" y="498"/>
                </a:lnTo>
                <a:lnTo>
                  <a:pt x="276" y="498"/>
                </a:lnTo>
                <a:lnTo>
                  <a:pt x="276" y="492"/>
                </a:lnTo>
                <a:lnTo>
                  <a:pt x="282" y="492"/>
                </a:lnTo>
                <a:lnTo>
                  <a:pt x="288" y="492"/>
                </a:lnTo>
                <a:lnTo>
                  <a:pt x="294" y="486"/>
                </a:lnTo>
                <a:lnTo>
                  <a:pt x="300" y="486"/>
                </a:lnTo>
                <a:lnTo>
                  <a:pt x="306" y="480"/>
                </a:lnTo>
                <a:lnTo>
                  <a:pt x="312" y="480"/>
                </a:lnTo>
                <a:lnTo>
                  <a:pt x="312" y="474"/>
                </a:lnTo>
                <a:lnTo>
                  <a:pt x="318" y="474"/>
                </a:lnTo>
                <a:lnTo>
                  <a:pt x="324" y="468"/>
                </a:lnTo>
                <a:lnTo>
                  <a:pt x="330" y="468"/>
                </a:lnTo>
                <a:lnTo>
                  <a:pt x="330" y="462"/>
                </a:lnTo>
                <a:lnTo>
                  <a:pt x="336" y="462"/>
                </a:lnTo>
                <a:lnTo>
                  <a:pt x="342" y="456"/>
                </a:lnTo>
                <a:lnTo>
                  <a:pt x="348" y="456"/>
                </a:lnTo>
                <a:lnTo>
                  <a:pt x="354" y="450"/>
                </a:lnTo>
                <a:lnTo>
                  <a:pt x="360" y="444"/>
                </a:lnTo>
                <a:lnTo>
                  <a:pt x="366" y="438"/>
                </a:lnTo>
                <a:lnTo>
                  <a:pt x="372" y="438"/>
                </a:lnTo>
                <a:lnTo>
                  <a:pt x="372" y="432"/>
                </a:lnTo>
                <a:lnTo>
                  <a:pt x="378" y="432"/>
                </a:lnTo>
                <a:lnTo>
                  <a:pt x="384" y="426"/>
                </a:lnTo>
                <a:lnTo>
                  <a:pt x="390" y="426"/>
                </a:lnTo>
                <a:lnTo>
                  <a:pt x="390" y="420"/>
                </a:lnTo>
                <a:lnTo>
                  <a:pt x="396" y="414"/>
                </a:lnTo>
                <a:lnTo>
                  <a:pt x="402" y="408"/>
                </a:lnTo>
                <a:lnTo>
                  <a:pt x="408" y="408"/>
                </a:lnTo>
                <a:lnTo>
                  <a:pt x="408" y="402"/>
                </a:lnTo>
                <a:lnTo>
                  <a:pt x="414" y="402"/>
                </a:lnTo>
                <a:lnTo>
                  <a:pt x="414" y="396"/>
                </a:lnTo>
                <a:lnTo>
                  <a:pt x="420" y="396"/>
                </a:lnTo>
                <a:lnTo>
                  <a:pt x="420" y="390"/>
                </a:lnTo>
                <a:lnTo>
                  <a:pt x="426" y="390"/>
                </a:lnTo>
                <a:lnTo>
                  <a:pt x="426" y="384"/>
                </a:lnTo>
                <a:lnTo>
                  <a:pt x="432" y="384"/>
                </a:lnTo>
                <a:lnTo>
                  <a:pt x="438" y="378"/>
                </a:lnTo>
                <a:lnTo>
                  <a:pt x="444" y="372"/>
                </a:lnTo>
                <a:lnTo>
                  <a:pt x="450" y="366"/>
                </a:lnTo>
                <a:lnTo>
                  <a:pt x="450" y="360"/>
                </a:lnTo>
                <a:lnTo>
                  <a:pt x="450" y="354"/>
                </a:lnTo>
                <a:lnTo>
                  <a:pt x="456" y="354"/>
                </a:lnTo>
                <a:lnTo>
                  <a:pt x="456" y="348"/>
                </a:lnTo>
                <a:lnTo>
                  <a:pt x="456" y="342"/>
                </a:lnTo>
                <a:lnTo>
                  <a:pt x="462" y="342"/>
                </a:lnTo>
                <a:lnTo>
                  <a:pt x="462" y="336"/>
                </a:lnTo>
                <a:lnTo>
                  <a:pt x="468" y="336"/>
                </a:lnTo>
                <a:lnTo>
                  <a:pt x="468" y="330"/>
                </a:lnTo>
                <a:lnTo>
                  <a:pt x="474" y="324"/>
                </a:lnTo>
                <a:lnTo>
                  <a:pt x="480" y="318"/>
                </a:lnTo>
                <a:lnTo>
                  <a:pt x="486" y="318"/>
                </a:lnTo>
                <a:lnTo>
                  <a:pt x="486" y="312"/>
                </a:lnTo>
                <a:lnTo>
                  <a:pt x="492" y="312"/>
                </a:lnTo>
                <a:lnTo>
                  <a:pt x="492" y="306"/>
                </a:lnTo>
                <a:lnTo>
                  <a:pt x="498" y="306"/>
                </a:lnTo>
                <a:lnTo>
                  <a:pt x="504" y="306"/>
                </a:lnTo>
                <a:lnTo>
                  <a:pt x="504" y="300"/>
                </a:lnTo>
                <a:lnTo>
                  <a:pt x="510" y="300"/>
                </a:lnTo>
                <a:lnTo>
                  <a:pt x="516" y="300"/>
                </a:lnTo>
                <a:lnTo>
                  <a:pt x="522" y="300"/>
                </a:lnTo>
                <a:lnTo>
                  <a:pt x="528" y="294"/>
                </a:lnTo>
                <a:lnTo>
                  <a:pt x="534" y="294"/>
                </a:lnTo>
                <a:lnTo>
                  <a:pt x="540" y="294"/>
                </a:lnTo>
                <a:lnTo>
                  <a:pt x="546" y="294"/>
                </a:lnTo>
                <a:lnTo>
                  <a:pt x="552" y="294"/>
                </a:lnTo>
                <a:lnTo>
                  <a:pt x="558" y="294"/>
                </a:lnTo>
                <a:lnTo>
                  <a:pt x="564" y="294"/>
                </a:lnTo>
                <a:lnTo>
                  <a:pt x="570" y="294"/>
                </a:lnTo>
                <a:lnTo>
                  <a:pt x="576" y="294"/>
                </a:lnTo>
                <a:lnTo>
                  <a:pt x="582" y="294"/>
                </a:lnTo>
                <a:lnTo>
                  <a:pt x="582" y="288"/>
                </a:lnTo>
                <a:lnTo>
                  <a:pt x="588" y="288"/>
                </a:lnTo>
                <a:lnTo>
                  <a:pt x="594" y="288"/>
                </a:lnTo>
                <a:lnTo>
                  <a:pt x="594" y="282"/>
                </a:lnTo>
                <a:lnTo>
                  <a:pt x="600" y="282"/>
                </a:lnTo>
                <a:lnTo>
                  <a:pt x="606" y="276"/>
                </a:lnTo>
                <a:lnTo>
                  <a:pt x="612" y="270"/>
                </a:lnTo>
                <a:lnTo>
                  <a:pt x="612" y="264"/>
                </a:lnTo>
                <a:lnTo>
                  <a:pt x="618" y="258"/>
                </a:lnTo>
                <a:lnTo>
                  <a:pt x="618" y="252"/>
                </a:lnTo>
                <a:lnTo>
                  <a:pt x="618" y="246"/>
                </a:lnTo>
                <a:lnTo>
                  <a:pt x="618" y="240"/>
                </a:lnTo>
                <a:lnTo>
                  <a:pt x="624" y="240"/>
                </a:lnTo>
                <a:lnTo>
                  <a:pt x="624" y="234"/>
                </a:lnTo>
                <a:lnTo>
                  <a:pt x="624" y="228"/>
                </a:lnTo>
                <a:lnTo>
                  <a:pt x="624" y="222"/>
                </a:lnTo>
                <a:lnTo>
                  <a:pt x="630" y="216"/>
                </a:lnTo>
                <a:lnTo>
                  <a:pt x="630" y="210"/>
                </a:lnTo>
                <a:lnTo>
                  <a:pt x="624" y="204"/>
                </a:lnTo>
                <a:lnTo>
                  <a:pt x="618" y="198"/>
                </a:lnTo>
                <a:lnTo>
                  <a:pt x="618" y="192"/>
                </a:lnTo>
                <a:lnTo>
                  <a:pt x="618" y="186"/>
                </a:lnTo>
                <a:lnTo>
                  <a:pt x="618" y="180"/>
                </a:lnTo>
                <a:lnTo>
                  <a:pt x="624" y="180"/>
                </a:lnTo>
                <a:lnTo>
                  <a:pt x="624" y="174"/>
                </a:lnTo>
                <a:lnTo>
                  <a:pt x="618" y="168"/>
                </a:lnTo>
                <a:lnTo>
                  <a:pt x="612" y="162"/>
                </a:lnTo>
                <a:lnTo>
                  <a:pt x="618" y="162"/>
                </a:lnTo>
                <a:lnTo>
                  <a:pt x="618" y="156"/>
                </a:lnTo>
                <a:lnTo>
                  <a:pt x="612" y="156"/>
                </a:lnTo>
                <a:lnTo>
                  <a:pt x="606" y="156"/>
                </a:lnTo>
                <a:lnTo>
                  <a:pt x="606" y="150"/>
                </a:lnTo>
                <a:lnTo>
                  <a:pt x="600" y="150"/>
                </a:lnTo>
                <a:lnTo>
                  <a:pt x="600" y="144"/>
                </a:lnTo>
                <a:lnTo>
                  <a:pt x="606" y="144"/>
                </a:lnTo>
                <a:lnTo>
                  <a:pt x="606" y="138"/>
                </a:lnTo>
                <a:lnTo>
                  <a:pt x="606" y="132"/>
                </a:lnTo>
                <a:lnTo>
                  <a:pt x="600" y="132"/>
                </a:lnTo>
                <a:lnTo>
                  <a:pt x="600" y="126"/>
                </a:lnTo>
                <a:lnTo>
                  <a:pt x="600" y="120"/>
                </a:lnTo>
                <a:lnTo>
                  <a:pt x="600" y="114"/>
                </a:lnTo>
                <a:lnTo>
                  <a:pt x="600" y="108"/>
                </a:lnTo>
                <a:lnTo>
                  <a:pt x="600" y="102"/>
                </a:lnTo>
                <a:lnTo>
                  <a:pt x="600" y="96"/>
                </a:lnTo>
                <a:lnTo>
                  <a:pt x="600" y="90"/>
                </a:lnTo>
                <a:lnTo>
                  <a:pt x="594" y="90"/>
                </a:lnTo>
                <a:lnTo>
                  <a:pt x="594" y="84"/>
                </a:lnTo>
                <a:lnTo>
                  <a:pt x="594" y="78"/>
                </a:lnTo>
                <a:lnTo>
                  <a:pt x="594" y="72"/>
                </a:lnTo>
                <a:lnTo>
                  <a:pt x="600" y="72"/>
                </a:lnTo>
                <a:lnTo>
                  <a:pt x="600" y="66"/>
                </a:lnTo>
                <a:lnTo>
                  <a:pt x="600" y="60"/>
                </a:lnTo>
                <a:lnTo>
                  <a:pt x="606" y="60"/>
                </a:lnTo>
                <a:lnTo>
                  <a:pt x="600" y="54"/>
                </a:lnTo>
                <a:lnTo>
                  <a:pt x="600" y="48"/>
                </a:lnTo>
                <a:lnTo>
                  <a:pt x="594" y="48"/>
                </a:lnTo>
                <a:lnTo>
                  <a:pt x="600" y="42"/>
                </a:lnTo>
                <a:lnTo>
                  <a:pt x="606" y="42"/>
                </a:lnTo>
                <a:lnTo>
                  <a:pt x="612" y="36"/>
                </a:lnTo>
                <a:lnTo>
                  <a:pt x="618" y="36"/>
                </a:lnTo>
                <a:lnTo>
                  <a:pt x="624" y="36"/>
                </a:lnTo>
                <a:lnTo>
                  <a:pt x="630" y="36"/>
                </a:lnTo>
                <a:lnTo>
                  <a:pt x="636" y="36"/>
                </a:lnTo>
                <a:lnTo>
                  <a:pt x="642" y="36"/>
                </a:lnTo>
                <a:lnTo>
                  <a:pt x="648" y="36"/>
                </a:lnTo>
                <a:lnTo>
                  <a:pt x="648" y="30"/>
                </a:lnTo>
                <a:lnTo>
                  <a:pt x="654" y="30"/>
                </a:lnTo>
                <a:lnTo>
                  <a:pt x="660" y="30"/>
                </a:lnTo>
                <a:lnTo>
                  <a:pt x="660" y="24"/>
                </a:lnTo>
                <a:lnTo>
                  <a:pt x="666" y="24"/>
                </a:lnTo>
                <a:lnTo>
                  <a:pt x="666" y="18"/>
                </a:lnTo>
                <a:lnTo>
                  <a:pt x="672" y="12"/>
                </a:lnTo>
                <a:lnTo>
                  <a:pt x="678" y="6"/>
                </a:lnTo>
                <a:lnTo>
                  <a:pt x="678" y="0"/>
                </a:lnTo>
                <a:lnTo>
                  <a:pt x="684" y="0"/>
                </a:lnTo>
                <a:lnTo>
                  <a:pt x="690" y="0"/>
                </a:lnTo>
                <a:lnTo>
                  <a:pt x="696" y="0"/>
                </a:lnTo>
                <a:lnTo>
                  <a:pt x="702" y="0"/>
                </a:lnTo>
                <a:lnTo>
                  <a:pt x="708" y="0"/>
                </a:lnTo>
                <a:lnTo>
                  <a:pt x="714" y="0"/>
                </a:lnTo>
                <a:lnTo>
                  <a:pt x="720" y="0"/>
                </a:lnTo>
                <a:lnTo>
                  <a:pt x="726" y="0"/>
                </a:lnTo>
                <a:lnTo>
                  <a:pt x="732" y="0"/>
                </a:lnTo>
                <a:lnTo>
                  <a:pt x="738" y="0"/>
                </a:lnTo>
                <a:lnTo>
                  <a:pt x="744" y="0"/>
                </a:lnTo>
                <a:lnTo>
                  <a:pt x="750" y="0"/>
                </a:lnTo>
                <a:close/>
              </a:path>
            </a:pathLst>
          </a:custGeom>
          <a:solidFill>
            <a:srgbClr val="FFFF00"/>
          </a:solidFill>
          <a:ln w="9525">
            <a:solidFill>
              <a:srgbClr val="000066"/>
            </a:solidFill>
            <a:round/>
            <a:headEnd/>
            <a:tailEnd/>
          </a:ln>
        </p:spPr>
        <p:txBody>
          <a:bodyPr/>
          <a:lstStyle/>
          <a:p>
            <a:endParaRPr lang="en-GB"/>
          </a:p>
        </p:txBody>
      </p:sp>
      <p:sp>
        <p:nvSpPr>
          <p:cNvPr id="58404" name="Freeform 1060"/>
          <p:cNvSpPr>
            <a:spLocks/>
          </p:cNvSpPr>
          <p:nvPr/>
        </p:nvSpPr>
        <p:spPr bwMode="auto">
          <a:xfrm>
            <a:off x="4471988" y="4314825"/>
            <a:ext cx="392112" cy="482600"/>
          </a:xfrm>
          <a:custGeom>
            <a:avLst/>
            <a:gdLst>
              <a:gd name="T0" fmla="*/ 25573 w 276"/>
              <a:gd name="T1" fmla="*/ 124810 h 348"/>
              <a:gd name="T2" fmla="*/ 42621 w 276"/>
              <a:gd name="T3" fmla="*/ 133131 h 348"/>
              <a:gd name="T4" fmla="*/ 59669 w 276"/>
              <a:gd name="T5" fmla="*/ 141452 h 348"/>
              <a:gd name="T6" fmla="*/ 76718 w 276"/>
              <a:gd name="T7" fmla="*/ 133131 h 348"/>
              <a:gd name="T8" fmla="*/ 85242 w 276"/>
              <a:gd name="T9" fmla="*/ 108169 h 348"/>
              <a:gd name="T10" fmla="*/ 93766 w 276"/>
              <a:gd name="T11" fmla="*/ 91528 h 348"/>
              <a:gd name="T12" fmla="*/ 85242 w 276"/>
              <a:gd name="T13" fmla="*/ 66566 h 348"/>
              <a:gd name="T14" fmla="*/ 102290 w 276"/>
              <a:gd name="T15" fmla="*/ 58245 h 348"/>
              <a:gd name="T16" fmla="*/ 127863 w 276"/>
              <a:gd name="T17" fmla="*/ 58245 h 348"/>
              <a:gd name="T18" fmla="*/ 153435 w 276"/>
              <a:gd name="T19" fmla="*/ 58245 h 348"/>
              <a:gd name="T20" fmla="*/ 170483 w 276"/>
              <a:gd name="T21" fmla="*/ 49924 h 348"/>
              <a:gd name="T22" fmla="*/ 187532 w 276"/>
              <a:gd name="T23" fmla="*/ 41603 h 348"/>
              <a:gd name="T24" fmla="*/ 196056 w 276"/>
              <a:gd name="T25" fmla="*/ 24962 h 348"/>
              <a:gd name="T26" fmla="*/ 213104 w 276"/>
              <a:gd name="T27" fmla="*/ 16641 h 348"/>
              <a:gd name="T28" fmla="*/ 230153 w 276"/>
              <a:gd name="T29" fmla="*/ 0 h 348"/>
              <a:gd name="T30" fmla="*/ 247201 w 276"/>
              <a:gd name="T31" fmla="*/ 16641 h 348"/>
              <a:gd name="T32" fmla="*/ 247201 w 276"/>
              <a:gd name="T33" fmla="*/ 41603 h 348"/>
              <a:gd name="T34" fmla="*/ 264249 w 276"/>
              <a:gd name="T35" fmla="*/ 49924 h 348"/>
              <a:gd name="T36" fmla="*/ 272774 w 276"/>
              <a:gd name="T37" fmla="*/ 74886 h 348"/>
              <a:gd name="T38" fmla="*/ 281298 w 276"/>
              <a:gd name="T39" fmla="*/ 91528 h 348"/>
              <a:gd name="T40" fmla="*/ 281298 w 276"/>
              <a:gd name="T41" fmla="*/ 116490 h 348"/>
              <a:gd name="T42" fmla="*/ 289822 w 276"/>
              <a:gd name="T43" fmla="*/ 124810 h 348"/>
              <a:gd name="T44" fmla="*/ 315394 w 276"/>
              <a:gd name="T45" fmla="*/ 133131 h 348"/>
              <a:gd name="T46" fmla="*/ 323919 w 276"/>
              <a:gd name="T47" fmla="*/ 133131 h 348"/>
              <a:gd name="T48" fmla="*/ 332443 w 276"/>
              <a:gd name="T49" fmla="*/ 149772 h 348"/>
              <a:gd name="T50" fmla="*/ 332443 w 276"/>
              <a:gd name="T51" fmla="*/ 158093 h 348"/>
              <a:gd name="T52" fmla="*/ 340967 w 276"/>
              <a:gd name="T53" fmla="*/ 174734 h 348"/>
              <a:gd name="T54" fmla="*/ 349491 w 276"/>
              <a:gd name="T55" fmla="*/ 191376 h 348"/>
              <a:gd name="T56" fmla="*/ 358015 w 276"/>
              <a:gd name="T57" fmla="*/ 208017 h 348"/>
              <a:gd name="T58" fmla="*/ 358015 w 276"/>
              <a:gd name="T59" fmla="*/ 224659 h 348"/>
              <a:gd name="T60" fmla="*/ 375064 w 276"/>
              <a:gd name="T61" fmla="*/ 232979 h 348"/>
              <a:gd name="T62" fmla="*/ 392112 w 276"/>
              <a:gd name="T63" fmla="*/ 241300 h 348"/>
              <a:gd name="T64" fmla="*/ 383588 w 276"/>
              <a:gd name="T65" fmla="*/ 266262 h 348"/>
              <a:gd name="T66" fmla="*/ 375064 w 276"/>
              <a:gd name="T67" fmla="*/ 282903 h 348"/>
              <a:gd name="T68" fmla="*/ 366539 w 276"/>
              <a:gd name="T69" fmla="*/ 299545 h 348"/>
              <a:gd name="T70" fmla="*/ 349491 w 276"/>
              <a:gd name="T71" fmla="*/ 307866 h 348"/>
              <a:gd name="T72" fmla="*/ 340967 w 276"/>
              <a:gd name="T73" fmla="*/ 307866 h 348"/>
              <a:gd name="T74" fmla="*/ 332443 w 276"/>
              <a:gd name="T75" fmla="*/ 324507 h 348"/>
              <a:gd name="T76" fmla="*/ 323919 w 276"/>
              <a:gd name="T77" fmla="*/ 341148 h 348"/>
              <a:gd name="T78" fmla="*/ 306870 w 276"/>
              <a:gd name="T79" fmla="*/ 349469 h 348"/>
              <a:gd name="T80" fmla="*/ 281298 w 276"/>
              <a:gd name="T81" fmla="*/ 366110 h 348"/>
              <a:gd name="T82" fmla="*/ 272774 w 276"/>
              <a:gd name="T83" fmla="*/ 382752 h 348"/>
              <a:gd name="T84" fmla="*/ 272774 w 276"/>
              <a:gd name="T85" fmla="*/ 399393 h 348"/>
              <a:gd name="T86" fmla="*/ 264249 w 276"/>
              <a:gd name="T87" fmla="*/ 424355 h 348"/>
              <a:gd name="T88" fmla="*/ 247201 w 276"/>
              <a:gd name="T89" fmla="*/ 440997 h 348"/>
              <a:gd name="T90" fmla="*/ 230153 w 276"/>
              <a:gd name="T91" fmla="*/ 424355 h 348"/>
              <a:gd name="T92" fmla="*/ 213104 w 276"/>
              <a:gd name="T93" fmla="*/ 432676 h 348"/>
              <a:gd name="T94" fmla="*/ 204580 w 276"/>
              <a:gd name="T95" fmla="*/ 449317 h 348"/>
              <a:gd name="T96" fmla="*/ 187532 w 276"/>
              <a:gd name="T97" fmla="*/ 457638 h 348"/>
              <a:gd name="T98" fmla="*/ 161959 w 276"/>
              <a:gd name="T99" fmla="*/ 465959 h 348"/>
              <a:gd name="T100" fmla="*/ 144911 w 276"/>
              <a:gd name="T101" fmla="*/ 482600 h 348"/>
              <a:gd name="T102" fmla="*/ 127863 w 276"/>
              <a:gd name="T103" fmla="*/ 465959 h 348"/>
              <a:gd name="T104" fmla="*/ 110814 w 276"/>
              <a:gd name="T105" fmla="*/ 449317 h 348"/>
              <a:gd name="T106" fmla="*/ 102290 w 276"/>
              <a:gd name="T107" fmla="*/ 424355 h 348"/>
              <a:gd name="T108" fmla="*/ 93766 w 276"/>
              <a:gd name="T109" fmla="*/ 399393 h 348"/>
              <a:gd name="T110" fmla="*/ 85242 w 276"/>
              <a:gd name="T111" fmla="*/ 382752 h 348"/>
              <a:gd name="T112" fmla="*/ 68193 w 276"/>
              <a:gd name="T113" fmla="*/ 366110 h 348"/>
              <a:gd name="T114" fmla="*/ 51145 w 276"/>
              <a:gd name="T115" fmla="*/ 341148 h 348"/>
              <a:gd name="T116" fmla="*/ 42621 w 276"/>
              <a:gd name="T117" fmla="*/ 324507 h 348"/>
              <a:gd name="T118" fmla="*/ 25573 w 276"/>
              <a:gd name="T119" fmla="*/ 307866 h 348"/>
              <a:gd name="T120" fmla="*/ 0 w 276"/>
              <a:gd name="T121" fmla="*/ 307866 h 34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76"/>
              <a:gd name="T184" fmla="*/ 0 h 348"/>
              <a:gd name="T185" fmla="*/ 276 w 276"/>
              <a:gd name="T186" fmla="*/ 348 h 34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76" h="348">
                <a:moveTo>
                  <a:pt x="12" y="84"/>
                </a:moveTo>
                <a:lnTo>
                  <a:pt x="12" y="90"/>
                </a:lnTo>
                <a:lnTo>
                  <a:pt x="18" y="90"/>
                </a:lnTo>
                <a:lnTo>
                  <a:pt x="18" y="96"/>
                </a:lnTo>
                <a:lnTo>
                  <a:pt x="24" y="96"/>
                </a:lnTo>
                <a:lnTo>
                  <a:pt x="30" y="96"/>
                </a:lnTo>
                <a:lnTo>
                  <a:pt x="30" y="102"/>
                </a:lnTo>
                <a:lnTo>
                  <a:pt x="36" y="102"/>
                </a:lnTo>
                <a:lnTo>
                  <a:pt x="42" y="102"/>
                </a:lnTo>
                <a:lnTo>
                  <a:pt x="48" y="102"/>
                </a:lnTo>
                <a:lnTo>
                  <a:pt x="48" y="96"/>
                </a:lnTo>
                <a:lnTo>
                  <a:pt x="54" y="96"/>
                </a:lnTo>
                <a:lnTo>
                  <a:pt x="54" y="90"/>
                </a:lnTo>
                <a:lnTo>
                  <a:pt x="60" y="84"/>
                </a:lnTo>
                <a:lnTo>
                  <a:pt x="60" y="78"/>
                </a:lnTo>
                <a:lnTo>
                  <a:pt x="66" y="78"/>
                </a:lnTo>
                <a:lnTo>
                  <a:pt x="66" y="72"/>
                </a:lnTo>
                <a:lnTo>
                  <a:pt x="66" y="66"/>
                </a:lnTo>
                <a:lnTo>
                  <a:pt x="66" y="60"/>
                </a:lnTo>
                <a:lnTo>
                  <a:pt x="66" y="54"/>
                </a:lnTo>
                <a:lnTo>
                  <a:pt x="60" y="48"/>
                </a:lnTo>
                <a:lnTo>
                  <a:pt x="60" y="42"/>
                </a:lnTo>
                <a:lnTo>
                  <a:pt x="66" y="42"/>
                </a:lnTo>
                <a:lnTo>
                  <a:pt x="72" y="42"/>
                </a:lnTo>
                <a:lnTo>
                  <a:pt x="78" y="42"/>
                </a:lnTo>
                <a:lnTo>
                  <a:pt x="84" y="42"/>
                </a:lnTo>
                <a:lnTo>
                  <a:pt x="90" y="42"/>
                </a:lnTo>
                <a:lnTo>
                  <a:pt x="96" y="42"/>
                </a:lnTo>
                <a:lnTo>
                  <a:pt x="102" y="42"/>
                </a:lnTo>
                <a:lnTo>
                  <a:pt x="108" y="42"/>
                </a:lnTo>
                <a:lnTo>
                  <a:pt x="114" y="42"/>
                </a:lnTo>
                <a:lnTo>
                  <a:pt x="120" y="42"/>
                </a:lnTo>
                <a:lnTo>
                  <a:pt x="120" y="36"/>
                </a:lnTo>
                <a:lnTo>
                  <a:pt x="126" y="36"/>
                </a:lnTo>
                <a:lnTo>
                  <a:pt x="126" y="30"/>
                </a:lnTo>
                <a:lnTo>
                  <a:pt x="132" y="30"/>
                </a:lnTo>
                <a:lnTo>
                  <a:pt x="132" y="24"/>
                </a:lnTo>
                <a:lnTo>
                  <a:pt x="132" y="18"/>
                </a:lnTo>
                <a:lnTo>
                  <a:pt x="138" y="18"/>
                </a:lnTo>
                <a:lnTo>
                  <a:pt x="138" y="12"/>
                </a:lnTo>
                <a:lnTo>
                  <a:pt x="144" y="12"/>
                </a:lnTo>
                <a:lnTo>
                  <a:pt x="150" y="12"/>
                </a:lnTo>
                <a:lnTo>
                  <a:pt x="150" y="6"/>
                </a:lnTo>
                <a:lnTo>
                  <a:pt x="156" y="6"/>
                </a:lnTo>
                <a:lnTo>
                  <a:pt x="162" y="0"/>
                </a:lnTo>
                <a:lnTo>
                  <a:pt x="168" y="0"/>
                </a:lnTo>
                <a:lnTo>
                  <a:pt x="168" y="6"/>
                </a:lnTo>
                <a:lnTo>
                  <a:pt x="174" y="12"/>
                </a:lnTo>
                <a:lnTo>
                  <a:pt x="174" y="18"/>
                </a:lnTo>
                <a:lnTo>
                  <a:pt x="174" y="24"/>
                </a:lnTo>
                <a:lnTo>
                  <a:pt x="174" y="30"/>
                </a:lnTo>
                <a:lnTo>
                  <a:pt x="180" y="30"/>
                </a:lnTo>
                <a:lnTo>
                  <a:pt x="180" y="36"/>
                </a:lnTo>
                <a:lnTo>
                  <a:pt x="186" y="36"/>
                </a:lnTo>
                <a:lnTo>
                  <a:pt x="186" y="42"/>
                </a:lnTo>
                <a:lnTo>
                  <a:pt x="186" y="48"/>
                </a:lnTo>
                <a:lnTo>
                  <a:pt x="192" y="54"/>
                </a:lnTo>
                <a:lnTo>
                  <a:pt x="192" y="60"/>
                </a:lnTo>
                <a:lnTo>
                  <a:pt x="192" y="66"/>
                </a:lnTo>
                <a:lnTo>
                  <a:pt x="198" y="66"/>
                </a:lnTo>
                <a:lnTo>
                  <a:pt x="198" y="72"/>
                </a:lnTo>
                <a:lnTo>
                  <a:pt x="198" y="78"/>
                </a:lnTo>
                <a:lnTo>
                  <a:pt x="198" y="84"/>
                </a:lnTo>
                <a:lnTo>
                  <a:pt x="204" y="78"/>
                </a:lnTo>
                <a:lnTo>
                  <a:pt x="204" y="84"/>
                </a:lnTo>
                <a:lnTo>
                  <a:pt x="204" y="90"/>
                </a:lnTo>
                <a:lnTo>
                  <a:pt x="210" y="90"/>
                </a:lnTo>
                <a:lnTo>
                  <a:pt x="216" y="90"/>
                </a:lnTo>
                <a:lnTo>
                  <a:pt x="222" y="96"/>
                </a:lnTo>
                <a:lnTo>
                  <a:pt x="222" y="102"/>
                </a:lnTo>
                <a:lnTo>
                  <a:pt x="222" y="96"/>
                </a:lnTo>
                <a:lnTo>
                  <a:pt x="228" y="96"/>
                </a:lnTo>
                <a:lnTo>
                  <a:pt x="228" y="102"/>
                </a:lnTo>
                <a:lnTo>
                  <a:pt x="228" y="108"/>
                </a:lnTo>
                <a:lnTo>
                  <a:pt x="234" y="108"/>
                </a:lnTo>
                <a:lnTo>
                  <a:pt x="240" y="108"/>
                </a:lnTo>
                <a:lnTo>
                  <a:pt x="240" y="114"/>
                </a:lnTo>
                <a:lnTo>
                  <a:pt x="234" y="114"/>
                </a:lnTo>
                <a:lnTo>
                  <a:pt x="234" y="120"/>
                </a:lnTo>
                <a:lnTo>
                  <a:pt x="240" y="120"/>
                </a:lnTo>
                <a:lnTo>
                  <a:pt x="240" y="126"/>
                </a:lnTo>
                <a:lnTo>
                  <a:pt x="240" y="132"/>
                </a:lnTo>
                <a:lnTo>
                  <a:pt x="246" y="132"/>
                </a:lnTo>
                <a:lnTo>
                  <a:pt x="246" y="138"/>
                </a:lnTo>
                <a:lnTo>
                  <a:pt x="246" y="144"/>
                </a:lnTo>
                <a:lnTo>
                  <a:pt x="252" y="144"/>
                </a:lnTo>
                <a:lnTo>
                  <a:pt x="252" y="150"/>
                </a:lnTo>
                <a:lnTo>
                  <a:pt x="246" y="150"/>
                </a:lnTo>
                <a:lnTo>
                  <a:pt x="246" y="156"/>
                </a:lnTo>
                <a:lnTo>
                  <a:pt x="252" y="162"/>
                </a:lnTo>
                <a:lnTo>
                  <a:pt x="258" y="162"/>
                </a:lnTo>
                <a:lnTo>
                  <a:pt x="264" y="162"/>
                </a:lnTo>
                <a:lnTo>
                  <a:pt x="264" y="168"/>
                </a:lnTo>
                <a:lnTo>
                  <a:pt x="264" y="174"/>
                </a:lnTo>
                <a:lnTo>
                  <a:pt x="270" y="174"/>
                </a:lnTo>
                <a:lnTo>
                  <a:pt x="276" y="174"/>
                </a:lnTo>
                <a:lnTo>
                  <a:pt x="276" y="180"/>
                </a:lnTo>
                <a:lnTo>
                  <a:pt x="270" y="186"/>
                </a:lnTo>
                <a:lnTo>
                  <a:pt x="270" y="192"/>
                </a:lnTo>
                <a:lnTo>
                  <a:pt x="264" y="192"/>
                </a:lnTo>
                <a:lnTo>
                  <a:pt x="264" y="198"/>
                </a:lnTo>
                <a:lnTo>
                  <a:pt x="264" y="204"/>
                </a:lnTo>
                <a:lnTo>
                  <a:pt x="258" y="204"/>
                </a:lnTo>
                <a:lnTo>
                  <a:pt x="258" y="210"/>
                </a:lnTo>
                <a:lnTo>
                  <a:pt x="258" y="216"/>
                </a:lnTo>
                <a:lnTo>
                  <a:pt x="252" y="216"/>
                </a:lnTo>
                <a:lnTo>
                  <a:pt x="252" y="222"/>
                </a:lnTo>
                <a:lnTo>
                  <a:pt x="246" y="222"/>
                </a:lnTo>
                <a:lnTo>
                  <a:pt x="246" y="228"/>
                </a:lnTo>
                <a:lnTo>
                  <a:pt x="246" y="222"/>
                </a:lnTo>
                <a:lnTo>
                  <a:pt x="240" y="222"/>
                </a:lnTo>
                <a:lnTo>
                  <a:pt x="234" y="222"/>
                </a:lnTo>
                <a:lnTo>
                  <a:pt x="234" y="228"/>
                </a:lnTo>
                <a:lnTo>
                  <a:pt x="234" y="234"/>
                </a:lnTo>
                <a:lnTo>
                  <a:pt x="234" y="240"/>
                </a:lnTo>
                <a:lnTo>
                  <a:pt x="228" y="240"/>
                </a:lnTo>
                <a:lnTo>
                  <a:pt x="228" y="246"/>
                </a:lnTo>
                <a:lnTo>
                  <a:pt x="222" y="246"/>
                </a:lnTo>
                <a:lnTo>
                  <a:pt x="216" y="246"/>
                </a:lnTo>
                <a:lnTo>
                  <a:pt x="216" y="252"/>
                </a:lnTo>
                <a:lnTo>
                  <a:pt x="210" y="252"/>
                </a:lnTo>
                <a:lnTo>
                  <a:pt x="204" y="258"/>
                </a:lnTo>
                <a:lnTo>
                  <a:pt x="198" y="264"/>
                </a:lnTo>
                <a:lnTo>
                  <a:pt x="198" y="270"/>
                </a:lnTo>
                <a:lnTo>
                  <a:pt x="192" y="270"/>
                </a:lnTo>
                <a:lnTo>
                  <a:pt x="192" y="276"/>
                </a:lnTo>
                <a:lnTo>
                  <a:pt x="186" y="282"/>
                </a:lnTo>
                <a:lnTo>
                  <a:pt x="192" y="282"/>
                </a:lnTo>
                <a:lnTo>
                  <a:pt x="192" y="288"/>
                </a:lnTo>
                <a:lnTo>
                  <a:pt x="186" y="294"/>
                </a:lnTo>
                <a:lnTo>
                  <a:pt x="186" y="300"/>
                </a:lnTo>
                <a:lnTo>
                  <a:pt x="186" y="306"/>
                </a:lnTo>
                <a:lnTo>
                  <a:pt x="186" y="312"/>
                </a:lnTo>
                <a:lnTo>
                  <a:pt x="180" y="318"/>
                </a:lnTo>
                <a:lnTo>
                  <a:pt x="174" y="318"/>
                </a:lnTo>
                <a:lnTo>
                  <a:pt x="174" y="312"/>
                </a:lnTo>
                <a:lnTo>
                  <a:pt x="168" y="312"/>
                </a:lnTo>
                <a:lnTo>
                  <a:pt x="162" y="306"/>
                </a:lnTo>
                <a:lnTo>
                  <a:pt x="162" y="312"/>
                </a:lnTo>
                <a:lnTo>
                  <a:pt x="156" y="312"/>
                </a:lnTo>
                <a:lnTo>
                  <a:pt x="150" y="312"/>
                </a:lnTo>
                <a:lnTo>
                  <a:pt x="144" y="312"/>
                </a:lnTo>
                <a:lnTo>
                  <a:pt x="144" y="318"/>
                </a:lnTo>
                <a:lnTo>
                  <a:pt x="144" y="324"/>
                </a:lnTo>
                <a:lnTo>
                  <a:pt x="138" y="324"/>
                </a:lnTo>
                <a:lnTo>
                  <a:pt x="132" y="324"/>
                </a:lnTo>
                <a:lnTo>
                  <a:pt x="132" y="330"/>
                </a:lnTo>
                <a:lnTo>
                  <a:pt x="126" y="330"/>
                </a:lnTo>
                <a:lnTo>
                  <a:pt x="120" y="336"/>
                </a:lnTo>
                <a:lnTo>
                  <a:pt x="114" y="336"/>
                </a:lnTo>
                <a:lnTo>
                  <a:pt x="114" y="342"/>
                </a:lnTo>
                <a:lnTo>
                  <a:pt x="108" y="348"/>
                </a:lnTo>
                <a:lnTo>
                  <a:pt x="102" y="348"/>
                </a:lnTo>
                <a:lnTo>
                  <a:pt x="96" y="342"/>
                </a:lnTo>
                <a:lnTo>
                  <a:pt x="90" y="342"/>
                </a:lnTo>
                <a:lnTo>
                  <a:pt x="90" y="336"/>
                </a:lnTo>
                <a:lnTo>
                  <a:pt x="84" y="336"/>
                </a:lnTo>
                <a:lnTo>
                  <a:pt x="84" y="330"/>
                </a:lnTo>
                <a:lnTo>
                  <a:pt x="78" y="324"/>
                </a:lnTo>
                <a:lnTo>
                  <a:pt x="72" y="318"/>
                </a:lnTo>
                <a:lnTo>
                  <a:pt x="72" y="312"/>
                </a:lnTo>
                <a:lnTo>
                  <a:pt x="72" y="306"/>
                </a:lnTo>
                <a:lnTo>
                  <a:pt x="66" y="300"/>
                </a:lnTo>
                <a:lnTo>
                  <a:pt x="66" y="294"/>
                </a:lnTo>
                <a:lnTo>
                  <a:pt x="66" y="288"/>
                </a:lnTo>
                <a:lnTo>
                  <a:pt x="60" y="288"/>
                </a:lnTo>
                <a:lnTo>
                  <a:pt x="60" y="282"/>
                </a:lnTo>
                <a:lnTo>
                  <a:pt x="60" y="276"/>
                </a:lnTo>
                <a:lnTo>
                  <a:pt x="54" y="276"/>
                </a:lnTo>
                <a:lnTo>
                  <a:pt x="54" y="270"/>
                </a:lnTo>
                <a:lnTo>
                  <a:pt x="48" y="264"/>
                </a:lnTo>
                <a:lnTo>
                  <a:pt x="42" y="258"/>
                </a:lnTo>
                <a:lnTo>
                  <a:pt x="42" y="252"/>
                </a:lnTo>
                <a:lnTo>
                  <a:pt x="36" y="246"/>
                </a:lnTo>
                <a:lnTo>
                  <a:pt x="36" y="240"/>
                </a:lnTo>
                <a:lnTo>
                  <a:pt x="30" y="240"/>
                </a:lnTo>
                <a:lnTo>
                  <a:pt x="30" y="234"/>
                </a:lnTo>
                <a:lnTo>
                  <a:pt x="24" y="228"/>
                </a:lnTo>
                <a:lnTo>
                  <a:pt x="18" y="228"/>
                </a:lnTo>
                <a:lnTo>
                  <a:pt x="18" y="222"/>
                </a:lnTo>
                <a:lnTo>
                  <a:pt x="12" y="222"/>
                </a:lnTo>
                <a:lnTo>
                  <a:pt x="6" y="222"/>
                </a:lnTo>
                <a:lnTo>
                  <a:pt x="0" y="222"/>
                </a:lnTo>
                <a:lnTo>
                  <a:pt x="0" y="186"/>
                </a:lnTo>
                <a:lnTo>
                  <a:pt x="12" y="84"/>
                </a:lnTo>
                <a:close/>
              </a:path>
            </a:pathLst>
          </a:custGeom>
          <a:solidFill>
            <a:srgbClr val="00FFFF"/>
          </a:solidFill>
          <a:ln w="9525">
            <a:solidFill>
              <a:srgbClr val="000066"/>
            </a:solidFill>
            <a:round/>
            <a:headEnd/>
            <a:tailEnd/>
          </a:ln>
        </p:spPr>
        <p:txBody>
          <a:bodyPr/>
          <a:lstStyle/>
          <a:p>
            <a:endParaRPr lang="en-GB"/>
          </a:p>
        </p:txBody>
      </p:sp>
      <p:sp>
        <p:nvSpPr>
          <p:cNvPr id="58405" name="Freeform 1061"/>
          <p:cNvSpPr>
            <a:spLocks/>
          </p:cNvSpPr>
          <p:nvPr/>
        </p:nvSpPr>
        <p:spPr bwMode="auto">
          <a:xfrm>
            <a:off x="2554288" y="1139825"/>
            <a:ext cx="1566862" cy="1457325"/>
          </a:xfrm>
          <a:custGeom>
            <a:avLst/>
            <a:gdLst>
              <a:gd name="T0" fmla="*/ 1241503 w 1098"/>
              <a:gd name="T1" fmla="*/ 58293 h 1050"/>
              <a:gd name="T2" fmla="*/ 1284313 w 1098"/>
              <a:gd name="T3" fmla="*/ 116586 h 1050"/>
              <a:gd name="T4" fmla="*/ 1335686 w 1098"/>
              <a:gd name="T5" fmla="*/ 199862 h 1050"/>
              <a:gd name="T6" fmla="*/ 1404182 w 1098"/>
              <a:gd name="T7" fmla="*/ 266482 h 1050"/>
              <a:gd name="T8" fmla="*/ 1455555 w 1098"/>
              <a:gd name="T9" fmla="*/ 391396 h 1050"/>
              <a:gd name="T10" fmla="*/ 1472679 w 1098"/>
              <a:gd name="T11" fmla="*/ 433034 h 1050"/>
              <a:gd name="T12" fmla="*/ 1481241 w 1098"/>
              <a:gd name="T13" fmla="*/ 474672 h 1050"/>
              <a:gd name="T14" fmla="*/ 1489803 w 1098"/>
              <a:gd name="T15" fmla="*/ 524637 h 1050"/>
              <a:gd name="T16" fmla="*/ 1481241 w 1098"/>
              <a:gd name="T17" fmla="*/ 557947 h 1050"/>
              <a:gd name="T18" fmla="*/ 1498365 w 1098"/>
              <a:gd name="T19" fmla="*/ 591258 h 1050"/>
              <a:gd name="T20" fmla="*/ 1506927 w 1098"/>
              <a:gd name="T21" fmla="*/ 641223 h 1050"/>
              <a:gd name="T22" fmla="*/ 1524052 w 1098"/>
              <a:gd name="T23" fmla="*/ 674533 h 1050"/>
              <a:gd name="T24" fmla="*/ 1524052 w 1098"/>
              <a:gd name="T25" fmla="*/ 716171 h 1050"/>
              <a:gd name="T26" fmla="*/ 1506927 w 1098"/>
              <a:gd name="T27" fmla="*/ 749481 h 1050"/>
              <a:gd name="T28" fmla="*/ 1515489 w 1098"/>
              <a:gd name="T29" fmla="*/ 782792 h 1050"/>
              <a:gd name="T30" fmla="*/ 1549738 w 1098"/>
              <a:gd name="T31" fmla="*/ 816102 h 1050"/>
              <a:gd name="T32" fmla="*/ 1549738 w 1098"/>
              <a:gd name="T33" fmla="*/ 832757 h 1050"/>
              <a:gd name="T34" fmla="*/ 1515489 w 1098"/>
              <a:gd name="T35" fmla="*/ 857740 h 1050"/>
              <a:gd name="T36" fmla="*/ 1489803 w 1098"/>
              <a:gd name="T37" fmla="*/ 891050 h 1050"/>
              <a:gd name="T38" fmla="*/ 1446993 w 1098"/>
              <a:gd name="T39" fmla="*/ 899378 h 1050"/>
              <a:gd name="T40" fmla="*/ 1395620 w 1098"/>
              <a:gd name="T41" fmla="*/ 907705 h 1050"/>
              <a:gd name="T42" fmla="*/ 1378496 w 1098"/>
              <a:gd name="T43" fmla="*/ 941016 h 1050"/>
              <a:gd name="T44" fmla="*/ 1369934 w 1098"/>
              <a:gd name="T45" fmla="*/ 982653 h 1050"/>
              <a:gd name="T46" fmla="*/ 1352810 w 1098"/>
              <a:gd name="T47" fmla="*/ 1015964 h 1050"/>
              <a:gd name="T48" fmla="*/ 1378496 w 1098"/>
              <a:gd name="T49" fmla="*/ 1040946 h 1050"/>
              <a:gd name="T50" fmla="*/ 1387058 w 1098"/>
              <a:gd name="T51" fmla="*/ 1090912 h 1050"/>
              <a:gd name="T52" fmla="*/ 1378496 w 1098"/>
              <a:gd name="T53" fmla="*/ 1140877 h 1050"/>
              <a:gd name="T54" fmla="*/ 1369934 w 1098"/>
              <a:gd name="T55" fmla="*/ 1182515 h 1050"/>
              <a:gd name="T56" fmla="*/ 1344248 w 1098"/>
              <a:gd name="T57" fmla="*/ 1207498 h 1050"/>
              <a:gd name="T58" fmla="*/ 1301437 w 1098"/>
              <a:gd name="T59" fmla="*/ 1224153 h 1050"/>
              <a:gd name="T60" fmla="*/ 1292875 w 1098"/>
              <a:gd name="T61" fmla="*/ 1265791 h 1050"/>
              <a:gd name="T62" fmla="*/ 1284313 w 1098"/>
              <a:gd name="T63" fmla="*/ 1307429 h 1050"/>
              <a:gd name="T64" fmla="*/ 1267189 w 1098"/>
              <a:gd name="T65" fmla="*/ 1340739 h 1050"/>
              <a:gd name="T66" fmla="*/ 1224379 w 1098"/>
              <a:gd name="T67" fmla="*/ 1349067 h 1050"/>
              <a:gd name="T68" fmla="*/ 1190130 w 1098"/>
              <a:gd name="T69" fmla="*/ 1357394 h 1050"/>
              <a:gd name="T70" fmla="*/ 1147320 w 1098"/>
              <a:gd name="T71" fmla="*/ 1374049 h 1050"/>
              <a:gd name="T72" fmla="*/ 1104509 w 1098"/>
              <a:gd name="T73" fmla="*/ 1365722 h 1050"/>
              <a:gd name="T74" fmla="*/ 1070261 w 1098"/>
              <a:gd name="T75" fmla="*/ 1365722 h 1050"/>
              <a:gd name="T76" fmla="*/ 1036013 w 1098"/>
              <a:gd name="T77" fmla="*/ 1382377 h 1050"/>
              <a:gd name="T78" fmla="*/ 1001764 w 1098"/>
              <a:gd name="T79" fmla="*/ 1407360 h 1050"/>
              <a:gd name="T80" fmla="*/ 1001764 w 1098"/>
              <a:gd name="T81" fmla="*/ 1440670 h 1050"/>
              <a:gd name="T82" fmla="*/ 958954 w 1098"/>
              <a:gd name="T83" fmla="*/ 1448997 h 1050"/>
              <a:gd name="T84" fmla="*/ 950392 w 1098"/>
              <a:gd name="T85" fmla="*/ 1424015 h 1050"/>
              <a:gd name="T86" fmla="*/ 933268 w 1098"/>
              <a:gd name="T87" fmla="*/ 1390704 h 1050"/>
              <a:gd name="T88" fmla="*/ 899019 w 1098"/>
              <a:gd name="T89" fmla="*/ 1349067 h 1050"/>
              <a:gd name="T90" fmla="*/ 856209 w 1098"/>
              <a:gd name="T91" fmla="*/ 1332411 h 1050"/>
              <a:gd name="T92" fmla="*/ 890457 w 1098"/>
              <a:gd name="T93" fmla="*/ 1182515 h 1050"/>
              <a:gd name="T94" fmla="*/ 804836 w 1098"/>
              <a:gd name="T95" fmla="*/ 1090912 h 1050"/>
              <a:gd name="T96" fmla="*/ 719215 w 1098"/>
              <a:gd name="T97" fmla="*/ 1007636 h 1050"/>
              <a:gd name="T98" fmla="*/ 556536 w 1098"/>
              <a:gd name="T99" fmla="*/ 982653 h 1050"/>
              <a:gd name="T100" fmla="*/ 445229 w 1098"/>
              <a:gd name="T101" fmla="*/ 949343 h 1050"/>
              <a:gd name="T102" fmla="*/ 308235 w 1098"/>
              <a:gd name="T103" fmla="*/ 965998 h 1050"/>
              <a:gd name="T104" fmla="*/ 145555 w 1098"/>
              <a:gd name="T105" fmla="*/ 999309 h 1050"/>
              <a:gd name="T106" fmla="*/ 17124 w 1098"/>
              <a:gd name="T107" fmla="*/ 1057602 h 1050"/>
              <a:gd name="T108" fmla="*/ 34248 w 1098"/>
              <a:gd name="T109" fmla="*/ 874395 h 1050"/>
              <a:gd name="T110" fmla="*/ 94183 w 1098"/>
              <a:gd name="T111" fmla="*/ 791119 h 1050"/>
              <a:gd name="T112" fmla="*/ 239738 w 1098"/>
              <a:gd name="T113" fmla="*/ 716171 h 1050"/>
              <a:gd name="T114" fmla="*/ 530849 w 1098"/>
              <a:gd name="T115" fmla="*/ 632895 h 1050"/>
              <a:gd name="T116" fmla="*/ 667843 w 1098"/>
              <a:gd name="T117" fmla="*/ 391396 h 1050"/>
              <a:gd name="T118" fmla="*/ 796274 w 1098"/>
              <a:gd name="T119" fmla="*/ 158224 h 1050"/>
              <a:gd name="T120" fmla="*/ 1190130 w 1098"/>
              <a:gd name="T121" fmla="*/ 0 h 105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098"/>
              <a:gd name="T184" fmla="*/ 0 h 1050"/>
              <a:gd name="T185" fmla="*/ 1098 w 1098"/>
              <a:gd name="T186" fmla="*/ 1050 h 105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098" h="1050">
                <a:moveTo>
                  <a:pt x="834" y="0"/>
                </a:moveTo>
                <a:lnTo>
                  <a:pt x="834" y="6"/>
                </a:lnTo>
                <a:lnTo>
                  <a:pt x="840" y="6"/>
                </a:lnTo>
                <a:lnTo>
                  <a:pt x="840" y="12"/>
                </a:lnTo>
                <a:lnTo>
                  <a:pt x="864" y="30"/>
                </a:lnTo>
                <a:lnTo>
                  <a:pt x="870" y="42"/>
                </a:lnTo>
                <a:lnTo>
                  <a:pt x="876" y="42"/>
                </a:lnTo>
                <a:lnTo>
                  <a:pt x="882" y="48"/>
                </a:lnTo>
                <a:lnTo>
                  <a:pt x="882" y="54"/>
                </a:lnTo>
                <a:lnTo>
                  <a:pt x="888" y="60"/>
                </a:lnTo>
                <a:lnTo>
                  <a:pt x="894" y="72"/>
                </a:lnTo>
                <a:lnTo>
                  <a:pt x="900" y="84"/>
                </a:lnTo>
                <a:lnTo>
                  <a:pt x="906" y="90"/>
                </a:lnTo>
                <a:lnTo>
                  <a:pt x="912" y="96"/>
                </a:lnTo>
                <a:lnTo>
                  <a:pt x="918" y="108"/>
                </a:lnTo>
                <a:lnTo>
                  <a:pt x="924" y="126"/>
                </a:lnTo>
                <a:lnTo>
                  <a:pt x="930" y="138"/>
                </a:lnTo>
                <a:lnTo>
                  <a:pt x="936" y="144"/>
                </a:lnTo>
                <a:lnTo>
                  <a:pt x="966" y="174"/>
                </a:lnTo>
                <a:lnTo>
                  <a:pt x="966" y="180"/>
                </a:lnTo>
                <a:lnTo>
                  <a:pt x="972" y="180"/>
                </a:lnTo>
                <a:lnTo>
                  <a:pt x="978" y="186"/>
                </a:lnTo>
                <a:lnTo>
                  <a:pt x="978" y="192"/>
                </a:lnTo>
                <a:lnTo>
                  <a:pt x="984" y="192"/>
                </a:lnTo>
                <a:lnTo>
                  <a:pt x="990" y="192"/>
                </a:lnTo>
                <a:lnTo>
                  <a:pt x="1008" y="192"/>
                </a:lnTo>
                <a:lnTo>
                  <a:pt x="1014" y="192"/>
                </a:lnTo>
                <a:lnTo>
                  <a:pt x="1020" y="192"/>
                </a:lnTo>
                <a:lnTo>
                  <a:pt x="1020" y="276"/>
                </a:lnTo>
                <a:lnTo>
                  <a:pt x="1020" y="282"/>
                </a:lnTo>
                <a:lnTo>
                  <a:pt x="1020" y="288"/>
                </a:lnTo>
                <a:lnTo>
                  <a:pt x="1026" y="294"/>
                </a:lnTo>
                <a:lnTo>
                  <a:pt x="1026" y="300"/>
                </a:lnTo>
                <a:lnTo>
                  <a:pt x="1026" y="306"/>
                </a:lnTo>
                <a:lnTo>
                  <a:pt x="1026" y="312"/>
                </a:lnTo>
                <a:lnTo>
                  <a:pt x="1032" y="312"/>
                </a:lnTo>
                <a:lnTo>
                  <a:pt x="1032" y="318"/>
                </a:lnTo>
                <a:lnTo>
                  <a:pt x="1032" y="324"/>
                </a:lnTo>
                <a:lnTo>
                  <a:pt x="1032" y="330"/>
                </a:lnTo>
                <a:lnTo>
                  <a:pt x="1032" y="336"/>
                </a:lnTo>
                <a:lnTo>
                  <a:pt x="1038" y="336"/>
                </a:lnTo>
                <a:lnTo>
                  <a:pt x="1038" y="342"/>
                </a:lnTo>
                <a:lnTo>
                  <a:pt x="1038" y="348"/>
                </a:lnTo>
                <a:lnTo>
                  <a:pt x="1038" y="354"/>
                </a:lnTo>
                <a:lnTo>
                  <a:pt x="1038" y="360"/>
                </a:lnTo>
                <a:lnTo>
                  <a:pt x="1044" y="366"/>
                </a:lnTo>
                <a:lnTo>
                  <a:pt x="1044" y="372"/>
                </a:lnTo>
                <a:lnTo>
                  <a:pt x="1044" y="378"/>
                </a:lnTo>
                <a:lnTo>
                  <a:pt x="1038" y="378"/>
                </a:lnTo>
                <a:lnTo>
                  <a:pt x="1044" y="384"/>
                </a:lnTo>
                <a:lnTo>
                  <a:pt x="1044" y="390"/>
                </a:lnTo>
                <a:lnTo>
                  <a:pt x="1038" y="390"/>
                </a:lnTo>
                <a:lnTo>
                  <a:pt x="1038" y="396"/>
                </a:lnTo>
                <a:lnTo>
                  <a:pt x="1038" y="402"/>
                </a:lnTo>
                <a:lnTo>
                  <a:pt x="1044" y="402"/>
                </a:lnTo>
                <a:lnTo>
                  <a:pt x="1044" y="408"/>
                </a:lnTo>
                <a:lnTo>
                  <a:pt x="1044" y="414"/>
                </a:lnTo>
                <a:lnTo>
                  <a:pt x="1050" y="414"/>
                </a:lnTo>
                <a:lnTo>
                  <a:pt x="1050" y="420"/>
                </a:lnTo>
                <a:lnTo>
                  <a:pt x="1050" y="426"/>
                </a:lnTo>
                <a:lnTo>
                  <a:pt x="1056" y="432"/>
                </a:lnTo>
                <a:lnTo>
                  <a:pt x="1056" y="438"/>
                </a:lnTo>
                <a:lnTo>
                  <a:pt x="1056" y="444"/>
                </a:lnTo>
                <a:lnTo>
                  <a:pt x="1056" y="450"/>
                </a:lnTo>
                <a:lnTo>
                  <a:pt x="1056" y="456"/>
                </a:lnTo>
                <a:lnTo>
                  <a:pt x="1056" y="462"/>
                </a:lnTo>
                <a:lnTo>
                  <a:pt x="1056" y="468"/>
                </a:lnTo>
                <a:lnTo>
                  <a:pt x="1062" y="468"/>
                </a:lnTo>
                <a:lnTo>
                  <a:pt x="1062" y="474"/>
                </a:lnTo>
                <a:lnTo>
                  <a:pt x="1062" y="480"/>
                </a:lnTo>
                <a:lnTo>
                  <a:pt x="1068" y="480"/>
                </a:lnTo>
                <a:lnTo>
                  <a:pt x="1068" y="486"/>
                </a:lnTo>
                <a:lnTo>
                  <a:pt x="1068" y="492"/>
                </a:lnTo>
                <a:lnTo>
                  <a:pt x="1068" y="498"/>
                </a:lnTo>
                <a:lnTo>
                  <a:pt x="1068" y="504"/>
                </a:lnTo>
                <a:lnTo>
                  <a:pt x="1074" y="504"/>
                </a:lnTo>
                <a:lnTo>
                  <a:pt x="1074" y="510"/>
                </a:lnTo>
                <a:lnTo>
                  <a:pt x="1068" y="516"/>
                </a:lnTo>
                <a:lnTo>
                  <a:pt x="1068" y="522"/>
                </a:lnTo>
                <a:lnTo>
                  <a:pt x="1062" y="522"/>
                </a:lnTo>
                <a:lnTo>
                  <a:pt x="1062" y="528"/>
                </a:lnTo>
                <a:lnTo>
                  <a:pt x="1056" y="528"/>
                </a:lnTo>
                <a:lnTo>
                  <a:pt x="1056" y="534"/>
                </a:lnTo>
                <a:lnTo>
                  <a:pt x="1056" y="540"/>
                </a:lnTo>
                <a:lnTo>
                  <a:pt x="1050" y="546"/>
                </a:lnTo>
                <a:lnTo>
                  <a:pt x="1050" y="552"/>
                </a:lnTo>
                <a:lnTo>
                  <a:pt x="1056" y="552"/>
                </a:lnTo>
                <a:lnTo>
                  <a:pt x="1056" y="558"/>
                </a:lnTo>
                <a:lnTo>
                  <a:pt x="1062" y="558"/>
                </a:lnTo>
                <a:lnTo>
                  <a:pt x="1062" y="564"/>
                </a:lnTo>
                <a:lnTo>
                  <a:pt x="1068" y="564"/>
                </a:lnTo>
                <a:lnTo>
                  <a:pt x="1068" y="570"/>
                </a:lnTo>
                <a:lnTo>
                  <a:pt x="1074" y="576"/>
                </a:lnTo>
                <a:lnTo>
                  <a:pt x="1074" y="582"/>
                </a:lnTo>
                <a:lnTo>
                  <a:pt x="1080" y="582"/>
                </a:lnTo>
                <a:lnTo>
                  <a:pt x="1086" y="588"/>
                </a:lnTo>
                <a:lnTo>
                  <a:pt x="1086" y="594"/>
                </a:lnTo>
                <a:lnTo>
                  <a:pt x="1092" y="594"/>
                </a:lnTo>
                <a:lnTo>
                  <a:pt x="1092" y="600"/>
                </a:lnTo>
                <a:lnTo>
                  <a:pt x="1098" y="600"/>
                </a:lnTo>
                <a:lnTo>
                  <a:pt x="1092" y="600"/>
                </a:lnTo>
                <a:lnTo>
                  <a:pt x="1086" y="600"/>
                </a:lnTo>
                <a:lnTo>
                  <a:pt x="1080" y="606"/>
                </a:lnTo>
                <a:lnTo>
                  <a:pt x="1074" y="606"/>
                </a:lnTo>
                <a:lnTo>
                  <a:pt x="1074" y="612"/>
                </a:lnTo>
                <a:lnTo>
                  <a:pt x="1068" y="612"/>
                </a:lnTo>
                <a:lnTo>
                  <a:pt x="1068" y="618"/>
                </a:lnTo>
                <a:lnTo>
                  <a:pt x="1062" y="618"/>
                </a:lnTo>
                <a:lnTo>
                  <a:pt x="1062" y="624"/>
                </a:lnTo>
                <a:lnTo>
                  <a:pt x="1056" y="630"/>
                </a:lnTo>
                <a:lnTo>
                  <a:pt x="1056" y="636"/>
                </a:lnTo>
                <a:lnTo>
                  <a:pt x="1050" y="636"/>
                </a:lnTo>
                <a:lnTo>
                  <a:pt x="1050" y="642"/>
                </a:lnTo>
                <a:lnTo>
                  <a:pt x="1044" y="642"/>
                </a:lnTo>
                <a:lnTo>
                  <a:pt x="1044" y="648"/>
                </a:lnTo>
                <a:lnTo>
                  <a:pt x="1038" y="648"/>
                </a:lnTo>
                <a:lnTo>
                  <a:pt x="1032" y="648"/>
                </a:lnTo>
                <a:lnTo>
                  <a:pt x="1026" y="648"/>
                </a:lnTo>
                <a:lnTo>
                  <a:pt x="1020" y="648"/>
                </a:lnTo>
                <a:lnTo>
                  <a:pt x="1014" y="648"/>
                </a:lnTo>
                <a:lnTo>
                  <a:pt x="1008" y="648"/>
                </a:lnTo>
                <a:lnTo>
                  <a:pt x="1002" y="648"/>
                </a:lnTo>
                <a:lnTo>
                  <a:pt x="996" y="648"/>
                </a:lnTo>
                <a:lnTo>
                  <a:pt x="990" y="648"/>
                </a:lnTo>
                <a:lnTo>
                  <a:pt x="984" y="648"/>
                </a:lnTo>
                <a:lnTo>
                  <a:pt x="978" y="654"/>
                </a:lnTo>
                <a:lnTo>
                  <a:pt x="972" y="654"/>
                </a:lnTo>
                <a:lnTo>
                  <a:pt x="972" y="660"/>
                </a:lnTo>
                <a:lnTo>
                  <a:pt x="972" y="666"/>
                </a:lnTo>
                <a:lnTo>
                  <a:pt x="966" y="666"/>
                </a:lnTo>
                <a:lnTo>
                  <a:pt x="966" y="672"/>
                </a:lnTo>
                <a:lnTo>
                  <a:pt x="966" y="678"/>
                </a:lnTo>
                <a:lnTo>
                  <a:pt x="966" y="684"/>
                </a:lnTo>
                <a:lnTo>
                  <a:pt x="966" y="690"/>
                </a:lnTo>
                <a:lnTo>
                  <a:pt x="966" y="696"/>
                </a:lnTo>
                <a:lnTo>
                  <a:pt x="966" y="702"/>
                </a:lnTo>
                <a:lnTo>
                  <a:pt x="960" y="702"/>
                </a:lnTo>
                <a:lnTo>
                  <a:pt x="960" y="708"/>
                </a:lnTo>
                <a:lnTo>
                  <a:pt x="960" y="714"/>
                </a:lnTo>
                <a:lnTo>
                  <a:pt x="954" y="714"/>
                </a:lnTo>
                <a:lnTo>
                  <a:pt x="954" y="720"/>
                </a:lnTo>
                <a:lnTo>
                  <a:pt x="954" y="726"/>
                </a:lnTo>
                <a:lnTo>
                  <a:pt x="948" y="726"/>
                </a:lnTo>
                <a:lnTo>
                  <a:pt x="948" y="732"/>
                </a:lnTo>
                <a:lnTo>
                  <a:pt x="954" y="732"/>
                </a:lnTo>
                <a:lnTo>
                  <a:pt x="954" y="738"/>
                </a:lnTo>
                <a:lnTo>
                  <a:pt x="954" y="744"/>
                </a:lnTo>
                <a:lnTo>
                  <a:pt x="960" y="744"/>
                </a:lnTo>
                <a:lnTo>
                  <a:pt x="960" y="750"/>
                </a:lnTo>
                <a:lnTo>
                  <a:pt x="966" y="750"/>
                </a:lnTo>
                <a:lnTo>
                  <a:pt x="966" y="756"/>
                </a:lnTo>
                <a:lnTo>
                  <a:pt x="966" y="762"/>
                </a:lnTo>
                <a:lnTo>
                  <a:pt x="972" y="768"/>
                </a:lnTo>
                <a:lnTo>
                  <a:pt x="972" y="774"/>
                </a:lnTo>
                <a:lnTo>
                  <a:pt x="972" y="780"/>
                </a:lnTo>
                <a:lnTo>
                  <a:pt x="972" y="786"/>
                </a:lnTo>
                <a:lnTo>
                  <a:pt x="972" y="792"/>
                </a:lnTo>
                <a:lnTo>
                  <a:pt x="972" y="798"/>
                </a:lnTo>
                <a:lnTo>
                  <a:pt x="972" y="804"/>
                </a:lnTo>
                <a:lnTo>
                  <a:pt x="972" y="810"/>
                </a:lnTo>
                <a:lnTo>
                  <a:pt x="966" y="816"/>
                </a:lnTo>
                <a:lnTo>
                  <a:pt x="966" y="822"/>
                </a:lnTo>
                <a:lnTo>
                  <a:pt x="966" y="828"/>
                </a:lnTo>
                <a:lnTo>
                  <a:pt x="966" y="834"/>
                </a:lnTo>
                <a:lnTo>
                  <a:pt x="966" y="840"/>
                </a:lnTo>
                <a:lnTo>
                  <a:pt x="966" y="846"/>
                </a:lnTo>
                <a:lnTo>
                  <a:pt x="960" y="846"/>
                </a:lnTo>
                <a:lnTo>
                  <a:pt x="960" y="852"/>
                </a:lnTo>
                <a:lnTo>
                  <a:pt x="960" y="858"/>
                </a:lnTo>
                <a:lnTo>
                  <a:pt x="954" y="858"/>
                </a:lnTo>
                <a:lnTo>
                  <a:pt x="954" y="864"/>
                </a:lnTo>
                <a:lnTo>
                  <a:pt x="948" y="864"/>
                </a:lnTo>
                <a:lnTo>
                  <a:pt x="942" y="864"/>
                </a:lnTo>
                <a:lnTo>
                  <a:pt x="942" y="870"/>
                </a:lnTo>
                <a:lnTo>
                  <a:pt x="936" y="870"/>
                </a:lnTo>
                <a:lnTo>
                  <a:pt x="936" y="876"/>
                </a:lnTo>
                <a:lnTo>
                  <a:pt x="930" y="876"/>
                </a:lnTo>
                <a:lnTo>
                  <a:pt x="924" y="882"/>
                </a:lnTo>
                <a:lnTo>
                  <a:pt x="918" y="882"/>
                </a:lnTo>
                <a:lnTo>
                  <a:pt x="912" y="882"/>
                </a:lnTo>
                <a:lnTo>
                  <a:pt x="912" y="888"/>
                </a:lnTo>
                <a:lnTo>
                  <a:pt x="912" y="894"/>
                </a:lnTo>
                <a:lnTo>
                  <a:pt x="912" y="900"/>
                </a:lnTo>
                <a:lnTo>
                  <a:pt x="906" y="900"/>
                </a:lnTo>
                <a:lnTo>
                  <a:pt x="906" y="906"/>
                </a:lnTo>
                <a:lnTo>
                  <a:pt x="906" y="912"/>
                </a:lnTo>
                <a:lnTo>
                  <a:pt x="906" y="918"/>
                </a:lnTo>
                <a:lnTo>
                  <a:pt x="906" y="924"/>
                </a:lnTo>
                <a:lnTo>
                  <a:pt x="906" y="930"/>
                </a:lnTo>
                <a:lnTo>
                  <a:pt x="906" y="936"/>
                </a:lnTo>
                <a:lnTo>
                  <a:pt x="900" y="936"/>
                </a:lnTo>
                <a:lnTo>
                  <a:pt x="900" y="942"/>
                </a:lnTo>
                <a:lnTo>
                  <a:pt x="900" y="948"/>
                </a:lnTo>
                <a:lnTo>
                  <a:pt x="900" y="954"/>
                </a:lnTo>
                <a:lnTo>
                  <a:pt x="894" y="954"/>
                </a:lnTo>
                <a:lnTo>
                  <a:pt x="888" y="954"/>
                </a:lnTo>
                <a:lnTo>
                  <a:pt x="888" y="960"/>
                </a:lnTo>
                <a:lnTo>
                  <a:pt x="888" y="966"/>
                </a:lnTo>
                <a:lnTo>
                  <a:pt x="882" y="966"/>
                </a:lnTo>
                <a:lnTo>
                  <a:pt x="876" y="966"/>
                </a:lnTo>
                <a:lnTo>
                  <a:pt x="870" y="966"/>
                </a:lnTo>
                <a:lnTo>
                  <a:pt x="870" y="972"/>
                </a:lnTo>
                <a:lnTo>
                  <a:pt x="864" y="972"/>
                </a:lnTo>
                <a:lnTo>
                  <a:pt x="858" y="972"/>
                </a:lnTo>
                <a:lnTo>
                  <a:pt x="852" y="972"/>
                </a:lnTo>
                <a:lnTo>
                  <a:pt x="852" y="978"/>
                </a:lnTo>
                <a:lnTo>
                  <a:pt x="846" y="978"/>
                </a:lnTo>
                <a:lnTo>
                  <a:pt x="840" y="984"/>
                </a:lnTo>
                <a:lnTo>
                  <a:pt x="834" y="984"/>
                </a:lnTo>
                <a:lnTo>
                  <a:pt x="834" y="978"/>
                </a:lnTo>
                <a:lnTo>
                  <a:pt x="828" y="978"/>
                </a:lnTo>
                <a:lnTo>
                  <a:pt x="822" y="978"/>
                </a:lnTo>
                <a:lnTo>
                  <a:pt x="816" y="984"/>
                </a:lnTo>
                <a:lnTo>
                  <a:pt x="810" y="984"/>
                </a:lnTo>
                <a:lnTo>
                  <a:pt x="804" y="984"/>
                </a:lnTo>
                <a:lnTo>
                  <a:pt x="804" y="990"/>
                </a:lnTo>
                <a:lnTo>
                  <a:pt x="798" y="990"/>
                </a:lnTo>
                <a:lnTo>
                  <a:pt x="792" y="990"/>
                </a:lnTo>
                <a:lnTo>
                  <a:pt x="786" y="990"/>
                </a:lnTo>
                <a:lnTo>
                  <a:pt x="780" y="990"/>
                </a:lnTo>
                <a:lnTo>
                  <a:pt x="780" y="984"/>
                </a:lnTo>
                <a:lnTo>
                  <a:pt x="774" y="984"/>
                </a:lnTo>
                <a:lnTo>
                  <a:pt x="774" y="978"/>
                </a:lnTo>
                <a:lnTo>
                  <a:pt x="768" y="978"/>
                </a:lnTo>
                <a:lnTo>
                  <a:pt x="762" y="978"/>
                </a:lnTo>
                <a:lnTo>
                  <a:pt x="756" y="978"/>
                </a:lnTo>
                <a:lnTo>
                  <a:pt x="756" y="984"/>
                </a:lnTo>
                <a:lnTo>
                  <a:pt x="750" y="984"/>
                </a:lnTo>
                <a:lnTo>
                  <a:pt x="744" y="984"/>
                </a:lnTo>
                <a:lnTo>
                  <a:pt x="738" y="984"/>
                </a:lnTo>
                <a:lnTo>
                  <a:pt x="732" y="984"/>
                </a:lnTo>
                <a:lnTo>
                  <a:pt x="732" y="990"/>
                </a:lnTo>
                <a:lnTo>
                  <a:pt x="726" y="990"/>
                </a:lnTo>
                <a:lnTo>
                  <a:pt x="726" y="996"/>
                </a:lnTo>
                <a:lnTo>
                  <a:pt x="726" y="1002"/>
                </a:lnTo>
                <a:lnTo>
                  <a:pt x="720" y="1008"/>
                </a:lnTo>
                <a:lnTo>
                  <a:pt x="714" y="1008"/>
                </a:lnTo>
                <a:lnTo>
                  <a:pt x="708" y="1008"/>
                </a:lnTo>
                <a:lnTo>
                  <a:pt x="708" y="1014"/>
                </a:lnTo>
                <a:lnTo>
                  <a:pt x="702" y="1014"/>
                </a:lnTo>
                <a:lnTo>
                  <a:pt x="702" y="1020"/>
                </a:lnTo>
                <a:lnTo>
                  <a:pt x="696" y="1020"/>
                </a:lnTo>
                <a:lnTo>
                  <a:pt x="696" y="1026"/>
                </a:lnTo>
                <a:lnTo>
                  <a:pt x="702" y="1026"/>
                </a:lnTo>
                <a:lnTo>
                  <a:pt x="702" y="1032"/>
                </a:lnTo>
                <a:lnTo>
                  <a:pt x="702" y="1038"/>
                </a:lnTo>
                <a:lnTo>
                  <a:pt x="696" y="1038"/>
                </a:lnTo>
                <a:lnTo>
                  <a:pt x="696" y="1044"/>
                </a:lnTo>
                <a:lnTo>
                  <a:pt x="690" y="1044"/>
                </a:lnTo>
                <a:lnTo>
                  <a:pt x="684" y="1044"/>
                </a:lnTo>
                <a:lnTo>
                  <a:pt x="678" y="1044"/>
                </a:lnTo>
                <a:lnTo>
                  <a:pt x="672" y="1044"/>
                </a:lnTo>
                <a:lnTo>
                  <a:pt x="672" y="1050"/>
                </a:lnTo>
                <a:lnTo>
                  <a:pt x="672" y="1044"/>
                </a:lnTo>
                <a:lnTo>
                  <a:pt x="666" y="1044"/>
                </a:lnTo>
                <a:lnTo>
                  <a:pt x="666" y="1038"/>
                </a:lnTo>
                <a:lnTo>
                  <a:pt x="666" y="1032"/>
                </a:lnTo>
                <a:lnTo>
                  <a:pt x="666" y="1026"/>
                </a:lnTo>
                <a:lnTo>
                  <a:pt x="666" y="1020"/>
                </a:lnTo>
                <a:lnTo>
                  <a:pt x="666" y="1014"/>
                </a:lnTo>
                <a:lnTo>
                  <a:pt x="666" y="1008"/>
                </a:lnTo>
                <a:lnTo>
                  <a:pt x="660" y="1008"/>
                </a:lnTo>
                <a:lnTo>
                  <a:pt x="660" y="1002"/>
                </a:lnTo>
                <a:lnTo>
                  <a:pt x="654" y="1002"/>
                </a:lnTo>
                <a:lnTo>
                  <a:pt x="654" y="996"/>
                </a:lnTo>
                <a:lnTo>
                  <a:pt x="648" y="990"/>
                </a:lnTo>
                <a:lnTo>
                  <a:pt x="642" y="984"/>
                </a:lnTo>
                <a:lnTo>
                  <a:pt x="642" y="978"/>
                </a:lnTo>
                <a:lnTo>
                  <a:pt x="636" y="978"/>
                </a:lnTo>
                <a:lnTo>
                  <a:pt x="630" y="972"/>
                </a:lnTo>
                <a:lnTo>
                  <a:pt x="630" y="966"/>
                </a:lnTo>
                <a:lnTo>
                  <a:pt x="624" y="966"/>
                </a:lnTo>
                <a:lnTo>
                  <a:pt x="618" y="960"/>
                </a:lnTo>
                <a:lnTo>
                  <a:pt x="612" y="960"/>
                </a:lnTo>
                <a:lnTo>
                  <a:pt x="606" y="960"/>
                </a:lnTo>
                <a:lnTo>
                  <a:pt x="600" y="960"/>
                </a:lnTo>
                <a:lnTo>
                  <a:pt x="600" y="948"/>
                </a:lnTo>
                <a:lnTo>
                  <a:pt x="600" y="930"/>
                </a:lnTo>
                <a:lnTo>
                  <a:pt x="606" y="918"/>
                </a:lnTo>
                <a:lnTo>
                  <a:pt x="618" y="900"/>
                </a:lnTo>
                <a:lnTo>
                  <a:pt x="624" y="876"/>
                </a:lnTo>
                <a:lnTo>
                  <a:pt x="624" y="852"/>
                </a:lnTo>
                <a:lnTo>
                  <a:pt x="600" y="834"/>
                </a:lnTo>
                <a:lnTo>
                  <a:pt x="588" y="828"/>
                </a:lnTo>
                <a:lnTo>
                  <a:pt x="564" y="828"/>
                </a:lnTo>
                <a:lnTo>
                  <a:pt x="552" y="810"/>
                </a:lnTo>
                <a:lnTo>
                  <a:pt x="564" y="798"/>
                </a:lnTo>
                <a:lnTo>
                  <a:pt x="564" y="786"/>
                </a:lnTo>
                <a:lnTo>
                  <a:pt x="564" y="768"/>
                </a:lnTo>
                <a:lnTo>
                  <a:pt x="564" y="756"/>
                </a:lnTo>
                <a:lnTo>
                  <a:pt x="558" y="744"/>
                </a:lnTo>
                <a:lnTo>
                  <a:pt x="546" y="732"/>
                </a:lnTo>
                <a:lnTo>
                  <a:pt x="534" y="726"/>
                </a:lnTo>
                <a:lnTo>
                  <a:pt x="504" y="726"/>
                </a:lnTo>
                <a:lnTo>
                  <a:pt x="486" y="726"/>
                </a:lnTo>
                <a:lnTo>
                  <a:pt x="468" y="726"/>
                </a:lnTo>
                <a:lnTo>
                  <a:pt x="438" y="726"/>
                </a:lnTo>
                <a:lnTo>
                  <a:pt x="420" y="726"/>
                </a:lnTo>
                <a:lnTo>
                  <a:pt x="408" y="720"/>
                </a:lnTo>
                <a:lnTo>
                  <a:pt x="390" y="708"/>
                </a:lnTo>
                <a:lnTo>
                  <a:pt x="378" y="714"/>
                </a:lnTo>
                <a:lnTo>
                  <a:pt x="366" y="714"/>
                </a:lnTo>
                <a:lnTo>
                  <a:pt x="360" y="702"/>
                </a:lnTo>
                <a:lnTo>
                  <a:pt x="348" y="696"/>
                </a:lnTo>
                <a:lnTo>
                  <a:pt x="330" y="684"/>
                </a:lnTo>
                <a:lnTo>
                  <a:pt x="312" y="684"/>
                </a:lnTo>
                <a:lnTo>
                  <a:pt x="288" y="684"/>
                </a:lnTo>
                <a:lnTo>
                  <a:pt x="282" y="708"/>
                </a:lnTo>
                <a:lnTo>
                  <a:pt x="264" y="708"/>
                </a:lnTo>
                <a:lnTo>
                  <a:pt x="246" y="714"/>
                </a:lnTo>
                <a:lnTo>
                  <a:pt x="234" y="708"/>
                </a:lnTo>
                <a:lnTo>
                  <a:pt x="216" y="696"/>
                </a:lnTo>
                <a:lnTo>
                  <a:pt x="204" y="690"/>
                </a:lnTo>
                <a:lnTo>
                  <a:pt x="186" y="690"/>
                </a:lnTo>
                <a:lnTo>
                  <a:pt x="162" y="690"/>
                </a:lnTo>
                <a:lnTo>
                  <a:pt x="138" y="702"/>
                </a:lnTo>
                <a:lnTo>
                  <a:pt x="126" y="708"/>
                </a:lnTo>
                <a:lnTo>
                  <a:pt x="102" y="720"/>
                </a:lnTo>
                <a:lnTo>
                  <a:pt x="84" y="720"/>
                </a:lnTo>
                <a:lnTo>
                  <a:pt x="72" y="726"/>
                </a:lnTo>
                <a:lnTo>
                  <a:pt x="54" y="738"/>
                </a:lnTo>
                <a:lnTo>
                  <a:pt x="42" y="750"/>
                </a:lnTo>
                <a:lnTo>
                  <a:pt x="24" y="756"/>
                </a:lnTo>
                <a:lnTo>
                  <a:pt x="12" y="762"/>
                </a:lnTo>
                <a:lnTo>
                  <a:pt x="0" y="750"/>
                </a:lnTo>
                <a:lnTo>
                  <a:pt x="0" y="732"/>
                </a:lnTo>
                <a:lnTo>
                  <a:pt x="6" y="708"/>
                </a:lnTo>
                <a:lnTo>
                  <a:pt x="6" y="678"/>
                </a:lnTo>
                <a:lnTo>
                  <a:pt x="12" y="660"/>
                </a:lnTo>
                <a:lnTo>
                  <a:pt x="24" y="630"/>
                </a:lnTo>
                <a:lnTo>
                  <a:pt x="30" y="612"/>
                </a:lnTo>
                <a:lnTo>
                  <a:pt x="30" y="594"/>
                </a:lnTo>
                <a:lnTo>
                  <a:pt x="36" y="582"/>
                </a:lnTo>
                <a:lnTo>
                  <a:pt x="36" y="570"/>
                </a:lnTo>
                <a:lnTo>
                  <a:pt x="42" y="570"/>
                </a:lnTo>
                <a:lnTo>
                  <a:pt x="66" y="570"/>
                </a:lnTo>
                <a:lnTo>
                  <a:pt x="90" y="570"/>
                </a:lnTo>
                <a:lnTo>
                  <a:pt x="108" y="558"/>
                </a:lnTo>
                <a:lnTo>
                  <a:pt x="120" y="546"/>
                </a:lnTo>
                <a:lnTo>
                  <a:pt x="144" y="546"/>
                </a:lnTo>
                <a:lnTo>
                  <a:pt x="180" y="546"/>
                </a:lnTo>
                <a:lnTo>
                  <a:pt x="168" y="516"/>
                </a:lnTo>
                <a:lnTo>
                  <a:pt x="216" y="504"/>
                </a:lnTo>
                <a:lnTo>
                  <a:pt x="246" y="480"/>
                </a:lnTo>
                <a:lnTo>
                  <a:pt x="270" y="480"/>
                </a:lnTo>
                <a:lnTo>
                  <a:pt x="306" y="468"/>
                </a:lnTo>
                <a:lnTo>
                  <a:pt x="330" y="456"/>
                </a:lnTo>
                <a:lnTo>
                  <a:pt x="372" y="456"/>
                </a:lnTo>
                <a:lnTo>
                  <a:pt x="408" y="444"/>
                </a:lnTo>
                <a:lnTo>
                  <a:pt x="444" y="432"/>
                </a:lnTo>
                <a:lnTo>
                  <a:pt x="468" y="354"/>
                </a:lnTo>
                <a:lnTo>
                  <a:pt x="486" y="342"/>
                </a:lnTo>
                <a:lnTo>
                  <a:pt x="456" y="306"/>
                </a:lnTo>
                <a:lnTo>
                  <a:pt x="468" y="282"/>
                </a:lnTo>
                <a:lnTo>
                  <a:pt x="498" y="228"/>
                </a:lnTo>
                <a:lnTo>
                  <a:pt x="546" y="204"/>
                </a:lnTo>
                <a:lnTo>
                  <a:pt x="546" y="192"/>
                </a:lnTo>
                <a:lnTo>
                  <a:pt x="546" y="156"/>
                </a:lnTo>
                <a:lnTo>
                  <a:pt x="510" y="102"/>
                </a:lnTo>
                <a:lnTo>
                  <a:pt x="558" y="114"/>
                </a:lnTo>
                <a:lnTo>
                  <a:pt x="624" y="126"/>
                </a:lnTo>
                <a:lnTo>
                  <a:pt x="696" y="138"/>
                </a:lnTo>
                <a:lnTo>
                  <a:pt x="720" y="102"/>
                </a:lnTo>
                <a:lnTo>
                  <a:pt x="774" y="54"/>
                </a:lnTo>
                <a:lnTo>
                  <a:pt x="822" y="12"/>
                </a:lnTo>
                <a:lnTo>
                  <a:pt x="834" y="0"/>
                </a:lnTo>
                <a:close/>
              </a:path>
            </a:pathLst>
          </a:custGeom>
          <a:solidFill>
            <a:srgbClr val="3366FF"/>
          </a:solidFill>
          <a:ln w="9525">
            <a:solidFill>
              <a:srgbClr val="000066"/>
            </a:solidFill>
            <a:round/>
            <a:headEnd/>
            <a:tailEnd/>
          </a:ln>
        </p:spPr>
        <p:txBody>
          <a:bodyPr/>
          <a:lstStyle/>
          <a:p>
            <a:endParaRPr lang="en-GB"/>
          </a:p>
        </p:txBody>
      </p:sp>
      <p:sp>
        <p:nvSpPr>
          <p:cNvPr id="58406" name="Freeform 1062"/>
          <p:cNvSpPr>
            <a:spLocks/>
          </p:cNvSpPr>
          <p:nvPr/>
        </p:nvSpPr>
        <p:spPr bwMode="auto">
          <a:xfrm>
            <a:off x="2887663" y="3941763"/>
            <a:ext cx="941387" cy="955675"/>
          </a:xfrm>
          <a:custGeom>
            <a:avLst/>
            <a:gdLst>
              <a:gd name="T0" fmla="*/ 599064 w 660"/>
              <a:gd name="T1" fmla="*/ 16620 h 690"/>
              <a:gd name="T2" fmla="*/ 599064 w 660"/>
              <a:gd name="T3" fmla="*/ 24931 h 690"/>
              <a:gd name="T4" fmla="*/ 624739 w 660"/>
              <a:gd name="T5" fmla="*/ 24931 h 690"/>
              <a:gd name="T6" fmla="*/ 650413 w 660"/>
              <a:gd name="T7" fmla="*/ 24931 h 690"/>
              <a:gd name="T8" fmla="*/ 667529 w 660"/>
              <a:gd name="T9" fmla="*/ 16620 h 690"/>
              <a:gd name="T10" fmla="*/ 684645 w 660"/>
              <a:gd name="T11" fmla="*/ 24931 h 690"/>
              <a:gd name="T12" fmla="*/ 701761 w 660"/>
              <a:gd name="T13" fmla="*/ 33241 h 690"/>
              <a:gd name="T14" fmla="*/ 718877 w 660"/>
              <a:gd name="T15" fmla="*/ 41551 h 690"/>
              <a:gd name="T16" fmla="*/ 727435 w 660"/>
              <a:gd name="T17" fmla="*/ 58172 h 690"/>
              <a:gd name="T18" fmla="*/ 744552 w 660"/>
              <a:gd name="T19" fmla="*/ 66482 h 690"/>
              <a:gd name="T20" fmla="*/ 753110 w 660"/>
              <a:gd name="T21" fmla="*/ 83102 h 690"/>
              <a:gd name="T22" fmla="*/ 770226 w 660"/>
              <a:gd name="T23" fmla="*/ 91412 h 690"/>
              <a:gd name="T24" fmla="*/ 787342 w 660"/>
              <a:gd name="T25" fmla="*/ 99723 h 690"/>
              <a:gd name="T26" fmla="*/ 804458 w 660"/>
              <a:gd name="T27" fmla="*/ 91412 h 690"/>
              <a:gd name="T28" fmla="*/ 830132 w 660"/>
              <a:gd name="T29" fmla="*/ 91412 h 690"/>
              <a:gd name="T30" fmla="*/ 847248 w 660"/>
              <a:gd name="T31" fmla="*/ 108033 h 690"/>
              <a:gd name="T32" fmla="*/ 855806 w 660"/>
              <a:gd name="T33" fmla="*/ 124653 h 690"/>
              <a:gd name="T34" fmla="*/ 872922 w 660"/>
              <a:gd name="T35" fmla="*/ 116343 h 690"/>
              <a:gd name="T36" fmla="*/ 898597 w 660"/>
              <a:gd name="T37" fmla="*/ 108033 h 690"/>
              <a:gd name="T38" fmla="*/ 915713 w 660"/>
              <a:gd name="T39" fmla="*/ 99723 h 690"/>
              <a:gd name="T40" fmla="*/ 932829 w 660"/>
              <a:gd name="T41" fmla="*/ 116343 h 690"/>
              <a:gd name="T42" fmla="*/ 932829 w 660"/>
              <a:gd name="T43" fmla="*/ 141274 h 690"/>
              <a:gd name="T44" fmla="*/ 941387 w 660"/>
              <a:gd name="T45" fmla="*/ 166204 h 690"/>
              <a:gd name="T46" fmla="*/ 941387 w 660"/>
              <a:gd name="T47" fmla="*/ 191135 h 690"/>
              <a:gd name="T48" fmla="*/ 932829 w 660"/>
              <a:gd name="T49" fmla="*/ 216066 h 690"/>
              <a:gd name="T50" fmla="*/ 924271 w 660"/>
              <a:gd name="T51" fmla="*/ 232686 h 690"/>
              <a:gd name="T52" fmla="*/ 924271 w 660"/>
              <a:gd name="T53" fmla="*/ 257617 h 690"/>
              <a:gd name="T54" fmla="*/ 924271 w 660"/>
              <a:gd name="T55" fmla="*/ 282547 h 690"/>
              <a:gd name="T56" fmla="*/ 924271 w 660"/>
              <a:gd name="T57" fmla="*/ 307478 h 690"/>
              <a:gd name="T58" fmla="*/ 915713 w 660"/>
              <a:gd name="T59" fmla="*/ 332409 h 690"/>
              <a:gd name="T60" fmla="*/ 907155 w 660"/>
              <a:gd name="T61" fmla="*/ 349029 h 690"/>
              <a:gd name="T62" fmla="*/ 898597 w 660"/>
              <a:gd name="T63" fmla="*/ 365650 h 690"/>
              <a:gd name="T64" fmla="*/ 907155 w 660"/>
              <a:gd name="T65" fmla="*/ 382270 h 690"/>
              <a:gd name="T66" fmla="*/ 898597 w 660"/>
              <a:gd name="T67" fmla="*/ 390580 h 690"/>
              <a:gd name="T68" fmla="*/ 898597 w 660"/>
              <a:gd name="T69" fmla="*/ 415511 h 690"/>
              <a:gd name="T70" fmla="*/ 898597 w 660"/>
              <a:gd name="T71" fmla="*/ 440442 h 690"/>
              <a:gd name="T72" fmla="*/ 898597 w 660"/>
              <a:gd name="T73" fmla="*/ 465372 h 690"/>
              <a:gd name="T74" fmla="*/ 907155 w 660"/>
              <a:gd name="T75" fmla="*/ 481993 h 690"/>
              <a:gd name="T76" fmla="*/ 915713 w 660"/>
              <a:gd name="T77" fmla="*/ 498613 h 690"/>
              <a:gd name="T78" fmla="*/ 847248 w 660"/>
              <a:gd name="T79" fmla="*/ 540164 h 690"/>
              <a:gd name="T80" fmla="*/ 761668 w 660"/>
              <a:gd name="T81" fmla="*/ 590025 h 690"/>
              <a:gd name="T82" fmla="*/ 667529 w 660"/>
              <a:gd name="T83" fmla="*/ 648197 h 690"/>
              <a:gd name="T84" fmla="*/ 599064 w 660"/>
              <a:gd name="T85" fmla="*/ 606646 h 690"/>
              <a:gd name="T86" fmla="*/ 616181 w 660"/>
              <a:gd name="T87" fmla="*/ 739609 h 690"/>
              <a:gd name="T88" fmla="*/ 667529 w 660"/>
              <a:gd name="T89" fmla="*/ 839332 h 690"/>
              <a:gd name="T90" fmla="*/ 539158 w 660"/>
              <a:gd name="T91" fmla="*/ 947365 h 690"/>
              <a:gd name="T92" fmla="*/ 487810 w 660"/>
              <a:gd name="T93" fmla="*/ 905814 h 690"/>
              <a:gd name="T94" fmla="*/ 419345 w 660"/>
              <a:gd name="T95" fmla="*/ 806091 h 690"/>
              <a:gd name="T96" fmla="*/ 308090 w 660"/>
              <a:gd name="T97" fmla="*/ 797781 h 690"/>
              <a:gd name="T98" fmla="*/ 179719 w 660"/>
              <a:gd name="T99" fmla="*/ 789471 h 690"/>
              <a:gd name="T100" fmla="*/ 128371 w 660"/>
              <a:gd name="T101" fmla="*/ 831022 h 690"/>
              <a:gd name="T102" fmla="*/ 111255 w 660"/>
              <a:gd name="T103" fmla="*/ 756230 h 690"/>
              <a:gd name="T104" fmla="*/ 68465 w 660"/>
              <a:gd name="T105" fmla="*/ 714679 h 690"/>
              <a:gd name="T106" fmla="*/ 51348 w 660"/>
              <a:gd name="T107" fmla="*/ 565095 h 690"/>
              <a:gd name="T108" fmla="*/ 51348 w 660"/>
              <a:gd name="T109" fmla="*/ 365650 h 690"/>
              <a:gd name="T110" fmla="*/ 196835 w 660"/>
              <a:gd name="T111" fmla="*/ 332409 h 690"/>
              <a:gd name="T112" fmla="*/ 316648 w 660"/>
              <a:gd name="T113" fmla="*/ 423821 h 690"/>
              <a:gd name="T114" fmla="*/ 445019 w 660"/>
              <a:gd name="T115" fmla="*/ 315788 h 690"/>
              <a:gd name="T116" fmla="*/ 479252 w 660"/>
              <a:gd name="T117" fmla="*/ 108033 h 69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60"/>
              <a:gd name="T178" fmla="*/ 0 h 690"/>
              <a:gd name="T179" fmla="*/ 660 w 660"/>
              <a:gd name="T180" fmla="*/ 690 h 69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60" h="690">
                <a:moveTo>
                  <a:pt x="420" y="0"/>
                </a:moveTo>
                <a:lnTo>
                  <a:pt x="420" y="6"/>
                </a:lnTo>
                <a:lnTo>
                  <a:pt x="420" y="12"/>
                </a:lnTo>
                <a:lnTo>
                  <a:pt x="414" y="12"/>
                </a:lnTo>
                <a:lnTo>
                  <a:pt x="414" y="18"/>
                </a:lnTo>
                <a:lnTo>
                  <a:pt x="420" y="18"/>
                </a:lnTo>
                <a:lnTo>
                  <a:pt x="426" y="18"/>
                </a:lnTo>
                <a:lnTo>
                  <a:pt x="432" y="18"/>
                </a:lnTo>
                <a:lnTo>
                  <a:pt x="438" y="18"/>
                </a:lnTo>
                <a:lnTo>
                  <a:pt x="444" y="18"/>
                </a:lnTo>
                <a:lnTo>
                  <a:pt x="450" y="18"/>
                </a:lnTo>
                <a:lnTo>
                  <a:pt x="456" y="18"/>
                </a:lnTo>
                <a:lnTo>
                  <a:pt x="462" y="18"/>
                </a:lnTo>
                <a:lnTo>
                  <a:pt x="462" y="12"/>
                </a:lnTo>
                <a:lnTo>
                  <a:pt x="468" y="12"/>
                </a:lnTo>
                <a:lnTo>
                  <a:pt x="474" y="12"/>
                </a:lnTo>
                <a:lnTo>
                  <a:pt x="480" y="12"/>
                </a:lnTo>
                <a:lnTo>
                  <a:pt x="480" y="18"/>
                </a:lnTo>
                <a:lnTo>
                  <a:pt x="486" y="18"/>
                </a:lnTo>
                <a:lnTo>
                  <a:pt x="492" y="18"/>
                </a:lnTo>
                <a:lnTo>
                  <a:pt x="492" y="24"/>
                </a:lnTo>
                <a:lnTo>
                  <a:pt x="498" y="24"/>
                </a:lnTo>
                <a:lnTo>
                  <a:pt x="498" y="30"/>
                </a:lnTo>
                <a:lnTo>
                  <a:pt x="504" y="30"/>
                </a:lnTo>
                <a:lnTo>
                  <a:pt x="504" y="36"/>
                </a:lnTo>
                <a:lnTo>
                  <a:pt x="510" y="36"/>
                </a:lnTo>
                <a:lnTo>
                  <a:pt x="510" y="42"/>
                </a:lnTo>
                <a:lnTo>
                  <a:pt x="516" y="42"/>
                </a:lnTo>
                <a:lnTo>
                  <a:pt x="516" y="48"/>
                </a:lnTo>
                <a:lnTo>
                  <a:pt x="522" y="48"/>
                </a:lnTo>
                <a:lnTo>
                  <a:pt x="522" y="54"/>
                </a:lnTo>
                <a:lnTo>
                  <a:pt x="528" y="54"/>
                </a:lnTo>
                <a:lnTo>
                  <a:pt x="528" y="60"/>
                </a:lnTo>
                <a:lnTo>
                  <a:pt x="534" y="60"/>
                </a:lnTo>
                <a:lnTo>
                  <a:pt x="534" y="66"/>
                </a:lnTo>
                <a:lnTo>
                  <a:pt x="540" y="66"/>
                </a:lnTo>
                <a:lnTo>
                  <a:pt x="546" y="66"/>
                </a:lnTo>
                <a:lnTo>
                  <a:pt x="546" y="72"/>
                </a:lnTo>
                <a:lnTo>
                  <a:pt x="552" y="72"/>
                </a:lnTo>
                <a:lnTo>
                  <a:pt x="558" y="72"/>
                </a:lnTo>
                <a:lnTo>
                  <a:pt x="558" y="66"/>
                </a:lnTo>
                <a:lnTo>
                  <a:pt x="564" y="66"/>
                </a:lnTo>
                <a:lnTo>
                  <a:pt x="570" y="60"/>
                </a:lnTo>
                <a:lnTo>
                  <a:pt x="576" y="60"/>
                </a:lnTo>
                <a:lnTo>
                  <a:pt x="582" y="66"/>
                </a:lnTo>
                <a:lnTo>
                  <a:pt x="588" y="66"/>
                </a:lnTo>
                <a:lnTo>
                  <a:pt x="588" y="72"/>
                </a:lnTo>
                <a:lnTo>
                  <a:pt x="594" y="78"/>
                </a:lnTo>
                <a:lnTo>
                  <a:pt x="594" y="84"/>
                </a:lnTo>
                <a:lnTo>
                  <a:pt x="594" y="90"/>
                </a:lnTo>
                <a:lnTo>
                  <a:pt x="600" y="90"/>
                </a:lnTo>
                <a:lnTo>
                  <a:pt x="606" y="90"/>
                </a:lnTo>
                <a:lnTo>
                  <a:pt x="612" y="90"/>
                </a:lnTo>
                <a:lnTo>
                  <a:pt x="612" y="84"/>
                </a:lnTo>
                <a:lnTo>
                  <a:pt x="618" y="84"/>
                </a:lnTo>
                <a:lnTo>
                  <a:pt x="624" y="78"/>
                </a:lnTo>
                <a:lnTo>
                  <a:pt x="630" y="78"/>
                </a:lnTo>
                <a:lnTo>
                  <a:pt x="630" y="72"/>
                </a:lnTo>
                <a:lnTo>
                  <a:pt x="636" y="72"/>
                </a:lnTo>
                <a:lnTo>
                  <a:pt x="642" y="72"/>
                </a:lnTo>
                <a:lnTo>
                  <a:pt x="648" y="72"/>
                </a:lnTo>
                <a:lnTo>
                  <a:pt x="654" y="78"/>
                </a:lnTo>
                <a:lnTo>
                  <a:pt x="654" y="84"/>
                </a:lnTo>
                <a:lnTo>
                  <a:pt x="654" y="90"/>
                </a:lnTo>
                <a:lnTo>
                  <a:pt x="654" y="96"/>
                </a:lnTo>
                <a:lnTo>
                  <a:pt x="654" y="102"/>
                </a:lnTo>
                <a:lnTo>
                  <a:pt x="660" y="108"/>
                </a:lnTo>
                <a:lnTo>
                  <a:pt x="660" y="114"/>
                </a:lnTo>
                <a:lnTo>
                  <a:pt x="660" y="120"/>
                </a:lnTo>
                <a:lnTo>
                  <a:pt x="660" y="126"/>
                </a:lnTo>
                <a:lnTo>
                  <a:pt x="660" y="132"/>
                </a:lnTo>
                <a:lnTo>
                  <a:pt x="660" y="138"/>
                </a:lnTo>
                <a:lnTo>
                  <a:pt x="660" y="144"/>
                </a:lnTo>
                <a:lnTo>
                  <a:pt x="660" y="150"/>
                </a:lnTo>
                <a:lnTo>
                  <a:pt x="654" y="156"/>
                </a:lnTo>
                <a:lnTo>
                  <a:pt x="654" y="162"/>
                </a:lnTo>
                <a:lnTo>
                  <a:pt x="654" y="168"/>
                </a:lnTo>
                <a:lnTo>
                  <a:pt x="648" y="168"/>
                </a:lnTo>
                <a:lnTo>
                  <a:pt x="648" y="174"/>
                </a:lnTo>
                <a:lnTo>
                  <a:pt x="648" y="180"/>
                </a:lnTo>
                <a:lnTo>
                  <a:pt x="648" y="186"/>
                </a:lnTo>
                <a:lnTo>
                  <a:pt x="648" y="192"/>
                </a:lnTo>
                <a:lnTo>
                  <a:pt x="648" y="198"/>
                </a:lnTo>
                <a:lnTo>
                  <a:pt x="648" y="204"/>
                </a:lnTo>
                <a:lnTo>
                  <a:pt x="648" y="210"/>
                </a:lnTo>
                <a:lnTo>
                  <a:pt x="648" y="216"/>
                </a:lnTo>
                <a:lnTo>
                  <a:pt x="648" y="222"/>
                </a:lnTo>
                <a:lnTo>
                  <a:pt x="642" y="228"/>
                </a:lnTo>
                <a:lnTo>
                  <a:pt x="642" y="234"/>
                </a:lnTo>
                <a:lnTo>
                  <a:pt x="642" y="240"/>
                </a:lnTo>
                <a:lnTo>
                  <a:pt x="636" y="240"/>
                </a:lnTo>
                <a:lnTo>
                  <a:pt x="636" y="246"/>
                </a:lnTo>
                <a:lnTo>
                  <a:pt x="636" y="252"/>
                </a:lnTo>
                <a:lnTo>
                  <a:pt x="630" y="252"/>
                </a:lnTo>
                <a:lnTo>
                  <a:pt x="630" y="258"/>
                </a:lnTo>
                <a:lnTo>
                  <a:pt x="630" y="264"/>
                </a:lnTo>
                <a:lnTo>
                  <a:pt x="630" y="270"/>
                </a:lnTo>
                <a:lnTo>
                  <a:pt x="630" y="276"/>
                </a:lnTo>
                <a:lnTo>
                  <a:pt x="636" y="276"/>
                </a:lnTo>
                <a:lnTo>
                  <a:pt x="630" y="276"/>
                </a:lnTo>
                <a:lnTo>
                  <a:pt x="636" y="282"/>
                </a:lnTo>
                <a:lnTo>
                  <a:pt x="630" y="282"/>
                </a:lnTo>
                <a:lnTo>
                  <a:pt x="630" y="288"/>
                </a:lnTo>
                <a:lnTo>
                  <a:pt x="630" y="294"/>
                </a:lnTo>
                <a:lnTo>
                  <a:pt x="630" y="300"/>
                </a:lnTo>
                <a:lnTo>
                  <a:pt x="630" y="306"/>
                </a:lnTo>
                <a:lnTo>
                  <a:pt x="630" y="312"/>
                </a:lnTo>
                <a:lnTo>
                  <a:pt x="630" y="318"/>
                </a:lnTo>
                <a:lnTo>
                  <a:pt x="630" y="324"/>
                </a:lnTo>
                <a:lnTo>
                  <a:pt x="630" y="330"/>
                </a:lnTo>
                <a:lnTo>
                  <a:pt x="630" y="336"/>
                </a:lnTo>
                <a:lnTo>
                  <a:pt x="636" y="336"/>
                </a:lnTo>
                <a:lnTo>
                  <a:pt x="636" y="342"/>
                </a:lnTo>
                <a:lnTo>
                  <a:pt x="636" y="348"/>
                </a:lnTo>
                <a:lnTo>
                  <a:pt x="642" y="348"/>
                </a:lnTo>
                <a:lnTo>
                  <a:pt x="642" y="354"/>
                </a:lnTo>
                <a:lnTo>
                  <a:pt x="642" y="360"/>
                </a:lnTo>
                <a:lnTo>
                  <a:pt x="642" y="366"/>
                </a:lnTo>
                <a:lnTo>
                  <a:pt x="618" y="378"/>
                </a:lnTo>
                <a:lnTo>
                  <a:pt x="594" y="390"/>
                </a:lnTo>
                <a:lnTo>
                  <a:pt x="582" y="390"/>
                </a:lnTo>
                <a:lnTo>
                  <a:pt x="558" y="402"/>
                </a:lnTo>
                <a:lnTo>
                  <a:pt x="534" y="426"/>
                </a:lnTo>
                <a:lnTo>
                  <a:pt x="504" y="432"/>
                </a:lnTo>
                <a:lnTo>
                  <a:pt x="480" y="450"/>
                </a:lnTo>
                <a:lnTo>
                  <a:pt x="468" y="468"/>
                </a:lnTo>
                <a:lnTo>
                  <a:pt x="456" y="468"/>
                </a:lnTo>
                <a:lnTo>
                  <a:pt x="438" y="450"/>
                </a:lnTo>
                <a:lnTo>
                  <a:pt x="420" y="438"/>
                </a:lnTo>
                <a:lnTo>
                  <a:pt x="408" y="474"/>
                </a:lnTo>
                <a:lnTo>
                  <a:pt x="408" y="492"/>
                </a:lnTo>
                <a:lnTo>
                  <a:pt x="432" y="534"/>
                </a:lnTo>
                <a:lnTo>
                  <a:pt x="462" y="558"/>
                </a:lnTo>
                <a:lnTo>
                  <a:pt x="474" y="582"/>
                </a:lnTo>
                <a:lnTo>
                  <a:pt x="468" y="606"/>
                </a:lnTo>
                <a:lnTo>
                  <a:pt x="444" y="636"/>
                </a:lnTo>
                <a:lnTo>
                  <a:pt x="408" y="666"/>
                </a:lnTo>
                <a:lnTo>
                  <a:pt x="378" y="684"/>
                </a:lnTo>
                <a:lnTo>
                  <a:pt x="354" y="690"/>
                </a:lnTo>
                <a:lnTo>
                  <a:pt x="342" y="684"/>
                </a:lnTo>
                <a:lnTo>
                  <a:pt x="342" y="654"/>
                </a:lnTo>
                <a:lnTo>
                  <a:pt x="336" y="618"/>
                </a:lnTo>
                <a:lnTo>
                  <a:pt x="318" y="594"/>
                </a:lnTo>
                <a:lnTo>
                  <a:pt x="294" y="582"/>
                </a:lnTo>
                <a:lnTo>
                  <a:pt x="276" y="570"/>
                </a:lnTo>
                <a:lnTo>
                  <a:pt x="246" y="570"/>
                </a:lnTo>
                <a:lnTo>
                  <a:pt x="216" y="576"/>
                </a:lnTo>
                <a:lnTo>
                  <a:pt x="180" y="576"/>
                </a:lnTo>
                <a:lnTo>
                  <a:pt x="150" y="570"/>
                </a:lnTo>
                <a:lnTo>
                  <a:pt x="126" y="570"/>
                </a:lnTo>
                <a:lnTo>
                  <a:pt x="102" y="576"/>
                </a:lnTo>
                <a:lnTo>
                  <a:pt x="102" y="588"/>
                </a:lnTo>
                <a:lnTo>
                  <a:pt x="90" y="600"/>
                </a:lnTo>
                <a:lnTo>
                  <a:pt x="78" y="606"/>
                </a:lnTo>
                <a:lnTo>
                  <a:pt x="72" y="576"/>
                </a:lnTo>
                <a:lnTo>
                  <a:pt x="78" y="546"/>
                </a:lnTo>
                <a:lnTo>
                  <a:pt x="66" y="534"/>
                </a:lnTo>
                <a:lnTo>
                  <a:pt x="48" y="534"/>
                </a:lnTo>
                <a:lnTo>
                  <a:pt x="48" y="516"/>
                </a:lnTo>
                <a:lnTo>
                  <a:pt x="12" y="468"/>
                </a:lnTo>
                <a:lnTo>
                  <a:pt x="0" y="408"/>
                </a:lnTo>
                <a:lnTo>
                  <a:pt x="36" y="408"/>
                </a:lnTo>
                <a:lnTo>
                  <a:pt x="24" y="366"/>
                </a:lnTo>
                <a:lnTo>
                  <a:pt x="24" y="306"/>
                </a:lnTo>
                <a:lnTo>
                  <a:pt x="36" y="264"/>
                </a:lnTo>
                <a:lnTo>
                  <a:pt x="48" y="240"/>
                </a:lnTo>
                <a:lnTo>
                  <a:pt x="84" y="240"/>
                </a:lnTo>
                <a:lnTo>
                  <a:pt x="138" y="240"/>
                </a:lnTo>
                <a:lnTo>
                  <a:pt x="174" y="240"/>
                </a:lnTo>
                <a:lnTo>
                  <a:pt x="186" y="306"/>
                </a:lnTo>
                <a:lnTo>
                  <a:pt x="222" y="306"/>
                </a:lnTo>
                <a:lnTo>
                  <a:pt x="264" y="294"/>
                </a:lnTo>
                <a:lnTo>
                  <a:pt x="288" y="282"/>
                </a:lnTo>
                <a:lnTo>
                  <a:pt x="312" y="228"/>
                </a:lnTo>
                <a:lnTo>
                  <a:pt x="312" y="192"/>
                </a:lnTo>
                <a:lnTo>
                  <a:pt x="312" y="138"/>
                </a:lnTo>
                <a:lnTo>
                  <a:pt x="336" y="78"/>
                </a:lnTo>
                <a:lnTo>
                  <a:pt x="378" y="42"/>
                </a:lnTo>
                <a:lnTo>
                  <a:pt x="420" y="0"/>
                </a:lnTo>
                <a:close/>
              </a:path>
            </a:pathLst>
          </a:custGeom>
          <a:solidFill>
            <a:srgbClr val="00FF00"/>
          </a:solidFill>
          <a:ln w="9525">
            <a:solidFill>
              <a:srgbClr val="000066"/>
            </a:solidFill>
            <a:round/>
            <a:headEnd/>
            <a:tailEnd/>
          </a:ln>
        </p:spPr>
        <p:txBody>
          <a:bodyPr/>
          <a:lstStyle/>
          <a:p>
            <a:endParaRPr lang="en-GB"/>
          </a:p>
        </p:txBody>
      </p:sp>
      <p:sp>
        <p:nvSpPr>
          <p:cNvPr id="58407" name="Freeform 1063"/>
          <p:cNvSpPr>
            <a:spLocks noEditPoints="1"/>
          </p:cNvSpPr>
          <p:nvPr/>
        </p:nvSpPr>
        <p:spPr bwMode="auto">
          <a:xfrm>
            <a:off x="3074988" y="5056188"/>
            <a:ext cx="711200" cy="658812"/>
          </a:xfrm>
          <a:custGeom>
            <a:avLst/>
            <a:gdLst>
              <a:gd name="T0" fmla="*/ 694063 w 498"/>
              <a:gd name="T1" fmla="*/ 633794 h 474"/>
              <a:gd name="T2" fmla="*/ 659788 w 498"/>
              <a:gd name="T3" fmla="*/ 625454 h 474"/>
              <a:gd name="T4" fmla="*/ 599807 w 498"/>
              <a:gd name="T5" fmla="*/ 633794 h 474"/>
              <a:gd name="T6" fmla="*/ 591239 w 498"/>
              <a:gd name="T7" fmla="*/ 625454 h 474"/>
              <a:gd name="T8" fmla="*/ 539827 w 498"/>
              <a:gd name="T9" fmla="*/ 642133 h 474"/>
              <a:gd name="T10" fmla="*/ 488414 w 498"/>
              <a:gd name="T11" fmla="*/ 642133 h 474"/>
              <a:gd name="T12" fmla="*/ 437002 w 498"/>
              <a:gd name="T13" fmla="*/ 650473 h 474"/>
              <a:gd name="T14" fmla="*/ 394159 w 498"/>
              <a:gd name="T15" fmla="*/ 658812 h 474"/>
              <a:gd name="T16" fmla="*/ 377022 w 498"/>
              <a:gd name="T17" fmla="*/ 642133 h 474"/>
              <a:gd name="T18" fmla="*/ 342747 w 498"/>
              <a:gd name="T19" fmla="*/ 642133 h 474"/>
              <a:gd name="T20" fmla="*/ 265629 w 498"/>
              <a:gd name="T21" fmla="*/ 583757 h 474"/>
              <a:gd name="T22" fmla="*/ 231354 w 498"/>
              <a:gd name="T23" fmla="*/ 567079 h 474"/>
              <a:gd name="T24" fmla="*/ 205648 w 498"/>
              <a:gd name="T25" fmla="*/ 533721 h 474"/>
              <a:gd name="T26" fmla="*/ 171373 w 498"/>
              <a:gd name="T27" fmla="*/ 508703 h 474"/>
              <a:gd name="T28" fmla="*/ 128530 w 498"/>
              <a:gd name="T29" fmla="*/ 467006 h 474"/>
              <a:gd name="T30" fmla="*/ 85687 w 498"/>
              <a:gd name="T31" fmla="*/ 408630 h 474"/>
              <a:gd name="T32" fmla="*/ 68549 w 498"/>
              <a:gd name="T33" fmla="*/ 366933 h 474"/>
              <a:gd name="T34" fmla="*/ 34275 w 498"/>
              <a:gd name="T35" fmla="*/ 308558 h 474"/>
              <a:gd name="T36" fmla="*/ 34275 w 498"/>
              <a:gd name="T37" fmla="*/ 283539 h 474"/>
              <a:gd name="T38" fmla="*/ 17137 w 498"/>
              <a:gd name="T39" fmla="*/ 233503 h 474"/>
              <a:gd name="T40" fmla="*/ 51412 w 498"/>
              <a:gd name="T41" fmla="*/ 208485 h 474"/>
              <a:gd name="T42" fmla="*/ 77118 w 498"/>
              <a:gd name="T43" fmla="*/ 216824 h 474"/>
              <a:gd name="T44" fmla="*/ 111393 w 498"/>
              <a:gd name="T45" fmla="*/ 225164 h 474"/>
              <a:gd name="T46" fmla="*/ 128530 w 498"/>
              <a:gd name="T47" fmla="*/ 241842 h 474"/>
              <a:gd name="T48" fmla="*/ 162805 w 498"/>
              <a:gd name="T49" fmla="*/ 250182 h 474"/>
              <a:gd name="T50" fmla="*/ 188511 w 498"/>
              <a:gd name="T51" fmla="*/ 258521 h 474"/>
              <a:gd name="T52" fmla="*/ 214217 w 498"/>
              <a:gd name="T53" fmla="*/ 241842 h 474"/>
              <a:gd name="T54" fmla="*/ 248492 w 498"/>
              <a:gd name="T55" fmla="*/ 225164 h 474"/>
              <a:gd name="T56" fmla="*/ 274198 w 498"/>
              <a:gd name="T57" fmla="*/ 216824 h 474"/>
              <a:gd name="T58" fmla="*/ 291335 w 498"/>
              <a:gd name="T59" fmla="*/ 191806 h 474"/>
              <a:gd name="T60" fmla="*/ 308472 w 498"/>
              <a:gd name="T61" fmla="*/ 175127 h 474"/>
              <a:gd name="T62" fmla="*/ 325610 w 498"/>
              <a:gd name="T63" fmla="*/ 183467 h 474"/>
              <a:gd name="T64" fmla="*/ 359884 w 498"/>
              <a:gd name="T65" fmla="*/ 191806 h 474"/>
              <a:gd name="T66" fmla="*/ 385590 w 498"/>
              <a:gd name="T67" fmla="*/ 191806 h 474"/>
              <a:gd name="T68" fmla="*/ 402728 w 498"/>
              <a:gd name="T69" fmla="*/ 175127 h 474"/>
              <a:gd name="T70" fmla="*/ 428434 w 498"/>
              <a:gd name="T71" fmla="*/ 175127 h 474"/>
              <a:gd name="T72" fmla="*/ 454140 w 498"/>
              <a:gd name="T73" fmla="*/ 158448 h 474"/>
              <a:gd name="T74" fmla="*/ 462708 w 498"/>
              <a:gd name="T75" fmla="*/ 141770 h 474"/>
              <a:gd name="T76" fmla="*/ 471277 w 498"/>
              <a:gd name="T77" fmla="*/ 116751 h 474"/>
              <a:gd name="T78" fmla="*/ 496983 w 498"/>
              <a:gd name="T79" fmla="*/ 108412 h 474"/>
              <a:gd name="T80" fmla="*/ 514120 w 498"/>
              <a:gd name="T81" fmla="*/ 108412 h 474"/>
              <a:gd name="T82" fmla="*/ 522689 w 498"/>
              <a:gd name="T83" fmla="*/ 75055 h 474"/>
              <a:gd name="T84" fmla="*/ 548395 w 498"/>
              <a:gd name="T85" fmla="*/ 66715 h 474"/>
              <a:gd name="T86" fmla="*/ 582670 w 498"/>
              <a:gd name="T87" fmla="*/ 66715 h 474"/>
              <a:gd name="T88" fmla="*/ 608376 w 498"/>
              <a:gd name="T89" fmla="*/ 58376 h 474"/>
              <a:gd name="T90" fmla="*/ 616945 w 498"/>
              <a:gd name="T91" fmla="*/ 91733 h 474"/>
              <a:gd name="T92" fmla="*/ 599807 w 498"/>
              <a:gd name="T93" fmla="*/ 341915 h 474"/>
              <a:gd name="T94" fmla="*/ 634082 w 498"/>
              <a:gd name="T95" fmla="*/ 517042 h 474"/>
              <a:gd name="T96" fmla="*/ 711200 w 498"/>
              <a:gd name="T97" fmla="*/ 625454 h 474"/>
              <a:gd name="T98" fmla="*/ 625513 w 498"/>
              <a:gd name="T99" fmla="*/ 25018 h 474"/>
              <a:gd name="T100" fmla="*/ 634082 w 498"/>
              <a:gd name="T101" fmla="*/ 0 h 47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98"/>
              <a:gd name="T154" fmla="*/ 0 h 474"/>
              <a:gd name="T155" fmla="*/ 498 w 498"/>
              <a:gd name="T156" fmla="*/ 474 h 47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98" h="474">
                <a:moveTo>
                  <a:pt x="498" y="450"/>
                </a:moveTo>
                <a:lnTo>
                  <a:pt x="492" y="450"/>
                </a:lnTo>
                <a:lnTo>
                  <a:pt x="492" y="456"/>
                </a:lnTo>
                <a:lnTo>
                  <a:pt x="486" y="456"/>
                </a:lnTo>
                <a:lnTo>
                  <a:pt x="486" y="450"/>
                </a:lnTo>
                <a:lnTo>
                  <a:pt x="480" y="450"/>
                </a:lnTo>
                <a:lnTo>
                  <a:pt x="474" y="450"/>
                </a:lnTo>
                <a:lnTo>
                  <a:pt x="462" y="450"/>
                </a:lnTo>
                <a:lnTo>
                  <a:pt x="438" y="456"/>
                </a:lnTo>
                <a:lnTo>
                  <a:pt x="432" y="456"/>
                </a:lnTo>
                <a:lnTo>
                  <a:pt x="426" y="456"/>
                </a:lnTo>
                <a:lnTo>
                  <a:pt x="420" y="456"/>
                </a:lnTo>
                <a:lnTo>
                  <a:pt x="414" y="450"/>
                </a:lnTo>
                <a:lnTo>
                  <a:pt x="420" y="450"/>
                </a:lnTo>
                <a:lnTo>
                  <a:pt x="414" y="444"/>
                </a:lnTo>
                <a:lnTo>
                  <a:pt x="414" y="450"/>
                </a:lnTo>
                <a:lnTo>
                  <a:pt x="408" y="450"/>
                </a:lnTo>
                <a:lnTo>
                  <a:pt x="402" y="450"/>
                </a:lnTo>
                <a:lnTo>
                  <a:pt x="408" y="462"/>
                </a:lnTo>
                <a:lnTo>
                  <a:pt x="378" y="462"/>
                </a:lnTo>
                <a:lnTo>
                  <a:pt x="366" y="462"/>
                </a:lnTo>
                <a:lnTo>
                  <a:pt x="360" y="468"/>
                </a:lnTo>
                <a:lnTo>
                  <a:pt x="342" y="468"/>
                </a:lnTo>
                <a:lnTo>
                  <a:pt x="342" y="462"/>
                </a:lnTo>
                <a:lnTo>
                  <a:pt x="336" y="462"/>
                </a:lnTo>
                <a:lnTo>
                  <a:pt x="336" y="468"/>
                </a:lnTo>
                <a:lnTo>
                  <a:pt x="330" y="468"/>
                </a:lnTo>
                <a:lnTo>
                  <a:pt x="306" y="468"/>
                </a:lnTo>
                <a:lnTo>
                  <a:pt x="300" y="474"/>
                </a:lnTo>
                <a:lnTo>
                  <a:pt x="288" y="474"/>
                </a:lnTo>
                <a:lnTo>
                  <a:pt x="282" y="474"/>
                </a:lnTo>
                <a:lnTo>
                  <a:pt x="276" y="474"/>
                </a:lnTo>
                <a:lnTo>
                  <a:pt x="276" y="468"/>
                </a:lnTo>
                <a:lnTo>
                  <a:pt x="270" y="468"/>
                </a:lnTo>
                <a:lnTo>
                  <a:pt x="264" y="468"/>
                </a:lnTo>
                <a:lnTo>
                  <a:pt x="264" y="462"/>
                </a:lnTo>
                <a:lnTo>
                  <a:pt x="258" y="462"/>
                </a:lnTo>
                <a:lnTo>
                  <a:pt x="252" y="462"/>
                </a:lnTo>
                <a:lnTo>
                  <a:pt x="246" y="456"/>
                </a:lnTo>
                <a:lnTo>
                  <a:pt x="240" y="462"/>
                </a:lnTo>
                <a:lnTo>
                  <a:pt x="228" y="450"/>
                </a:lnTo>
                <a:lnTo>
                  <a:pt x="198" y="432"/>
                </a:lnTo>
                <a:lnTo>
                  <a:pt x="186" y="426"/>
                </a:lnTo>
                <a:lnTo>
                  <a:pt x="186" y="420"/>
                </a:lnTo>
                <a:lnTo>
                  <a:pt x="180" y="420"/>
                </a:lnTo>
                <a:lnTo>
                  <a:pt x="174" y="414"/>
                </a:lnTo>
                <a:lnTo>
                  <a:pt x="168" y="408"/>
                </a:lnTo>
                <a:lnTo>
                  <a:pt x="162" y="408"/>
                </a:lnTo>
                <a:lnTo>
                  <a:pt x="156" y="402"/>
                </a:lnTo>
                <a:lnTo>
                  <a:pt x="150" y="396"/>
                </a:lnTo>
                <a:lnTo>
                  <a:pt x="144" y="390"/>
                </a:lnTo>
                <a:lnTo>
                  <a:pt x="144" y="384"/>
                </a:lnTo>
                <a:lnTo>
                  <a:pt x="138" y="378"/>
                </a:lnTo>
                <a:lnTo>
                  <a:pt x="126" y="372"/>
                </a:lnTo>
                <a:lnTo>
                  <a:pt x="126" y="366"/>
                </a:lnTo>
                <a:lnTo>
                  <a:pt x="120" y="366"/>
                </a:lnTo>
                <a:lnTo>
                  <a:pt x="114" y="366"/>
                </a:lnTo>
                <a:lnTo>
                  <a:pt x="114" y="360"/>
                </a:lnTo>
                <a:lnTo>
                  <a:pt x="102" y="348"/>
                </a:lnTo>
                <a:lnTo>
                  <a:pt x="90" y="336"/>
                </a:lnTo>
                <a:lnTo>
                  <a:pt x="84" y="330"/>
                </a:lnTo>
                <a:lnTo>
                  <a:pt x="78" y="318"/>
                </a:lnTo>
                <a:lnTo>
                  <a:pt x="72" y="306"/>
                </a:lnTo>
                <a:lnTo>
                  <a:pt x="60" y="294"/>
                </a:lnTo>
                <a:lnTo>
                  <a:pt x="60" y="288"/>
                </a:lnTo>
                <a:lnTo>
                  <a:pt x="48" y="276"/>
                </a:lnTo>
                <a:lnTo>
                  <a:pt x="48" y="270"/>
                </a:lnTo>
                <a:lnTo>
                  <a:pt x="48" y="264"/>
                </a:lnTo>
                <a:lnTo>
                  <a:pt x="36" y="246"/>
                </a:lnTo>
                <a:lnTo>
                  <a:pt x="24" y="228"/>
                </a:lnTo>
                <a:lnTo>
                  <a:pt x="30" y="222"/>
                </a:lnTo>
                <a:lnTo>
                  <a:pt x="24" y="222"/>
                </a:lnTo>
                <a:lnTo>
                  <a:pt x="24" y="216"/>
                </a:lnTo>
                <a:lnTo>
                  <a:pt x="24" y="210"/>
                </a:lnTo>
                <a:lnTo>
                  <a:pt x="18" y="210"/>
                </a:lnTo>
                <a:lnTo>
                  <a:pt x="24" y="204"/>
                </a:lnTo>
                <a:lnTo>
                  <a:pt x="18" y="198"/>
                </a:lnTo>
                <a:lnTo>
                  <a:pt x="18" y="186"/>
                </a:lnTo>
                <a:lnTo>
                  <a:pt x="12" y="174"/>
                </a:lnTo>
                <a:lnTo>
                  <a:pt x="12" y="168"/>
                </a:lnTo>
                <a:lnTo>
                  <a:pt x="6" y="156"/>
                </a:lnTo>
                <a:lnTo>
                  <a:pt x="0" y="156"/>
                </a:lnTo>
                <a:lnTo>
                  <a:pt x="30" y="150"/>
                </a:lnTo>
                <a:lnTo>
                  <a:pt x="36" y="150"/>
                </a:lnTo>
                <a:lnTo>
                  <a:pt x="42" y="150"/>
                </a:lnTo>
                <a:lnTo>
                  <a:pt x="48" y="150"/>
                </a:lnTo>
                <a:lnTo>
                  <a:pt x="54" y="150"/>
                </a:lnTo>
                <a:lnTo>
                  <a:pt x="54" y="156"/>
                </a:lnTo>
                <a:lnTo>
                  <a:pt x="60" y="162"/>
                </a:lnTo>
                <a:lnTo>
                  <a:pt x="66" y="162"/>
                </a:lnTo>
                <a:lnTo>
                  <a:pt x="72" y="162"/>
                </a:lnTo>
                <a:lnTo>
                  <a:pt x="78" y="162"/>
                </a:lnTo>
                <a:lnTo>
                  <a:pt x="78" y="168"/>
                </a:lnTo>
                <a:lnTo>
                  <a:pt x="84" y="168"/>
                </a:lnTo>
                <a:lnTo>
                  <a:pt x="90" y="168"/>
                </a:lnTo>
                <a:lnTo>
                  <a:pt x="90" y="174"/>
                </a:lnTo>
                <a:lnTo>
                  <a:pt x="96" y="174"/>
                </a:lnTo>
                <a:lnTo>
                  <a:pt x="102" y="180"/>
                </a:lnTo>
                <a:lnTo>
                  <a:pt x="108" y="180"/>
                </a:lnTo>
                <a:lnTo>
                  <a:pt x="114" y="180"/>
                </a:lnTo>
                <a:lnTo>
                  <a:pt x="114" y="186"/>
                </a:lnTo>
                <a:lnTo>
                  <a:pt x="120" y="186"/>
                </a:lnTo>
                <a:lnTo>
                  <a:pt x="126" y="186"/>
                </a:lnTo>
                <a:lnTo>
                  <a:pt x="132" y="186"/>
                </a:lnTo>
                <a:lnTo>
                  <a:pt x="138" y="186"/>
                </a:lnTo>
                <a:lnTo>
                  <a:pt x="138" y="180"/>
                </a:lnTo>
                <a:lnTo>
                  <a:pt x="144" y="180"/>
                </a:lnTo>
                <a:lnTo>
                  <a:pt x="150" y="174"/>
                </a:lnTo>
                <a:lnTo>
                  <a:pt x="156" y="168"/>
                </a:lnTo>
                <a:lnTo>
                  <a:pt x="162" y="168"/>
                </a:lnTo>
                <a:lnTo>
                  <a:pt x="168" y="168"/>
                </a:lnTo>
                <a:lnTo>
                  <a:pt x="174" y="162"/>
                </a:lnTo>
                <a:lnTo>
                  <a:pt x="180" y="162"/>
                </a:lnTo>
                <a:lnTo>
                  <a:pt x="186" y="162"/>
                </a:lnTo>
                <a:lnTo>
                  <a:pt x="186" y="156"/>
                </a:lnTo>
                <a:lnTo>
                  <a:pt x="192" y="156"/>
                </a:lnTo>
                <a:lnTo>
                  <a:pt x="192" y="150"/>
                </a:lnTo>
                <a:lnTo>
                  <a:pt x="198" y="144"/>
                </a:lnTo>
                <a:lnTo>
                  <a:pt x="204" y="144"/>
                </a:lnTo>
                <a:lnTo>
                  <a:pt x="204" y="138"/>
                </a:lnTo>
                <a:lnTo>
                  <a:pt x="210" y="138"/>
                </a:lnTo>
                <a:lnTo>
                  <a:pt x="210" y="132"/>
                </a:lnTo>
                <a:lnTo>
                  <a:pt x="216" y="132"/>
                </a:lnTo>
                <a:lnTo>
                  <a:pt x="216" y="126"/>
                </a:lnTo>
                <a:lnTo>
                  <a:pt x="222" y="120"/>
                </a:lnTo>
                <a:lnTo>
                  <a:pt x="222" y="126"/>
                </a:lnTo>
                <a:lnTo>
                  <a:pt x="228" y="126"/>
                </a:lnTo>
                <a:lnTo>
                  <a:pt x="228" y="132"/>
                </a:lnTo>
                <a:lnTo>
                  <a:pt x="234" y="132"/>
                </a:lnTo>
                <a:lnTo>
                  <a:pt x="240" y="132"/>
                </a:lnTo>
                <a:lnTo>
                  <a:pt x="246" y="138"/>
                </a:lnTo>
                <a:lnTo>
                  <a:pt x="252" y="138"/>
                </a:lnTo>
                <a:lnTo>
                  <a:pt x="258" y="144"/>
                </a:lnTo>
                <a:lnTo>
                  <a:pt x="264" y="144"/>
                </a:lnTo>
                <a:lnTo>
                  <a:pt x="270" y="144"/>
                </a:lnTo>
                <a:lnTo>
                  <a:pt x="270" y="138"/>
                </a:lnTo>
                <a:lnTo>
                  <a:pt x="276" y="138"/>
                </a:lnTo>
                <a:lnTo>
                  <a:pt x="276" y="132"/>
                </a:lnTo>
                <a:lnTo>
                  <a:pt x="276" y="126"/>
                </a:lnTo>
                <a:lnTo>
                  <a:pt x="282" y="126"/>
                </a:lnTo>
                <a:lnTo>
                  <a:pt x="288" y="120"/>
                </a:lnTo>
                <a:lnTo>
                  <a:pt x="288" y="126"/>
                </a:lnTo>
                <a:lnTo>
                  <a:pt x="294" y="126"/>
                </a:lnTo>
                <a:lnTo>
                  <a:pt x="300" y="126"/>
                </a:lnTo>
                <a:lnTo>
                  <a:pt x="306" y="126"/>
                </a:lnTo>
                <a:lnTo>
                  <a:pt x="312" y="120"/>
                </a:lnTo>
                <a:lnTo>
                  <a:pt x="312" y="114"/>
                </a:lnTo>
                <a:lnTo>
                  <a:pt x="318" y="114"/>
                </a:lnTo>
                <a:lnTo>
                  <a:pt x="324" y="114"/>
                </a:lnTo>
                <a:lnTo>
                  <a:pt x="330" y="108"/>
                </a:lnTo>
                <a:lnTo>
                  <a:pt x="330" y="102"/>
                </a:lnTo>
                <a:lnTo>
                  <a:pt x="324" y="102"/>
                </a:lnTo>
                <a:lnTo>
                  <a:pt x="324" y="96"/>
                </a:lnTo>
                <a:lnTo>
                  <a:pt x="324" y="90"/>
                </a:lnTo>
                <a:lnTo>
                  <a:pt x="324" y="84"/>
                </a:lnTo>
                <a:lnTo>
                  <a:pt x="330" y="84"/>
                </a:lnTo>
                <a:lnTo>
                  <a:pt x="330" y="78"/>
                </a:lnTo>
                <a:lnTo>
                  <a:pt x="336" y="78"/>
                </a:lnTo>
                <a:lnTo>
                  <a:pt x="342" y="78"/>
                </a:lnTo>
                <a:lnTo>
                  <a:pt x="348" y="78"/>
                </a:lnTo>
                <a:lnTo>
                  <a:pt x="354" y="78"/>
                </a:lnTo>
                <a:lnTo>
                  <a:pt x="354" y="84"/>
                </a:lnTo>
                <a:lnTo>
                  <a:pt x="360" y="84"/>
                </a:lnTo>
                <a:lnTo>
                  <a:pt x="360" y="78"/>
                </a:lnTo>
                <a:lnTo>
                  <a:pt x="360" y="72"/>
                </a:lnTo>
                <a:lnTo>
                  <a:pt x="360" y="66"/>
                </a:lnTo>
                <a:lnTo>
                  <a:pt x="366" y="60"/>
                </a:lnTo>
                <a:lnTo>
                  <a:pt x="366" y="54"/>
                </a:lnTo>
                <a:lnTo>
                  <a:pt x="372" y="54"/>
                </a:lnTo>
                <a:lnTo>
                  <a:pt x="372" y="48"/>
                </a:lnTo>
                <a:lnTo>
                  <a:pt x="378" y="48"/>
                </a:lnTo>
                <a:lnTo>
                  <a:pt x="384" y="48"/>
                </a:lnTo>
                <a:lnTo>
                  <a:pt x="390" y="48"/>
                </a:lnTo>
                <a:lnTo>
                  <a:pt x="396" y="48"/>
                </a:lnTo>
                <a:lnTo>
                  <a:pt x="402" y="48"/>
                </a:lnTo>
                <a:lnTo>
                  <a:pt x="408" y="48"/>
                </a:lnTo>
                <a:lnTo>
                  <a:pt x="408" y="42"/>
                </a:lnTo>
                <a:lnTo>
                  <a:pt x="414" y="42"/>
                </a:lnTo>
                <a:lnTo>
                  <a:pt x="420" y="42"/>
                </a:lnTo>
                <a:lnTo>
                  <a:pt x="426" y="42"/>
                </a:lnTo>
                <a:lnTo>
                  <a:pt x="426" y="36"/>
                </a:lnTo>
                <a:lnTo>
                  <a:pt x="432" y="36"/>
                </a:lnTo>
                <a:lnTo>
                  <a:pt x="438" y="36"/>
                </a:lnTo>
                <a:lnTo>
                  <a:pt x="432" y="66"/>
                </a:lnTo>
                <a:lnTo>
                  <a:pt x="384" y="78"/>
                </a:lnTo>
                <a:lnTo>
                  <a:pt x="384" y="120"/>
                </a:lnTo>
                <a:lnTo>
                  <a:pt x="396" y="192"/>
                </a:lnTo>
                <a:lnTo>
                  <a:pt x="420" y="246"/>
                </a:lnTo>
                <a:lnTo>
                  <a:pt x="420" y="270"/>
                </a:lnTo>
                <a:lnTo>
                  <a:pt x="432" y="318"/>
                </a:lnTo>
                <a:lnTo>
                  <a:pt x="444" y="342"/>
                </a:lnTo>
                <a:lnTo>
                  <a:pt x="444" y="372"/>
                </a:lnTo>
                <a:lnTo>
                  <a:pt x="468" y="396"/>
                </a:lnTo>
                <a:lnTo>
                  <a:pt x="480" y="408"/>
                </a:lnTo>
                <a:lnTo>
                  <a:pt x="498" y="444"/>
                </a:lnTo>
                <a:lnTo>
                  <a:pt x="498" y="450"/>
                </a:lnTo>
                <a:close/>
                <a:moveTo>
                  <a:pt x="444" y="30"/>
                </a:moveTo>
                <a:lnTo>
                  <a:pt x="438" y="30"/>
                </a:lnTo>
                <a:lnTo>
                  <a:pt x="438" y="24"/>
                </a:lnTo>
                <a:lnTo>
                  <a:pt x="438" y="18"/>
                </a:lnTo>
                <a:lnTo>
                  <a:pt x="438" y="12"/>
                </a:lnTo>
                <a:lnTo>
                  <a:pt x="432" y="12"/>
                </a:lnTo>
                <a:lnTo>
                  <a:pt x="438" y="6"/>
                </a:lnTo>
                <a:lnTo>
                  <a:pt x="444" y="0"/>
                </a:lnTo>
                <a:lnTo>
                  <a:pt x="444" y="18"/>
                </a:lnTo>
                <a:lnTo>
                  <a:pt x="444" y="30"/>
                </a:lnTo>
                <a:close/>
              </a:path>
            </a:pathLst>
          </a:custGeom>
          <a:solidFill>
            <a:srgbClr val="00FF00"/>
          </a:solidFill>
          <a:ln w="9525">
            <a:solidFill>
              <a:srgbClr val="000000"/>
            </a:solidFill>
            <a:round/>
            <a:headEnd/>
            <a:tailEnd/>
          </a:ln>
        </p:spPr>
        <p:txBody>
          <a:bodyPr/>
          <a:lstStyle/>
          <a:p>
            <a:endParaRPr lang="en-GB"/>
          </a:p>
        </p:txBody>
      </p:sp>
      <p:sp>
        <p:nvSpPr>
          <p:cNvPr id="58408" name="Freeform 1064"/>
          <p:cNvSpPr>
            <a:spLocks/>
          </p:cNvSpPr>
          <p:nvPr/>
        </p:nvSpPr>
        <p:spPr bwMode="auto">
          <a:xfrm>
            <a:off x="3621088" y="4887913"/>
            <a:ext cx="738187" cy="793750"/>
          </a:xfrm>
          <a:custGeom>
            <a:avLst/>
            <a:gdLst>
              <a:gd name="T0" fmla="*/ 180255 w 516"/>
              <a:gd name="T1" fmla="*/ 8355 h 570"/>
              <a:gd name="T2" fmla="*/ 206006 w 516"/>
              <a:gd name="T3" fmla="*/ 33421 h 570"/>
              <a:gd name="T4" fmla="*/ 188839 w 516"/>
              <a:gd name="T5" fmla="*/ 75197 h 570"/>
              <a:gd name="T6" fmla="*/ 171671 w 516"/>
              <a:gd name="T7" fmla="*/ 116974 h 570"/>
              <a:gd name="T8" fmla="*/ 180255 w 516"/>
              <a:gd name="T9" fmla="*/ 150395 h 570"/>
              <a:gd name="T10" fmla="*/ 223173 w 516"/>
              <a:gd name="T11" fmla="*/ 150395 h 570"/>
              <a:gd name="T12" fmla="*/ 240340 w 516"/>
              <a:gd name="T13" fmla="*/ 183816 h 570"/>
              <a:gd name="T14" fmla="*/ 231756 w 516"/>
              <a:gd name="T15" fmla="*/ 217237 h 570"/>
              <a:gd name="T16" fmla="*/ 248924 w 516"/>
              <a:gd name="T17" fmla="*/ 250658 h 570"/>
              <a:gd name="T18" fmla="*/ 266091 w 516"/>
              <a:gd name="T19" fmla="*/ 275724 h 570"/>
              <a:gd name="T20" fmla="*/ 300425 w 516"/>
              <a:gd name="T21" fmla="*/ 292434 h 570"/>
              <a:gd name="T22" fmla="*/ 343343 w 516"/>
              <a:gd name="T23" fmla="*/ 292434 h 570"/>
              <a:gd name="T24" fmla="*/ 377677 w 516"/>
              <a:gd name="T25" fmla="*/ 275724 h 570"/>
              <a:gd name="T26" fmla="*/ 412011 w 516"/>
              <a:gd name="T27" fmla="*/ 284079 h 570"/>
              <a:gd name="T28" fmla="*/ 437762 w 516"/>
              <a:gd name="T29" fmla="*/ 300789 h 570"/>
              <a:gd name="T30" fmla="*/ 472096 w 516"/>
              <a:gd name="T31" fmla="*/ 300789 h 570"/>
              <a:gd name="T32" fmla="*/ 515014 w 516"/>
              <a:gd name="T33" fmla="*/ 309145 h 570"/>
              <a:gd name="T34" fmla="*/ 515014 w 516"/>
              <a:gd name="T35" fmla="*/ 350921 h 570"/>
              <a:gd name="T36" fmla="*/ 497847 w 516"/>
              <a:gd name="T37" fmla="*/ 392697 h 570"/>
              <a:gd name="T38" fmla="*/ 472096 w 516"/>
              <a:gd name="T39" fmla="*/ 426118 h 570"/>
              <a:gd name="T40" fmla="*/ 429178 w 516"/>
              <a:gd name="T41" fmla="*/ 442829 h 570"/>
              <a:gd name="T42" fmla="*/ 463513 w 516"/>
              <a:gd name="T43" fmla="*/ 492961 h 570"/>
              <a:gd name="T44" fmla="*/ 480680 w 516"/>
              <a:gd name="T45" fmla="*/ 501316 h 570"/>
              <a:gd name="T46" fmla="*/ 506431 w 516"/>
              <a:gd name="T47" fmla="*/ 501316 h 570"/>
              <a:gd name="T48" fmla="*/ 523598 w 516"/>
              <a:gd name="T49" fmla="*/ 492961 h 570"/>
              <a:gd name="T50" fmla="*/ 549348 w 516"/>
              <a:gd name="T51" fmla="*/ 501316 h 570"/>
              <a:gd name="T52" fmla="*/ 575099 w 516"/>
              <a:gd name="T53" fmla="*/ 492961 h 570"/>
              <a:gd name="T54" fmla="*/ 618017 w 516"/>
              <a:gd name="T55" fmla="*/ 501316 h 570"/>
              <a:gd name="T56" fmla="*/ 652351 w 516"/>
              <a:gd name="T57" fmla="*/ 518026 h 570"/>
              <a:gd name="T58" fmla="*/ 678102 w 516"/>
              <a:gd name="T59" fmla="*/ 543092 h 570"/>
              <a:gd name="T60" fmla="*/ 686686 w 516"/>
              <a:gd name="T61" fmla="*/ 576513 h 570"/>
              <a:gd name="T62" fmla="*/ 669518 w 516"/>
              <a:gd name="T63" fmla="*/ 601579 h 570"/>
              <a:gd name="T64" fmla="*/ 669518 w 516"/>
              <a:gd name="T65" fmla="*/ 643355 h 570"/>
              <a:gd name="T66" fmla="*/ 686686 w 516"/>
              <a:gd name="T67" fmla="*/ 676776 h 570"/>
              <a:gd name="T68" fmla="*/ 721020 w 516"/>
              <a:gd name="T69" fmla="*/ 710197 h 570"/>
              <a:gd name="T70" fmla="*/ 669518 w 516"/>
              <a:gd name="T71" fmla="*/ 726908 h 570"/>
              <a:gd name="T72" fmla="*/ 600850 w 516"/>
              <a:gd name="T73" fmla="*/ 735263 h 570"/>
              <a:gd name="T74" fmla="*/ 532181 w 516"/>
              <a:gd name="T75" fmla="*/ 751974 h 570"/>
              <a:gd name="T76" fmla="*/ 480680 w 516"/>
              <a:gd name="T77" fmla="*/ 760329 h 570"/>
              <a:gd name="T78" fmla="*/ 454929 w 516"/>
              <a:gd name="T79" fmla="*/ 751974 h 570"/>
              <a:gd name="T80" fmla="*/ 437762 w 516"/>
              <a:gd name="T81" fmla="*/ 718553 h 570"/>
              <a:gd name="T82" fmla="*/ 403428 w 516"/>
              <a:gd name="T83" fmla="*/ 735263 h 570"/>
              <a:gd name="T84" fmla="*/ 377677 w 516"/>
              <a:gd name="T85" fmla="*/ 726908 h 570"/>
              <a:gd name="T86" fmla="*/ 377677 w 516"/>
              <a:gd name="T87" fmla="*/ 760329 h 570"/>
              <a:gd name="T88" fmla="*/ 351926 w 516"/>
              <a:gd name="T89" fmla="*/ 768684 h 570"/>
              <a:gd name="T90" fmla="*/ 291841 w 516"/>
              <a:gd name="T91" fmla="*/ 768684 h 570"/>
              <a:gd name="T92" fmla="*/ 257507 w 516"/>
              <a:gd name="T93" fmla="*/ 785395 h 570"/>
              <a:gd name="T94" fmla="*/ 206006 w 516"/>
              <a:gd name="T95" fmla="*/ 785395 h 570"/>
              <a:gd name="T96" fmla="*/ 120170 w 516"/>
              <a:gd name="T97" fmla="*/ 718553 h 570"/>
              <a:gd name="T98" fmla="*/ 51501 w 516"/>
              <a:gd name="T99" fmla="*/ 509671 h 570"/>
              <a:gd name="T100" fmla="*/ 77252 w 516"/>
              <a:gd name="T101" fmla="*/ 217237 h 570"/>
              <a:gd name="T102" fmla="*/ 94419 w 516"/>
              <a:gd name="T103" fmla="*/ 167105 h 570"/>
              <a:gd name="T104" fmla="*/ 111586 w 516"/>
              <a:gd name="T105" fmla="*/ 125329 h 570"/>
              <a:gd name="T106" fmla="*/ 128754 w 516"/>
              <a:gd name="T107" fmla="*/ 75197 h 570"/>
              <a:gd name="T108" fmla="*/ 137337 w 516"/>
              <a:gd name="T109" fmla="*/ 25066 h 57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16"/>
              <a:gd name="T166" fmla="*/ 0 h 570"/>
              <a:gd name="T167" fmla="*/ 516 w 516"/>
              <a:gd name="T168" fmla="*/ 570 h 57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16" h="570">
                <a:moveTo>
                  <a:pt x="102" y="0"/>
                </a:moveTo>
                <a:lnTo>
                  <a:pt x="108" y="0"/>
                </a:lnTo>
                <a:lnTo>
                  <a:pt x="114" y="0"/>
                </a:lnTo>
                <a:lnTo>
                  <a:pt x="120" y="0"/>
                </a:lnTo>
                <a:lnTo>
                  <a:pt x="126" y="6"/>
                </a:lnTo>
                <a:lnTo>
                  <a:pt x="132" y="6"/>
                </a:lnTo>
                <a:lnTo>
                  <a:pt x="138" y="6"/>
                </a:lnTo>
                <a:lnTo>
                  <a:pt x="144" y="6"/>
                </a:lnTo>
                <a:lnTo>
                  <a:pt x="144" y="12"/>
                </a:lnTo>
                <a:lnTo>
                  <a:pt x="144" y="24"/>
                </a:lnTo>
                <a:lnTo>
                  <a:pt x="144" y="30"/>
                </a:lnTo>
                <a:lnTo>
                  <a:pt x="138" y="36"/>
                </a:lnTo>
                <a:lnTo>
                  <a:pt x="138" y="42"/>
                </a:lnTo>
                <a:lnTo>
                  <a:pt x="138" y="48"/>
                </a:lnTo>
                <a:lnTo>
                  <a:pt x="132" y="54"/>
                </a:lnTo>
                <a:lnTo>
                  <a:pt x="132" y="60"/>
                </a:lnTo>
                <a:lnTo>
                  <a:pt x="126" y="66"/>
                </a:lnTo>
                <a:lnTo>
                  <a:pt x="126" y="72"/>
                </a:lnTo>
                <a:lnTo>
                  <a:pt x="126" y="78"/>
                </a:lnTo>
                <a:lnTo>
                  <a:pt x="120" y="84"/>
                </a:lnTo>
                <a:lnTo>
                  <a:pt x="120" y="90"/>
                </a:lnTo>
                <a:lnTo>
                  <a:pt x="120" y="96"/>
                </a:lnTo>
                <a:lnTo>
                  <a:pt x="120" y="102"/>
                </a:lnTo>
                <a:lnTo>
                  <a:pt x="126" y="102"/>
                </a:lnTo>
                <a:lnTo>
                  <a:pt x="126" y="108"/>
                </a:lnTo>
                <a:lnTo>
                  <a:pt x="132" y="108"/>
                </a:lnTo>
                <a:lnTo>
                  <a:pt x="138" y="108"/>
                </a:lnTo>
                <a:lnTo>
                  <a:pt x="144" y="108"/>
                </a:lnTo>
                <a:lnTo>
                  <a:pt x="150" y="108"/>
                </a:lnTo>
                <a:lnTo>
                  <a:pt x="156" y="108"/>
                </a:lnTo>
                <a:lnTo>
                  <a:pt x="162" y="108"/>
                </a:lnTo>
                <a:lnTo>
                  <a:pt x="162" y="114"/>
                </a:lnTo>
                <a:lnTo>
                  <a:pt x="162" y="120"/>
                </a:lnTo>
                <a:lnTo>
                  <a:pt x="168" y="126"/>
                </a:lnTo>
                <a:lnTo>
                  <a:pt x="168" y="132"/>
                </a:lnTo>
                <a:lnTo>
                  <a:pt x="168" y="138"/>
                </a:lnTo>
                <a:lnTo>
                  <a:pt x="162" y="138"/>
                </a:lnTo>
                <a:lnTo>
                  <a:pt x="162" y="144"/>
                </a:lnTo>
                <a:lnTo>
                  <a:pt x="162" y="150"/>
                </a:lnTo>
                <a:lnTo>
                  <a:pt x="162" y="156"/>
                </a:lnTo>
                <a:lnTo>
                  <a:pt x="162" y="162"/>
                </a:lnTo>
                <a:lnTo>
                  <a:pt x="168" y="168"/>
                </a:lnTo>
                <a:lnTo>
                  <a:pt x="168" y="174"/>
                </a:lnTo>
                <a:lnTo>
                  <a:pt x="174" y="174"/>
                </a:lnTo>
                <a:lnTo>
                  <a:pt x="174" y="180"/>
                </a:lnTo>
                <a:lnTo>
                  <a:pt x="174" y="186"/>
                </a:lnTo>
                <a:lnTo>
                  <a:pt x="180" y="186"/>
                </a:lnTo>
                <a:lnTo>
                  <a:pt x="180" y="192"/>
                </a:lnTo>
                <a:lnTo>
                  <a:pt x="186" y="192"/>
                </a:lnTo>
                <a:lnTo>
                  <a:pt x="186" y="198"/>
                </a:lnTo>
                <a:lnTo>
                  <a:pt x="192" y="198"/>
                </a:lnTo>
                <a:lnTo>
                  <a:pt x="198" y="204"/>
                </a:lnTo>
                <a:lnTo>
                  <a:pt x="204" y="204"/>
                </a:lnTo>
                <a:lnTo>
                  <a:pt x="210" y="204"/>
                </a:lnTo>
                <a:lnTo>
                  <a:pt x="210" y="210"/>
                </a:lnTo>
                <a:lnTo>
                  <a:pt x="216" y="210"/>
                </a:lnTo>
                <a:lnTo>
                  <a:pt x="222" y="210"/>
                </a:lnTo>
                <a:lnTo>
                  <a:pt x="228" y="210"/>
                </a:lnTo>
                <a:lnTo>
                  <a:pt x="234" y="210"/>
                </a:lnTo>
                <a:lnTo>
                  <a:pt x="240" y="210"/>
                </a:lnTo>
                <a:lnTo>
                  <a:pt x="240" y="204"/>
                </a:lnTo>
                <a:lnTo>
                  <a:pt x="246" y="204"/>
                </a:lnTo>
                <a:lnTo>
                  <a:pt x="252" y="198"/>
                </a:lnTo>
                <a:lnTo>
                  <a:pt x="258" y="198"/>
                </a:lnTo>
                <a:lnTo>
                  <a:pt x="264" y="198"/>
                </a:lnTo>
                <a:lnTo>
                  <a:pt x="270" y="198"/>
                </a:lnTo>
                <a:lnTo>
                  <a:pt x="276" y="198"/>
                </a:lnTo>
                <a:lnTo>
                  <a:pt x="276" y="204"/>
                </a:lnTo>
                <a:lnTo>
                  <a:pt x="282" y="204"/>
                </a:lnTo>
                <a:lnTo>
                  <a:pt x="288" y="204"/>
                </a:lnTo>
                <a:lnTo>
                  <a:pt x="288" y="210"/>
                </a:lnTo>
                <a:lnTo>
                  <a:pt x="294" y="210"/>
                </a:lnTo>
                <a:lnTo>
                  <a:pt x="300" y="210"/>
                </a:lnTo>
                <a:lnTo>
                  <a:pt x="300" y="216"/>
                </a:lnTo>
                <a:lnTo>
                  <a:pt x="306" y="216"/>
                </a:lnTo>
                <a:lnTo>
                  <a:pt x="312" y="216"/>
                </a:lnTo>
                <a:lnTo>
                  <a:pt x="312" y="222"/>
                </a:lnTo>
                <a:lnTo>
                  <a:pt x="318" y="222"/>
                </a:lnTo>
                <a:lnTo>
                  <a:pt x="324" y="222"/>
                </a:lnTo>
                <a:lnTo>
                  <a:pt x="330" y="216"/>
                </a:lnTo>
                <a:lnTo>
                  <a:pt x="336" y="216"/>
                </a:lnTo>
                <a:lnTo>
                  <a:pt x="342" y="216"/>
                </a:lnTo>
                <a:lnTo>
                  <a:pt x="348" y="216"/>
                </a:lnTo>
                <a:lnTo>
                  <a:pt x="354" y="222"/>
                </a:lnTo>
                <a:lnTo>
                  <a:pt x="360" y="222"/>
                </a:lnTo>
                <a:lnTo>
                  <a:pt x="360" y="228"/>
                </a:lnTo>
                <a:lnTo>
                  <a:pt x="366" y="228"/>
                </a:lnTo>
                <a:lnTo>
                  <a:pt x="366" y="234"/>
                </a:lnTo>
                <a:lnTo>
                  <a:pt x="360" y="246"/>
                </a:lnTo>
                <a:lnTo>
                  <a:pt x="360" y="252"/>
                </a:lnTo>
                <a:lnTo>
                  <a:pt x="354" y="258"/>
                </a:lnTo>
                <a:lnTo>
                  <a:pt x="354" y="264"/>
                </a:lnTo>
                <a:lnTo>
                  <a:pt x="348" y="270"/>
                </a:lnTo>
                <a:lnTo>
                  <a:pt x="348" y="276"/>
                </a:lnTo>
                <a:lnTo>
                  <a:pt x="348" y="282"/>
                </a:lnTo>
                <a:lnTo>
                  <a:pt x="342" y="288"/>
                </a:lnTo>
                <a:lnTo>
                  <a:pt x="342" y="294"/>
                </a:lnTo>
                <a:lnTo>
                  <a:pt x="336" y="300"/>
                </a:lnTo>
                <a:lnTo>
                  <a:pt x="336" y="306"/>
                </a:lnTo>
                <a:lnTo>
                  <a:pt x="330" y="306"/>
                </a:lnTo>
                <a:lnTo>
                  <a:pt x="324" y="312"/>
                </a:lnTo>
                <a:lnTo>
                  <a:pt x="318" y="312"/>
                </a:lnTo>
                <a:lnTo>
                  <a:pt x="312" y="312"/>
                </a:lnTo>
                <a:lnTo>
                  <a:pt x="306" y="318"/>
                </a:lnTo>
                <a:lnTo>
                  <a:pt x="300" y="318"/>
                </a:lnTo>
                <a:lnTo>
                  <a:pt x="300" y="324"/>
                </a:lnTo>
                <a:lnTo>
                  <a:pt x="300" y="330"/>
                </a:lnTo>
                <a:lnTo>
                  <a:pt x="300" y="336"/>
                </a:lnTo>
                <a:lnTo>
                  <a:pt x="300" y="342"/>
                </a:lnTo>
                <a:lnTo>
                  <a:pt x="324" y="354"/>
                </a:lnTo>
                <a:lnTo>
                  <a:pt x="324" y="348"/>
                </a:lnTo>
                <a:lnTo>
                  <a:pt x="324" y="354"/>
                </a:lnTo>
                <a:lnTo>
                  <a:pt x="330" y="354"/>
                </a:lnTo>
                <a:lnTo>
                  <a:pt x="336" y="354"/>
                </a:lnTo>
                <a:lnTo>
                  <a:pt x="336" y="360"/>
                </a:lnTo>
                <a:lnTo>
                  <a:pt x="342" y="360"/>
                </a:lnTo>
                <a:lnTo>
                  <a:pt x="342" y="366"/>
                </a:lnTo>
                <a:lnTo>
                  <a:pt x="348" y="366"/>
                </a:lnTo>
                <a:lnTo>
                  <a:pt x="354" y="366"/>
                </a:lnTo>
                <a:lnTo>
                  <a:pt x="354" y="360"/>
                </a:lnTo>
                <a:lnTo>
                  <a:pt x="360" y="360"/>
                </a:lnTo>
                <a:lnTo>
                  <a:pt x="360" y="366"/>
                </a:lnTo>
                <a:lnTo>
                  <a:pt x="360" y="360"/>
                </a:lnTo>
                <a:lnTo>
                  <a:pt x="366" y="360"/>
                </a:lnTo>
                <a:lnTo>
                  <a:pt x="366" y="354"/>
                </a:lnTo>
                <a:lnTo>
                  <a:pt x="372" y="354"/>
                </a:lnTo>
                <a:lnTo>
                  <a:pt x="372" y="360"/>
                </a:lnTo>
                <a:lnTo>
                  <a:pt x="372" y="354"/>
                </a:lnTo>
                <a:lnTo>
                  <a:pt x="378" y="354"/>
                </a:lnTo>
                <a:lnTo>
                  <a:pt x="384" y="360"/>
                </a:lnTo>
                <a:lnTo>
                  <a:pt x="384" y="354"/>
                </a:lnTo>
                <a:lnTo>
                  <a:pt x="390" y="354"/>
                </a:lnTo>
                <a:lnTo>
                  <a:pt x="396" y="354"/>
                </a:lnTo>
                <a:lnTo>
                  <a:pt x="396" y="360"/>
                </a:lnTo>
                <a:lnTo>
                  <a:pt x="402" y="354"/>
                </a:lnTo>
                <a:lnTo>
                  <a:pt x="408" y="360"/>
                </a:lnTo>
                <a:lnTo>
                  <a:pt x="414" y="360"/>
                </a:lnTo>
                <a:lnTo>
                  <a:pt x="420" y="360"/>
                </a:lnTo>
                <a:lnTo>
                  <a:pt x="426" y="360"/>
                </a:lnTo>
                <a:lnTo>
                  <a:pt x="432" y="360"/>
                </a:lnTo>
                <a:lnTo>
                  <a:pt x="438" y="360"/>
                </a:lnTo>
                <a:lnTo>
                  <a:pt x="438" y="366"/>
                </a:lnTo>
                <a:lnTo>
                  <a:pt x="444" y="366"/>
                </a:lnTo>
                <a:lnTo>
                  <a:pt x="450" y="372"/>
                </a:lnTo>
                <a:lnTo>
                  <a:pt x="456" y="372"/>
                </a:lnTo>
                <a:lnTo>
                  <a:pt x="456" y="378"/>
                </a:lnTo>
                <a:lnTo>
                  <a:pt x="462" y="384"/>
                </a:lnTo>
                <a:lnTo>
                  <a:pt x="468" y="384"/>
                </a:lnTo>
                <a:lnTo>
                  <a:pt x="468" y="390"/>
                </a:lnTo>
                <a:lnTo>
                  <a:pt x="474" y="390"/>
                </a:lnTo>
                <a:lnTo>
                  <a:pt x="474" y="396"/>
                </a:lnTo>
                <a:lnTo>
                  <a:pt x="474" y="402"/>
                </a:lnTo>
                <a:lnTo>
                  <a:pt x="474" y="408"/>
                </a:lnTo>
                <a:lnTo>
                  <a:pt x="474" y="414"/>
                </a:lnTo>
                <a:lnTo>
                  <a:pt x="480" y="414"/>
                </a:lnTo>
                <a:lnTo>
                  <a:pt x="480" y="420"/>
                </a:lnTo>
                <a:lnTo>
                  <a:pt x="474" y="420"/>
                </a:lnTo>
                <a:lnTo>
                  <a:pt x="474" y="426"/>
                </a:lnTo>
                <a:lnTo>
                  <a:pt x="468" y="426"/>
                </a:lnTo>
                <a:lnTo>
                  <a:pt x="468" y="432"/>
                </a:lnTo>
                <a:lnTo>
                  <a:pt x="468" y="438"/>
                </a:lnTo>
                <a:lnTo>
                  <a:pt x="468" y="444"/>
                </a:lnTo>
                <a:lnTo>
                  <a:pt x="468" y="450"/>
                </a:lnTo>
                <a:lnTo>
                  <a:pt x="468" y="456"/>
                </a:lnTo>
                <a:lnTo>
                  <a:pt x="468" y="462"/>
                </a:lnTo>
                <a:lnTo>
                  <a:pt x="474" y="462"/>
                </a:lnTo>
                <a:lnTo>
                  <a:pt x="474" y="450"/>
                </a:lnTo>
                <a:lnTo>
                  <a:pt x="480" y="456"/>
                </a:lnTo>
                <a:lnTo>
                  <a:pt x="480" y="468"/>
                </a:lnTo>
                <a:lnTo>
                  <a:pt x="480" y="486"/>
                </a:lnTo>
                <a:lnTo>
                  <a:pt x="492" y="498"/>
                </a:lnTo>
                <a:lnTo>
                  <a:pt x="504" y="504"/>
                </a:lnTo>
                <a:lnTo>
                  <a:pt x="516" y="510"/>
                </a:lnTo>
                <a:lnTo>
                  <a:pt x="510" y="510"/>
                </a:lnTo>
                <a:lnTo>
                  <a:pt x="504" y="510"/>
                </a:lnTo>
                <a:lnTo>
                  <a:pt x="498" y="510"/>
                </a:lnTo>
                <a:lnTo>
                  <a:pt x="498" y="504"/>
                </a:lnTo>
                <a:lnTo>
                  <a:pt x="492" y="510"/>
                </a:lnTo>
                <a:lnTo>
                  <a:pt x="492" y="522"/>
                </a:lnTo>
                <a:lnTo>
                  <a:pt x="468" y="522"/>
                </a:lnTo>
                <a:lnTo>
                  <a:pt x="456" y="522"/>
                </a:lnTo>
                <a:lnTo>
                  <a:pt x="444" y="522"/>
                </a:lnTo>
                <a:lnTo>
                  <a:pt x="432" y="528"/>
                </a:lnTo>
                <a:lnTo>
                  <a:pt x="426" y="528"/>
                </a:lnTo>
                <a:lnTo>
                  <a:pt x="420" y="528"/>
                </a:lnTo>
                <a:lnTo>
                  <a:pt x="408" y="528"/>
                </a:lnTo>
                <a:lnTo>
                  <a:pt x="390" y="522"/>
                </a:lnTo>
                <a:lnTo>
                  <a:pt x="384" y="522"/>
                </a:lnTo>
                <a:lnTo>
                  <a:pt x="384" y="534"/>
                </a:lnTo>
                <a:lnTo>
                  <a:pt x="372" y="540"/>
                </a:lnTo>
                <a:lnTo>
                  <a:pt x="366" y="540"/>
                </a:lnTo>
                <a:lnTo>
                  <a:pt x="360" y="540"/>
                </a:lnTo>
                <a:lnTo>
                  <a:pt x="348" y="546"/>
                </a:lnTo>
                <a:lnTo>
                  <a:pt x="342" y="546"/>
                </a:lnTo>
                <a:lnTo>
                  <a:pt x="336" y="546"/>
                </a:lnTo>
                <a:lnTo>
                  <a:pt x="318" y="552"/>
                </a:lnTo>
                <a:lnTo>
                  <a:pt x="312" y="552"/>
                </a:lnTo>
                <a:lnTo>
                  <a:pt x="312" y="546"/>
                </a:lnTo>
                <a:lnTo>
                  <a:pt x="312" y="540"/>
                </a:lnTo>
                <a:lnTo>
                  <a:pt x="318" y="540"/>
                </a:lnTo>
                <a:lnTo>
                  <a:pt x="318" y="534"/>
                </a:lnTo>
                <a:lnTo>
                  <a:pt x="324" y="522"/>
                </a:lnTo>
                <a:lnTo>
                  <a:pt x="318" y="516"/>
                </a:lnTo>
                <a:lnTo>
                  <a:pt x="312" y="516"/>
                </a:lnTo>
                <a:lnTo>
                  <a:pt x="306" y="516"/>
                </a:lnTo>
                <a:lnTo>
                  <a:pt x="300" y="516"/>
                </a:lnTo>
                <a:lnTo>
                  <a:pt x="300" y="522"/>
                </a:lnTo>
                <a:lnTo>
                  <a:pt x="294" y="522"/>
                </a:lnTo>
                <a:lnTo>
                  <a:pt x="288" y="522"/>
                </a:lnTo>
                <a:lnTo>
                  <a:pt x="282" y="528"/>
                </a:lnTo>
                <a:lnTo>
                  <a:pt x="276" y="528"/>
                </a:lnTo>
                <a:lnTo>
                  <a:pt x="270" y="528"/>
                </a:lnTo>
                <a:lnTo>
                  <a:pt x="270" y="522"/>
                </a:lnTo>
                <a:lnTo>
                  <a:pt x="270" y="528"/>
                </a:lnTo>
                <a:lnTo>
                  <a:pt x="264" y="522"/>
                </a:lnTo>
                <a:lnTo>
                  <a:pt x="258" y="516"/>
                </a:lnTo>
                <a:lnTo>
                  <a:pt x="258" y="522"/>
                </a:lnTo>
                <a:lnTo>
                  <a:pt x="258" y="534"/>
                </a:lnTo>
                <a:lnTo>
                  <a:pt x="264" y="540"/>
                </a:lnTo>
                <a:lnTo>
                  <a:pt x="264" y="546"/>
                </a:lnTo>
                <a:lnTo>
                  <a:pt x="264" y="552"/>
                </a:lnTo>
                <a:lnTo>
                  <a:pt x="258" y="552"/>
                </a:lnTo>
                <a:lnTo>
                  <a:pt x="252" y="552"/>
                </a:lnTo>
                <a:lnTo>
                  <a:pt x="246" y="546"/>
                </a:lnTo>
                <a:lnTo>
                  <a:pt x="246" y="552"/>
                </a:lnTo>
                <a:lnTo>
                  <a:pt x="240" y="552"/>
                </a:lnTo>
                <a:lnTo>
                  <a:pt x="234" y="552"/>
                </a:lnTo>
                <a:lnTo>
                  <a:pt x="222" y="546"/>
                </a:lnTo>
                <a:lnTo>
                  <a:pt x="210" y="546"/>
                </a:lnTo>
                <a:lnTo>
                  <a:pt x="204" y="552"/>
                </a:lnTo>
                <a:lnTo>
                  <a:pt x="204" y="558"/>
                </a:lnTo>
                <a:lnTo>
                  <a:pt x="210" y="558"/>
                </a:lnTo>
                <a:lnTo>
                  <a:pt x="204" y="558"/>
                </a:lnTo>
                <a:lnTo>
                  <a:pt x="198" y="558"/>
                </a:lnTo>
                <a:lnTo>
                  <a:pt x="180" y="564"/>
                </a:lnTo>
                <a:lnTo>
                  <a:pt x="174" y="564"/>
                </a:lnTo>
                <a:lnTo>
                  <a:pt x="162" y="564"/>
                </a:lnTo>
                <a:lnTo>
                  <a:pt x="156" y="564"/>
                </a:lnTo>
                <a:lnTo>
                  <a:pt x="150" y="564"/>
                </a:lnTo>
                <a:lnTo>
                  <a:pt x="144" y="564"/>
                </a:lnTo>
                <a:lnTo>
                  <a:pt x="138" y="570"/>
                </a:lnTo>
                <a:lnTo>
                  <a:pt x="114" y="570"/>
                </a:lnTo>
                <a:lnTo>
                  <a:pt x="114" y="564"/>
                </a:lnTo>
                <a:lnTo>
                  <a:pt x="96" y="528"/>
                </a:lnTo>
                <a:lnTo>
                  <a:pt x="84" y="516"/>
                </a:lnTo>
                <a:lnTo>
                  <a:pt x="60" y="492"/>
                </a:lnTo>
                <a:lnTo>
                  <a:pt x="60" y="462"/>
                </a:lnTo>
                <a:lnTo>
                  <a:pt x="48" y="438"/>
                </a:lnTo>
                <a:lnTo>
                  <a:pt x="36" y="390"/>
                </a:lnTo>
                <a:lnTo>
                  <a:pt x="36" y="366"/>
                </a:lnTo>
                <a:lnTo>
                  <a:pt x="12" y="312"/>
                </a:lnTo>
                <a:lnTo>
                  <a:pt x="0" y="240"/>
                </a:lnTo>
                <a:lnTo>
                  <a:pt x="0" y="198"/>
                </a:lnTo>
                <a:lnTo>
                  <a:pt x="48" y="186"/>
                </a:lnTo>
                <a:lnTo>
                  <a:pt x="54" y="156"/>
                </a:lnTo>
                <a:lnTo>
                  <a:pt x="60" y="156"/>
                </a:lnTo>
                <a:lnTo>
                  <a:pt x="60" y="150"/>
                </a:lnTo>
                <a:lnTo>
                  <a:pt x="60" y="138"/>
                </a:lnTo>
                <a:lnTo>
                  <a:pt x="60" y="120"/>
                </a:lnTo>
                <a:lnTo>
                  <a:pt x="66" y="120"/>
                </a:lnTo>
                <a:lnTo>
                  <a:pt x="66" y="114"/>
                </a:lnTo>
                <a:lnTo>
                  <a:pt x="72" y="108"/>
                </a:lnTo>
                <a:lnTo>
                  <a:pt x="72" y="102"/>
                </a:lnTo>
                <a:lnTo>
                  <a:pt x="78" y="96"/>
                </a:lnTo>
                <a:lnTo>
                  <a:pt x="78" y="90"/>
                </a:lnTo>
                <a:lnTo>
                  <a:pt x="78" y="84"/>
                </a:lnTo>
                <a:lnTo>
                  <a:pt x="84" y="78"/>
                </a:lnTo>
                <a:lnTo>
                  <a:pt x="84" y="66"/>
                </a:lnTo>
                <a:lnTo>
                  <a:pt x="90" y="60"/>
                </a:lnTo>
                <a:lnTo>
                  <a:pt x="90" y="54"/>
                </a:lnTo>
                <a:lnTo>
                  <a:pt x="90" y="48"/>
                </a:lnTo>
                <a:lnTo>
                  <a:pt x="90" y="42"/>
                </a:lnTo>
                <a:lnTo>
                  <a:pt x="90" y="30"/>
                </a:lnTo>
                <a:lnTo>
                  <a:pt x="96" y="24"/>
                </a:lnTo>
                <a:lnTo>
                  <a:pt x="96" y="18"/>
                </a:lnTo>
                <a:lnTo>
                  <a:pt x="96" y="6"/>
                </a:lnTo>
                <a:lnTo>
                  <a:pt x="102" y="0"/>
                </a:lnTo>
                <a:close/>
              </a:path>
            </a:pathLst>
          </a:custGeom>
          <a:solidFill>
            <a:srgbClr val="00FF00"/>
          </a:solidFill>
          <a:ln w="9525">
            <a:solidFill>
              <a:srgbClr val="000066"/>
            </a:solidFill>
            <a:round/>
            <a:headEnd/>
            <a:tailEnd/>
          </a:ln>
        </p:spPr>
        <p:txBody>
          <a:bodyPr/>
          <a:lstStyle/>
          <a:p>
            <a:endParaRPr lang="en-GB"/>
          </a:p>
        </p:txBody>
      </p:sp>
      <p:sp>
        <p:nvSpPr>
          <p:cNvPr id="58409" name="Freeform 1065"/>
          <p:cNvSpPr>
            <a:spLocks/>
          </p:cNvSpPr>
          <p:nvPr/>
        </p:nvSpPr>
        <p:spPr bwMode="auto">
          <a:xfrm>
            <a:off x="4265613" y="5016500"/>
            <a:ext cx="487362" cy="584200"/>
          </a:xfrm>
          <a:custGeom>
            <a:avLst/>
            <a:gdLst>
              <a:gd name="T0" fmla="*/ 453161 w 342"/>
              <a:gd name="T1" fmla="*/ 417286 h 420"/>
              <a:gd name="T2" fmla="*/ 478812 w 342"/>
              <a:gd name="T3" fmla="*/ 442323 h 420"/>
              <a:gd name="T4" fmla="*/ 478812 w 342"/>
              <a:gd name="T5" fmla="*/ 484051 h 420"/>
              <a:gd name="T6" fmla="*/ 478812 w 342"/>
              <a:gd name="T7" fmla="*/ 509089 h 420"/>
              <a:gd name="T8" fmla="*/ 461711 w 342"/>
              <a:gd name="T9" fmla="*/ 534126 h 420"/>
              <a:gd name="T10" fmla="*/ 453161 w 342"/>
              <a:gd name="T11" fmla="*/ 550817 h 420"/>
              <a:gd name="T12" fmla="*/ 384759 w 342"/>
              <a:gd name="T13" fmla="*/ 550817 h 420"/>
              <a:gd name="T14" fmla="*/ 299257 w 342"/>
              <a:gd name="T15" fmla="*/ 550817 h 420"/>
              <a:gd name="T16" fmla="*/ 256506 w 342"/>
              <a:gd name="T17" fmla="*/ 550817 h 420"/>
              <a:gd name="T18" fmla="*/ 196655 w 342"/>
              <a:gd name="T19" fmla="*/ 567509 h 420"/>
              <a:gd name="T20" fmla="*/ 136803 w 342"/>
              <a:gd name="T21" fmla="*/ 575854 h 420"/>
              <a:gd name="T22" fmla="*/ 102603 w 342"/>
              <a:gd name="T23" fmla="*/ 575854 h 420"/>
              <a:gd name="T24" fmla="*/ 76952 w 342"/>
              <a:gd name="T25" fmla="*/ 575854 h 420"/>
              <a:gd name="T26" fmla="*/ 42751 w 342"/>
              <a:gd name="T27" fmla="*/ 509089 h 420"/>
              <a:gd name="T28" fmla="*/ 25651 w 342"/>
              <a:gd name="T29" fmla="*/ 509089 h 420"/>
              <a:gd name="T30" fmla="*/ 25651 w 342"/>
              <a:gd name="T31" fmla="*/ 475706 h 420"/>
              <a:gd name="T32" fmla="*/ 42751 w 342"/>
              <a:gd name="T33" fmla="*/ 459014 h 420"/>
              <a:gd name="T34" fmla="*/ 34201 w 342"/>
              <a:gd name="T35" fmla="*/ 433977 h 420"/>
              <a:gd name="T36" fmla="*/ 25651 w 342"/>
              <a:gd name="T37" fmla="*/ 408940 h 420"/>
              <a:gd name="T38" fmla="*/ 17100 w 342"/>
              <a:gd name="T39" fmla="*/ 392249 h 420"/>
              <a:gd name="T40" fmla="*/ 8550 w 342"/>
              <a:gd name="T41" fmla="*/ 367211 h 420"/>
              <a:gd name="T42" fmla="*/ 0 w 342"/>
              <a:gd name="T43" fmla="*/ 342174 h 420"/>
              <a:gd name="T44" fmla="*/ 25651 w 342"/>
              <a:gd name="T45" fmla="*/ 333829 h 420"/>
              <a:gd name="T46" fmla="*/ 34201 w 342"/>
              <a:gd name="T47" fmla="*/ 308791 h 420"/>
              <a:gd name="T48" fmla="*/ 8550 w 342"/>
              <a:gd name="T49" fmla="*/ 308791 h 420"/>
              <a:gd name="T50" fmla="*/ 25651 w 342"/>
              <a:gd name="T51" fmla="*/ 292100 h 420"/>
              <a:gd name="T52" fmla="*/ 42751 w 342"/>
              <a:gd name="T53" fmla="*/ 275409 h 420"/>
              <a:gd name="T54" fmla="*/ 34201 w 342"/>
              <a:gd name="T55" fmla="*/ 250371 h 420"/>
              <a:gd name="T56" fmla="*/ 34201 w 342"/>
              <a:gd name="T57" fmla="*/ 216989 h 420"/>
              <a:gd name="T58" fmla="*/ 42751 w 342"/>
              <a:gd name="T59" fmla="*/ 183606 h 420"/>
              <a:gd name="T60" fmla="*/ 42751 w 342"/>
              <a:gd name="T61" fmla="*/ 150223 h 420"/>
              <a:gd name="T62" fmla="*/ 34201 w 342"/>
              <a:gd name="T63" fmla="*/ 125186 h 420"/>
              <a:gd name="T64" fmla="*/ 68402 w 342"/>
              <a:gd name="T65" fmla="*/ 116840 h 420"/>
              <a:gd name="T66" fmla="*/ 94052 w 342"/>
              <a:gd name="T67" fmla="*/ 116840 h 420"/>
              <a:gd name="T68" fmla="*/ 102603 w 342"/>
              <a:gd name="T69" fmla="*/ 91803 h 420"/>
              <a:gd name="T70" fmla="*/ 76952 w 342"/>
              <a:gd name="T71" fmla="*/ 75111 h 420"/>
              <a:gd name="T72" fmla="*/ 85502 w 342"/>
              <a:gd name="T73" fmla="*/ 50074 h 420"/>
              <a:gd name="T74" fmla="*/ 111153 w 342"/>
              <a:gd name="T75" fmla="*/ 50074 h 420"/>
              <a:gd name="T76" fmla="*/ 111153 w 342"/>
              <a:gd name="T77" fmla="*/ 25037 h 420"/>
              <a:gd name="T78" fmla="*/ 128253 w 342"/>
              <a:gd name="T79" fmla="*/ 0 h 420"/>
              <a:gd name="T80" fmla="*/ 145354 w 342"/>
              <a:gd name="T81" fmla="*/ 16691 h 420"/>
              <a:gd name="T82" fmla="*/ 171004 w 342"/>
              <a:gd name="T83" fmla="*/ 33383 h 420"/>
              <a:gd name="T84" fmla="*/ 179554 w 342"/>
              <a:gd name="T85" fmla="*/ 58420 h 420"/>
              <a:gd name="T86" fmla="*/ 196655 w 342"/>
              <a:gd name="T87" fmla="*/ 75111 h 420"/>
              <a:gd name="T88" fmla="*/ 230856 w 342"/>
              <a:gd name="T89" fmla="*/ 91803 h 420"/>
              <a:gd name="T90" fmla="*/ 256506 w 342"/>
              <a:gd name="T91" fmla="*/ 100149 h 420"/>
              <a:gd name="T92" fmla="*/ 376209 w 342"/>
              <a:gd name="T93" fmla="*/ 258717 h 420"/>
              <a:gd name="T94" fmla="*/ 444611 w 342"/>
              <a:gd name="T95" fmla="*/ 392249 h 42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2"/>
              <a:gd name="T145" fmla="*/ 0 h 420"/>
              <a:gd name="T146" fmla="*/ 342 w 342"/>
              <a:gd name="T147" fmla="*/ 420 h 42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2" h="420">
                <a:moveTo>
                  <a:pt x="312" y="282"/>
                </a:moveTo>
                <a:lnTo>
                  <a:pt x="312" y="288"/>
                </a:lnTo>
                <a:lnTo>
                  <a:pt x="318" y="294"/>
                </a:lnTo>
                <a:lnTo>
                  <a:pt x="318" y="300"/>
                </a:lnTo>
                <a:lnTo>
                  <a:pt x="324" y="300"/>
                </a:lnTo>
                <a:lnTo>
                  <a:pt x="336" y="306"/>
                </a:lnTo>
                <a:lnTo>
                  <a:pt x="336" y="312"/>
                </a:lnTo>
                <a:lnTo>
                  <a:pt x="336" y="318"/>
                </a:lnTo>
                <a:lnTo>
                  <a:pt x="336" y="324"/>
                </a:lnTo>
                <a:lnTo>
                  <a:pt x="342" y="330"/>
                </a:lnTo>
                <a:lnTo>
                  <a:pt x="342" y="348"/>
                </a:lnTo>
                <a:lnTo>
                  <a:pt x="336" y="348"/>
                </a:lnTo>
                <a:lnTo>
                  <a:pt x="336" y="354"/>
                </a:lnTo>
                <a:lnTo>
                  <a:pt x="342" y="354"/>
                </a:lnTo>
                <a:lnTo>
                  <a:pt x="336" y="360"/>
                </a:lnTo>
                <a:lnTo>
                  <a:pt x="336" y="366"/>
                </a:lnTo>
                <a:lnTo>
                  <a:pt x="336" y="372"/>
                </a:lnTo>
                <a:lnTo>
                  <a:pt x="330" y="378"/>
                </a:lnTo>
                <a:lnTo>
                  <a:pt x="330" y="384"/>
                </a:lnTo>
                <a:lnTo>
                  <a:pt x="324" y="384"/>
                </a:lnTo>
                <a:lnTo>
                  <a:pt x="330" y="384"/>
                </a:lnTo>
                <a:lnTo>
                  <a:pt x="324" y="390"/>
                </a:lnTo>
                <a:lnTo>
                  <a:pt x="324" y="396"/>
                </a:lnTo>
                <a:lnTo>
                  <a:pt x="318" y="396"/>
                </a:lnTo>
                <a:lnTo>
                  <a:pt x="306" y="396"/>
                </a:lnTo>
                <a:lnTo>
                  <a:pt x="294" y="396"/>
                </a:lnTo>
                <a:lnTo>
                  <a:pt x="288" y="396"/>
                </a:lnTo>
                <a:lnTo>
                  <a:pt x="270" y="396"/>
                </a:lnTo>
                <a:lnTo>
                  <a:pt x="258" y="396"/>
                </a:lnTo>
                <a:lnTo>
                  <a:pt x="228" y="396"/>
                </a:lnTo>
                <a:lnTo>
                  <a:pt x="216" y="396"/>
                </a:lnTo>
                <a:lnTo>
                  <a:pt x="210" y="396"/>
                </a:lnTo>
                <a:lnTo>
                  <a:pt x="204" y="396"/>
                </a:lnTo>
                <a:lnTo>
                  <a:pt x="198" y="396"/>
                </a:lnTo>
                <a:lnTo>
                  <a:pt x="186" y="396"/>
                </a:lnTo>
                <a:lnTo>
                  <a:pt x="180" y="396"/>
                </a:lnTo>
                <a:lnTo>
                  <a:pt x="186" y="402"/>
                </a:lnTo>
                <a:lnTo>
                  <a:pt x="168" y="402"/>
                </a:lnTo>
                <a:lnTo>
                  <a:pt x="162" y="402"/>
                </a:lnTo>
                <a:lnTo>
                  <a:pt x="138" y="408"/>
                </a:lnTo>
                <a:lnTo>
                  <a:pt x="126" y="408"/>
                </a:lnTo>
                <a:lnTo>
                  <a:pt x="120" y="408"/>
                </a:lnTo>
                <a:lnTo>
                  <a:pt x="114" y="408"/>
                </a:lnTo>
                <a:lnTo>
                  <a:pt x="96" y="414"/>
                </a:lnTo>
                <a:lnTo>
                  <a:pt x="90" y="414"/>
                </a:lnTo>
                <a:lnTo>
                  <a:pt x="84" y="414"/>
                </a:lnTo>
                <a:lnTo>
                  <a:pt x="78" y="414"/>
                </a:lnTo>
                <a:lnTo>
                  <a:pt x="72" y="414"/>
                </a:lnTo>
                <a:lnTo>
                  <a:pt x="78" y="414"/>
                </a:lnTo>
                <a:lnTo>
                  <a:pt x="72" y="414"/>
                </a:lnTo>
                <a:lnTo>
                  <a:pt x="66" y="420"/>
                </a:lnTo>
                <a:lnTo>
                  <a:pt x="54" y="414"/>
                </a:lnTo>
                <a:lnTo>
                  <a:pt x="42" y="408"/>
                </a:lnTo>
                <a:lnTo>
                  <a:pt x="30" y="396"/>
                </a:lnTo>
                <a:lnTo>
                  <a:pt x="30" y="378"/>
                </a:lnTo>
                <a:lnTo>
                  <a:pt x="30" y="366"/>
                </a:lnTo>
                <a:lnTo>
                  <a:pt x="24" y="360"/>
                </a:lnTo>
                <a:lnTo>
                  <a:pt x="24" y="372"/>
                </a:lnTo>
                <a:lnTo>
                  <a:pt x="18" y="372"/>
                </a:lnTo>
                <a:lnTo>
                  <a:pt x="18" y="366"/>
                </a:lnTo>
                <a:lnTo>
                  <a:pt x="18" y="360"/>
                </a:lnTo>
                <a:lnTo>
                  <a:pt x="18" y="354"/>
                </a:lnTo>
                <a:lnTo>
                  <a:pt x="18" y="348"/>
                </a:lnTo>
                <a:lnTo>
                  <a:pt x="18" y="342"/>
                </a:lnTo>
                <a:lnTo>
                  <a:pt x="18" y="336"/>
                </a:lnTo>
                <a:lnTo>
                  <a:pt x="24" y="336"/>
                </a:lnTo>
                <a:lnTo>
                  <a:pt x="24" y="330"/>
                </a:lnTo>
                <a:lnTo>
                  <a:pt x="30" y="330"/>
                </a:lnTo>
                <a:lnTo>
                  <a:pt x="30" y="324"/>
                </a:lnTo>
                <a:lnTo>
                  <a:pt x="24" y="324"/>
                </a:lnTo>
                <a:lnTo>
                  <a:pt x="24" y="318"/>
                </a:lnTo>
                <a:lnTo>
                  <a:pt x="24" y="312"/>
                </a:lnTo>
                <a:lnTo>
                  <a:pt x="24" y="306"/>
                </a:lnTo>
                <a:lnTo>
                  <a:pt x="24" y="300"/>
                </a:lnTo>
                <a:lnTo>
                  <a:pt x="18" y="300"/>
                </a:lnTo>
                <a:lnTo>
                  <a:pt x="18" y="294"/>
                </a:lnTo>
                <a:lnTo>
                  <a:pt x="12" y="294"/>
                </a:lnTo>
                <a:lnTo>
                  <a:pt x="6" y="288"/>
                </a:lnTo>
                <a:lnTo>
                  <a:pt x="6" y="282"/>
                </a:lnTo>
                <a:lnTo>
                  <a:pt x="12" y="282"/>
                </a:lnTo>
                <a:lnTo>
                  <a:pt x="12" y="276"/>
                </a:lnTo>
                <a:lnTo>
                  <a:pt x="6" y="276"/>
                </a:lnTo>
                <a:lnTo>
                  <a:pt x="6" y="270"/>
                </a:lnTo>
                <a:lnTo>
                  <a:pt x="6" y="264"/>
                </a:lnTo>
                <a:lnTo>
                  <a:pt x="6" y="258"/>
                </a:lnTo>
                <a:lnTo>
                  <a:pt x="0" y="258"/>
                </a:lnTo>
                <a:lnTo>
                  <a:pt x="0" y="252"/>
                </a:lnTo>
                <a:lnTo>
                  <a:pt x="0" y="246"/>
                </a:lnTo>
                <a:lnTo>
                  <a:pt x="6" y="246"/>
                </a:lnTo>
                <a:lnTo>
                  <a:pt x="12" y="246"/>
                </a:lnTo>
                <a:lnTo>
                  <a:pt x="12" y="240"/>
                </a:lnTo>
                <a:lnTo>
                  <a:pt x="18" y="240"/>
                </a:lnTo>
                <a:lnTo>
                  <a:pt x="18" y="234"/>
                </a:lnTo>
                <a:lnTo>
                  <a:pt x="24" y="234"/>
                </a:lnTo>
                <a:lnTo>
                  <a:pt x="24" y="228"/>
                </a:lnTo>
                <a:lnTo>
                  <a:pt x="24" y="222"/>
                </a:lnTo>
                <a:lnTo>
                  <a:pt x="18" y="222"/>
                </a:lnTo>
                <a:lnTo>
                  <a:pt x="18" y="228"/>
                </a:lnTo>
                <a:lnTo>
                  <a:pt x="12" y="228"/>
                </a:lnTo>
                <a:lnTo>
                  <a:pt x="6" y="222"/>
                </a:lnTo>
                <a:lnTo>
                  <a:pt x="12" y="222"/>
                </a:lnTo>
                <a:lnTo>
                  <a:pt x="12" y="216"/>
                </a:lnTo>
                <a:lnTo>
                  <a:pt x="18" y="216"/>
                </a:lnTo>
                <a:lnTo>
                  <a:pt x="18" y="210"/>
                </a:lnTo>
                <a:lnTo>
                  <a:pt x="24" y="210"/>
                </a:lnTo>
                <a:lnTo>
                  <a:pt x="24" y="204"/>
                </a:lnTo>
                <a:lnTo>
                  <a:pt x="24" y="198"/>
                </a:lnTo>
                <a:lnTo>
                  <a:pt x="30" y="198"/>
                </a:lnTo>
                <a:lnTo>
                  <a:pt x="30" y="192"/>
                </a:lnTo>
                <a:lnTo>
                  <a:pt x="24" y="192"/>
                </a:lnTo>
                <a:lnTo>
                  <a:pt x="24" y="186"/>
                </a:lnTo>
                <a:lnTo>
                  <a:pt x="24" y="180"/>
                </a:lnTo>
                <a:lnTo>
                  <a:pt x="24" y="174"/>
                </a:lnTo>
                <a:lnTo>
                  <a:pt x="24" y="168"/>
                </a:lnTo>
                <a:lnTo>
                  <a:pt x="24" y="162"/>
                </a:lnTo>
                <a:lnTo>
                  <a:pt x="24" y="156"/>
                </a:lnTo>
                <a:lnTo>
                  <a:pt x="30" y="150"/>
                </a:lnTo>
                <a:lnTo>
                  <a:pt x="30" y="144"/>
                </a:lnTo>
                <a:lnTo>
                  <a:pt x="30" y="138"/>
                </a:lnTo>
                <a:lnTo>
                  <a:pt x="30" y="132"/>
                </a:lnTo>
                <a:lnTo>
                  <a:pt x="30" y="126"/>
                </a:lnTo>
                <a:lnTo>
                  <a:pt x="30" y="120"/>
                </a:lnTo>
                <a:lnTo>
                  <a:pt x="30" y="114"/>
                </a:lnTo>
                <a:lnTo>
                  <a:pt x="30" y="108"/>
                </a:lnTo>
                <a:lnTo>
                  <a:pt x="24" y="108"/>
                </a:lnTo>
                <a:lnTo>
                  <a:pt x="24" y="102"/>
                </a:lnTo>
                <a:lnTo>
                  <a:pt x="24" y="96"/>
                </a:lnTo>
                <a:lnTo>
                  <a:pt x="24" y="90"/>
                </a:lnTo>
                <a:lnTo>
                  <a:pt x="30" y="84"/>
                </a:lnTo>
                <a:lnTo>
                  <a:pt x="36" y="84"/>
                </a:lnTo>
                <a:lnTo>
                  <a:pt x="42" y="84"/>
                </a:lnTo>
                <a:lnTo>
                  <a:pt x="48" y="84"/>
                </a:lnTo>
                <a:lnTo>
                  <a:pt x="54" y="84"/>
                </a:lnTo>
                <a:lnTo>
                  <a:pt x="60" y="84"/>
                </a:lnTo>
                <a:lnTo>
                  <a:pt x="60" y="90"/>
                </a:lnTo>
                <a:lnTo>
                  <a:pt x="66" y="84"/>
                </a:lnTo>
                <a:lnTo>
                  <a:pt x="66" y="78"/>
                </a:lnTo>
                <a:lnTo>
                  <a:pt x="66" y="72"/>
                </a:lnTo>
                <a:lnTo>
                  <a:pt x="72" y="72"/>
                </a:lnTo>
                <a:lnTo>
                  <a:pt x="72" y="66"/>
                </a:lnTo>
                <a:lnTo>
                  <a:pt x="66" y="66"/>
                </a:lnTo>
                <a:lnTo>
                  <a:pt x="60" y="60"/>
                </a:lnTo>
                <a:lnTo>
                  <a:pt x="54" y="60"/>
                </a:lnTo>
                <a:lnTo>
                  <a:pt x="54" y="54"/>
                </a:lnTo>
                <a:lnTo>
                  <a:pt x="54" y="48"/>
                </a:lnTo>
                <a:lnTo>
                  <a:pt x="54" y="42"/>
                </a:lnTo>
                <a:lnTo>
                  <a:pt x="54" y="36"/>
                </a:lnTo>
                <a:lnTo>
                  <a:pt x="60" y="36"/>
                </a:lnTo>
                <a:lnTo>
                  <a:pt x="66" y="36"/>
                </a:lnTo>
                <a:lnTo>
                  <a:pt x="72" y="42"/>
                </a:lnTo>
                <a:lnTo>
                  <a:pt x="72" y="36"/>
                </a:lnTo>
                <a:lnTo>
                  <a:pt x="78" y="36"/>
                </a:lnTo>
                <a:lnTo>
                  <a:pt x="78" y="30"/>
                </a:lnTo>
                <a:lnTo>
                  <a:pt x="72" y="24"/>
                </a:lnTo>
                <a:lnTo>
                  <a:pt x="72" y="18"/>
                </a:lnTo>
                <a:lnTo>
                  <a:pt x="78" y="18"/>
                </a:lnTo>
                <a:lnTo>
                  <a:pt x="78" y="12"/>
                </a:lnTo>
                <a:lnTo>
                  <a:pt x="84" y="12"/>
                </a:lnTo>
                <a:lnTo>
                  <a:pt x="84" y="6"/>
                </a:lnTo>
                <a:lnTo>
                  <a:pt x="90" y="0"/>
                </a:lnTo>
                <a:lnTo>
                  <a:pt x="96" y="0"/>
                </a:lnTo>
                <a:lnTo>
                  <a:pt x="96" y="6"/>
                </a:lnTo>
                <a:lnTo>
                  <a:pt x="102" y="6"/>
                </a:lnTo>
                <a:lnTo>
                  <a:pt x="102" y="12"/>
                </a:lnTo>
                <a:lnTo>
                  <a:pt x="108" y="12"/>
                </a:lnTo>
                <a:lnTo>
                  <a:pt x="114" y="12"/>
                </a:lnTo>
                <a:lnTo>
                  <a:pt x="114" y="18"/>
                </a:lnTo>
                <a:lnTo>
                  <a:pt x="120" y="24"/>
                </a:lnTo>
                <a:lnTo>
                  <a:pt x="120" y="30"/>
                </a:lnTo>
                <a:lnTo>
                  <a:pt x="126" y="30"/>
                </a:lnTo>
                <a:lnTo>
                  <a:pt x="126" y="36"/>
                </a:lnTo>
                <a:lnTo>
                  <a:pt x="126" y="42"/>
                </a:lnTo>
                <a:lnTo>
                  <a:pt x="132" y="42"/>
                </a:lnTo>
                <a:lnTo>
                  <a:pt x="132" y="48"/>
                </a:lnTo>
                <a:lnTo>
                  <a:pt x="138" y="48"/>
                </a:lnTo>
                <a:lnTo>
                  <a:pt x="138" y="54"/>
                </a:lnTo>
                <a:lnTo>
                  <a:pt x="144" y="54"/>
                </a:lnTo>
                <a:lnTo>
                  <a:pt x="150" y="60"/>
                </a:lnTo>
                <a:lnTo>
                  <a:pt x="156" y="66"/>
                </a:lnTo>
                <a:lnTo>
                  <a:pt x="162" y="66"/>
                </a:lnTo>
                <a:lnTo>
                  <a:pt x="162" y="72"/>
                </a:lnTo>
                <a:lnTo>
                  <a:pt x="168" y="72"/>
                </a:lnTo>
                <a:lnTo>
                  <a:pt x="174" y="72"/>
                </a:lnTo>
                <a:lnTo>
                  <a:pt x="180" y="72"/>
                </a:lnTo>
                <a:lnTo>
                  <a:pt x="180" y="120"/>
                </a:lnTo>
                <a:lnTo>
                  <a:pt x="216" y="120"/>
                </a:lnTo>
                <a:lnTo>
                  <a:pt x="216" y="162"/>
                </a:lnTo>
                <a:lnTo>
                  <a:pt x="264" y="186"/>
                </a:lnTo>
                <a:lnTo>
                  <a:pt x="288" y="222"/>
                </a:lnTo>
                <a:lnTo>
                  <a:pt x="288" y="246"/>
                </a:lnTo>
                <a:lnTo>
                  <a:pt x="288" y="276"/>
                </a:lnTo>
                <a:lnTo>
                  <a:pt x="312" y="282"/>
                </a:lnTo>
                <a:close/>
              </a:path>
            </a:pathLst>
          </a:custGeom>
          <a:solidFill>
            <a:srgbClr val="00FF00"/>
          </a:solidFill>
          <a:ln w="9525">
            <a:solidFill>
              <a:srgbClr val="000066"/>
            </a:solidFill>
            <a:round/>
            <a:headEnd/>
            <a:tailEnd/>
          </a:ln>
        </p:spPr>
        <p:txBody>
          <a:bodyPr/>
          <a:lstStyle/>
          <a:p>
            <a:endParaRPr lang="en-GB"/>
          </a:p>
        </p:txBody>
      </p:sp>
      <p:sp>
        <p:nvSpPr>
          <p:cNvPr id="58410" name="Freeform 1066"/>
          <p:cNvSpPr>
            <a:spLocks/>
          </p:cNvSpPr>
          <p:nvPr/>
        </p:nvSpPr>
        <p:spPr bwMode="auto">
          <a:xfrm>
            <a:off x="4513263" y="4238625"/>
            <a:ext cx="906462" cy="1243013"/>
          </a:xfrm>
          <a:custGeom>
            <a:avLst/>
            <a:gdLst>
              <a:gd name="T0" fmla="*/ 478886 w 636"/>
              <a:gd name="T1" fmla="*/ 0 h 894"/>
              <a:gd name="T2" fmla="*/ 530195 w 636"/>
              <a:gd name="T3" fmla="*/ 16685 h 894"/>
              <a:gd name="T4" fmla="*/ 572952 w 636"/>
              <a:gd name="T5" fmla="*/ 41712 h 894"/>
              <a:gd name="T6" fmla="*/ 615710 w 636"/>
              <a:gd name="T7" fmla="*/ 83424 h 894"/>
              <a:gd name="T8" fmla="*/ 632813 w 636"/>
              <a:gd name="T9" fmla="*/ 141820 h 894"/>
              <a:gd name="T10" fmla="*/ 658468 w 636"/>
              <a:gd name="T11" fmla="*/ 183532 h 894"/>
              <a:gd name="T12" fmla="*/ 692674 w 636"/>
              <a:gd name="T13" fmla="*/ 158505 h 894"/>
              <a:gd name="T14" fmla="*/ 752534 w 636"/>
              <a:gd name="T15" fmla="*/ 141820 h 894"/>
              <a:gd name="T16" fmla="*/ 795292 w 636"/>
              <a:gd name="T17" fmla="*/ 125136 h 894"/>
              <a:gd name="T18" fmla="*/ 829498 w 636"/>
              <a:gd name="T19" fmla="*/ 166847 h 894"/>
              <a:gd name="T20" fmla="*/ 872256 w 636"/>
              <a:gd name="T21" fmla="*/ 208559 h 894"/>
              <a:gd name="T22" fmla="*/ 889359 w 636"/>
              <a:gd name="T23" fmla="*/ 266956 h 894"/>
              <a:gd name="T24" fmla="*/ 872256 w 636"/>
              <a:gd name="T25" fmla="*/ 342037 h 894"/>
              <a:gd name="T26" fmla="*/ 820947 w 636"/>
              <a:gd name="T27" fmla="*/ 333695 h 894"/>
              <a:gd name="T28" fmla="*/ 803844 w 636"/>
              <a:gd name="T29" fmla="*/ 367064 h 894"/>
              <a:gd name="T30" fmla="*/ 726880 w 636"/>
              <a:gd name="T31" fmla="*/ 433803 h 894"/>
              <a:gd name="T32" fmla="*/ 649916 w 636"/>
              <a:gd name="T33" fmla="*/ 517227 h 894"/>
              <a:gd name="T34" fmla="*/ 547298 w 636"/>
              <a:gd name="T35" fmla="*/ 600651 h 894"/>
              <a:gd name="T36" fmla="*/ 547298 w 636"/>
              <a:gd name="T37" fmla="*/ 642362 h 894"/>
              <a:gd name="T38" fmla="*/ 530195 w 636"/>
              <a:gd name="T39" fmla="*/ 700759 h 894"/>
              <a:gd name="T40" fmla="*/ 572952 w 636"/>
              <a:gd name="T41" fmla="*/ 750813 h 894"/>
              <a:gd name="T42" fmla="*/ 530195 w 636"/>
              <a:gd name="T43" fmla="*/ 825895 h 894"/>
              <a:gd name="T44" fmla="*/ 521643 w 636"/>
              <a:gd name="T45" fmla="*/ 926003 h 894"/>
              <a:gd name="T46" fmla="*/ 495989 w 636"/>
              <a:gd name="T47" fmla="*/ 1001084 h 894"/>
              <a:gd name="T48" fmla="*/ 453231 w 636"/>
              <a:gd name="T49" fmla="*/ 1051139 h 894"/>
              <a:gd name="T50" fmla="*/ 444679 w 636"/>
              <a:gd name="T51" fmla="*/ 1084508 h 894"/>
              <a:gd name="T52" fmla="*/ 410473 w 636"/>
              <a:gd name="T53" fmla="*/ 1126220 h 894"/>
              <a:gd name="T54" fmla="*/ 401922 w 636"/>
              <a:gd name="T55" fmla="*/ 1176274 h 894"/>
              <a:gd name="T56" fmla="*/ 350613 w 636"/>
              <a:gd name="T57" fmla="*/ 1217986 h 894"/>
              <a:gd name="T58" fmla="*/ 316407 w 636"/>
              <a:gd name="T59" fmla="*/ 1243013 h 894"/>
              <a:gd name="T60" fmla="*/ 299303 w 636"/>
              <a:gd name="T61" fmla="*/ 1226328 h 894"/>
              <a:gd name="T62" fmla="*/ 256546 w 636"/>
              <a:gd name="T63" fmla="*/ 1192959 h 894"/>
              <a:gd name="T64" fmla="*/ 222340 w 636"/>
              <a:gd name="T65" fmla="*/ 1159589 h 894"/>
              <a:gd name="T66" fmla="*/ 162479 w 636"/>
              <a:gd name="T67" fmla="*/ 1084508 h 894"/>
              <a:gd name="T68" fmla="*/ 34206 w 636"/>
              <a:gd name="T69" fmla="*/ 875949 h 894"/>
              <a:gd name="T70" fmla="*/ 76964 w 636"/>
              <a:gd name="T71" fmla="*/ 842579 h 894"/>
              <a:gd name="T72" fmla="*/ 51309 w 636"/>
              <a:gd name="T73" fmla="*/ 800867 h 894"/>
              <a:gd name="T74" fmla="*/ 8552 w 636"/>
              <a:gd name="T75" fmla="*/ 759156 h 894"/>
              <a:gd name="T76" fmla="*/ 0 w 636"/>
              <a:gd name="T77" fmla="*/ 700759 h 894"/>
              <a:gd name="T78" fmla="*/ 25655 w 636"/>
              <a:gd name="T79" fmla="*/ 650705 h 894"/>
              <a:gd name="T80" fmla="*/ 34206 w 636"/>
              <a:gd name="T81" fmla="*/ 600651 h 894"/>
              <a:gd name="T82" fmla="*/ 68412 w 636"/>
              <a:gd name="T83" fmla="*/ 583966 h 894"/>
              <a:gd name="T84" fmla="*/ 119721 w 636"/>
              <a:gd name="T85" fmla="*/ 550596 h 894"/>
              <a:gd name="T86" fmla="*/ 162479 w 636"/>
              <a:gd name="T87" fmla="*/ 517227 h 894"/>
              <a:gd name="T88" fmla="*/ 205237 w 636"/>
              <a:gd name="T89" fmla="*/ 517227 h 894"/>
              <a:gd name="T90" fmla="*/ 222340 w 636"/>
              <a:gd name="T91" fmla="*/ 467173 h 894"/>
              <a:gd name="T92" fmla="*/ 265097 w 636"/>
              <a:gd name="T93" fmla="*/ 417118 h 894"/>
              <a:gd name="T94" fmla="*/ 299303 w 636"/>
              <a:gd name="T95" fmla="*/ 383749 h 894"/>
              <a:gd name="T96" fmla="*/ 324958 w 636"/>
              <a:gd name="T97" fmla="*/ 358722 h 894"/>
              <a:gd name="T98" fmla="*/ 342061 w 636"/>
              <a:gd name="T99" fmla="*/ 317010 h 894"/>
              <a:gd name="T100" fmla="*/ 316407 w 636"/>
              <a:gd name="T101" fmla="*/ 283641 h 894"/>
              <a:gd name="T102" fmla="*/ 290752 w 636"/>
              <a:gd name="T103" fmla="*/ 241929 h 894"/>
              <a:gd name="T104" fmla="*/ 273649 w 636"/>
              <a:gd name="T105" fmla="*/ 208559 h 894"/>
              <a:gd name="T106" fmla="*/ 239443 w 636"/>
              <a:gd name="T107" fmla="*/ 191874 h 894"/>
              <a:gd name="T108" fmla="*/ 230891 w 636"/>
              <a:gd name="T109" fmla="*/ 141820 h 894"/>
              <a:gd name="T110" fmla="*/ 282200 w 636"/>
              <a:gd name="T111" fmla="*/ 125136 h 894"/>
              <a:gd name="T112" fmla="*/ 316407 w 636"/>
              <a:gd name="T113" fmla="*/ 108451 h 894"/>
              <a:gd name="T114" fmla="*/ 367716 w 636"/>
              <a:gd name="T115" fmla="*/ 91766 h 894"/>
              <a:gd name="T116" fmla="*/ 427576 w 636"/>
              <a:gd name="T117" fmla="*/ 75081 h 894"/>
              <a:gd name="T118" fmla="*/ 401922 w 636"/>
              <a:gd name="T119" fmla="*/ 25027 h 89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36"/>
              <a:gd name="T181" fmla="*/ 0 h 894"/>
              <a:gd name="T182" fmla="*/ 636 w 636"/>
              <a:gd name="T183" fmla="*/ 894 h 89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36" h="894">
                <a:moveTo>
                  <a:pt x="294" y="12"/>
                </a:moveTo>
                <a:lnTo>
                  <a:pt x="300" y="12"/>
                </a:lnTo>
                <a:lnTo>
                  <a:pt x="306" y="12"/>
                </a:lnTo>
                <a:lnTo>
                  <a:pt x="312" y="12"/>
                </a:lnTo>
                <a:lnTo>
                  <a:pt x="318" y="6"/>
                </a:lnTo>
                <a:lnTo>
                  <a:pt x="324" y="6"/>
                </a:lnTo>
                <a:lnTo>
                  <a:pt x="330" y="0"/>
                </a:lnTo>
                <a:lnTo>
                  <a:pt x="336" y="0"/>
                </a:lnTo>
                <a:lnTo>
                  <a:pt x="342" y="0"/>
                </a:lnTo>
                <a:lnTo>
                  <a:pt x="348" y="0"/>
                </a:lnTo>
                <a:lnTo>
                  <a:pt x="348" y="6"/>
                </a:lnTo>
                <a:lnTo>
                  <a:pt x="354" y="6"/>
                </a:lnTo>
                <a:lnTo>
                  <a:pt x="360" y="6"/>
                </a:lnTo>
                <a:lnTo>
                  <a:pt x="366" y="6"/>
                </a:lnTo>
                <a:lnTo>
                  <a:pt x="366" y="12"/>
                </a:lnTo>
                <a:lnTo>
                  <a:pt x="372" y="12"/>
                </a:lnTo>
                <a:lnTo>
                  <a:pt x="378" y="12"/>
                </a:lnTo>
                <a:lnTo>
                  <a:pt x="378" y="18"/>
                </a:lnTo>
                <a:lnTo>
                  <a:pt x="384" y="18"/>
                </a:lnTo>
                <a:lnTo>
                  <a:pt x="390" y="18"/>
                </a:lnTo>
                <a:lnTo>
                  <a:pt x="390" y="24"/>
                </a:lnTo>
                <a:lnTo>
                  <a:pt x="396" y="24"/>
                </a:lnTo>
                <a:lnTo>
                  <a:pt x="402" y="24"/>
                </a:lnTo>
                <a:lnTo>
                  <a:pt x="402" y="30"/>
                </a:lnTo>
                <a:lnTo>
                  <a:pt x="408" y="30"/>
                </a:lnTo>
                <a:lnTo>
                  <a:pt x="414" y="36"/>
                </a:lnTo>
                <a:lnTo>
                  <a:pt x="420" y="36"/>
                </a:lnTo>
                <a:lnTo>
                  <a:pt x="420" y="42"/>
                </a:lnTo>
                <a:lnTo>
                  <a:pt x="426" y="48"/>
                </a:lnTo>
                <a:lnTo>
                  <a:pt x="426" y="54"/>
                </a:lnTo>
                <a:lnTo>
                  <a:pt x="432" y="54"/>
                </a:lnTo>
                <a:lnTo>
                  <a:pt x="432" y="60"/>
                </a:lnTo>
                <a:lnTo>
                  <a:pt x="432" y="66"/>
                </a:lnTo>
                <a:lnTo>
                  <a:pt x="432" y="72"/>
                </a:lnTo>
                <a:lnTo>
                  <a:pt x="432" y="78"/>
                </a:lnTo>
                <a:lnTo>
                  <a:pt x="432" y="84"/>
                </a:lnTo>
                <a:lnTo>
                  <a:pt x="432" y="90"/>
                </a:lnTo>
                <a:lnTo>
                  <a:pt x="432" y="96"/>
                </a:lnTo>
                <a:lnTo>
                  <a:pt x="438" y="102"/>
                </a:lnTo>
                <a:lnTo>
                  <a:pt x="444" y="102"/>
                </a:lnTo>
                <a:lnTo>
                  <a:pt x="450" y="102"/>
                </a:lnTo>
                <a:lnTo>
                  <a:pt x="450" y="108"/>
                </a:lnTo>
                <a:lnTo>
                  <a:pt x="456" y="108"/>
                </a:lnTo>
                <a:lnTo>
                  <a:pt x="456" y="114"/>
                </a:lnTo>
                <a:lnTo>
                  <a:pt x="456" y="120"/>
                </a:lnTo>
                <a:lnTo>
                  <a:pt x="456" y="126"/>
                </a:lnTo>
                <a:lnTo>
                  <a:pt x="456" y="132"/>
                </a:lnTo>
                <a:lnTo>
                  <a:pt x="462" y="132"/>
                </a:lnTo>
                <a:lnTo>
                  <a:pt x="462" y="138"/>
                </a:lnTo>
                <a:lnTo>
                  <a:pt x="468" y="138"/>
                </a:lnTo>
                <a:lnTo>
                  <a:pt x="474" y="138"/>
                </a:lnTo>
                <a:lnTo>
                  <a:pt x="474" y="132"/>
                </a:lnTo>
                <a:lnTo>
                  <a:pt x="480" y="132"/>
                </a:lnTo>
                <a:lnTo>
                  <a:pt x="480" y="126"/>
                </a:lnTo>
                <a:lnTo>
                  <a:pt x="486" y="120"/>
                </a:lnTo>
                <a:lnTo>
                  <a:pt x="486" y="114"/>
                </a:lnTo>
                <a:lnTo>
                  <a:pt x="492" y="114"/>
                </a:lnTo>
                <a:lnTo>
                  <a:pt x="492" y="108"/>
                </a:lnTo>
                <a:lnTo>
                  <a:pt x="498" y="108"/>
                </a:lnTo>
                <a:lnTo>
                  <a:pt x="504" y="108"/>
                </a:lnTo>
                <a:lnTo>
                  <a:pt x="510" y="108"/>
                </a:lnTo>
                <a:lnTo>
                  <a:pt x="516" y="102"/>
                </a:lnTo>
                <a:lnTo>
                  <a:pt x="522" y="102"/>
                </a:lnTo>
                <a:lnTo>
                  <a:pt x="528" y="102"/>
                </a:lnTo>
                <a:lnTo>
                  <a:pt x="528" y="96"/>
                </a:lnTo>
                <a:lnTo>
                  <a:pt x="534" y="96"/>
                </a:lnTo>
                <a:lnTo>
                  <a:pt x="534" y="90"/>
                </a:lnTo>
                <a:lnTo>
                  <a:pt x="540" y="90"/>
                </a:lnTo>
                <a:lnTo>
                  <a:pt x="546" y="90"/>
                </a:lnTo>
                <a:lnTo>
                  <a:pt x="546" y="84"/>
                </a:lnTo>
                <a:lnTo>
                  <a:pt x="552" y="90"/>
                </a:lnTo>
                <a:lnTo>
                  <a:pt x="558" y="90"/>
                </a:lnTo>
                <a:lnTo>
                  <a:pt x="564" y="90"/>
                </a:lnTo>
                <a:lnTo>
                  <a:pt x="564" y="96"/>
                </a:lnTo>
                <a:lnTo>
                  <a:pt x="570" y="96"/>
                </a:lnTo>
                <a:lnTo>
                  <a:pt x="570" y="102"/>
                </a:lnTo>
                <a:lnTo>
                  <a:pt x="576" y="102"/>
                </a:lnTo>
                <a:lnTo>
                  <a:pt x="576" y="108"/>
                </a:lnTo>
                <a:lnTo>
                  <a:pt x="582" y="114"/>
                </a:lnTo>
                <a:lnTo>
                  <a:pt x="582" y="120"/>
                </a:lnTo>
                <a:lnTo>
                  <a:pt x="582" y="126"/>
                </a:lnTo>
                <a:lnTo>
                  <a:pt x="588" y="126"/>
                </a:lnTo>
                <a:lnTo>
                  <a:pt x="588" y="132"/>
                </a:lnTo>
                <a:lnTo>
                  <a:pt x="594" y="138"/>
                </a:lnTo>
                <a:lnTo>
                  <a:pt x="600" y="138"/>
                </a:lnTo>
                <a:lnTo>
                  <a:pt x="600" y="144"/>
                </a:lnTo>
                <a:lnTo>
                  <a:pt x="606" y="144"/>
                </a:lnTo>
                <a:lnTo>
                  <a:pt x="612" y="150"/>
                </a:lnTo>
                <a:lnTo>
                  <a:pt x="618" y="150"/>
                </a:lnTo>
                <a:lnTo>
                  <a:pt x="618" y="156"/>
                </a:lnTo>
                <a:lnTo>
                  <a:pt x="624" y="156"/>
                </a:lnTo>
                <a:lnTo>
                  <a:pt x="624" y="162"/>
                </a:lnTo>
                <a:lnTo>
                  <a:pt x="630" y="162"/>
                </a:lnTo>
                <a:lnTo>
                  <a:pt x="636" y="168"/>
                </a:lnTo>
                <a:lnTo>
                  <a:pt x="630" y="192"/>
                </a:lnTo>
                <a:lnTo>
                  <a:pt x="624" y="192"/>
                </a:lnTo>
                <a:lnTo>
                  <a:pt x="624" y="198"/>
                </a:lnTo>
                <a:lnTo>
                  <a:pt x="618" y="204"/>
                </a:lnTo>
                <a:lnTo>
                  <a:pt x="624" y="204"/>
                </a:lnTo>
                <a:lnTo>
                  <a:pt x="618" y="210"/>
                </a:lnTo>
                <a:lnTo>
                  <a:pt x="618" y="216"/>
                </a:lnTo>
                <a:lnTo>
                  <a:pt x="618" y="222"/>
                </a:lnTo>
                <a:lnTo>
                  <a:pt x="618" y="228"/>
                </a:lnTo>
                <a:lnTo>
                  <a:pt x="612" y="246"/>
                </a:lnTo>
                <a:lnTo>
                  <a:pt x="606" y="246"/>
                </a:lnTo>
                <a:lnTo>
                  <a:pt x="594" y="240"/>
                </a:lnTo>
                <a:lnTo>
                  <a:pt x="594" y="234"/>
                </a:lnTo>
                <a:lnTo>
                  <a:pt x="588" y="234"/>
                </a:lnTo>
                <a:lnTo>
                  <a:pt x="582" y="234"/>
                </a:lnTo>
                <a:lnTo>
                  <a:pt x="576" y="228"/>
                </a:lnTo>
                <a:lnTo>
                  <a:pt x="576" y="234"/>
                </a:lnTo>
                <a:lnTo>
                  <a:pt x="576" y="240"/>
                </a:lnTo>
                <a:lnTo>
                  <a:pt x="570" y="240"/>
                </a:lnTo>
                <a:lnTo>
                  <a:pt x="570" y="246"/>
                </a:lnTo>
                <a:lnTo>
                  <a:pt x="576" y="246"/>
                </a:lnTo>
                <a:lnTo>
                  <a:pt x="570" y="252"/>
                </a:lnTo>
                <a:lnTo>
                  <a:pt x="570" y="258"/>
                </a:lnTo>
                <a:lnTo>
                  <a:pt x="564" y="258"/>
                </a:lnTo>
                <a:lnTo>
                  <a:pt x="570" y="258"/>
                </a:lnTo>
                <a:lnTo>
                  <a:pt x="564" y="264"/>
                </a:lnTo>
                <a:lnTo>
                  <a:pt x="558" y="264"/>
                </a:lnTo>
                <a:lnTo>
                  <a:pt x="552" y="276"/>
                </a:lnTo>
                <a:lnTo>
                  <a:pt x="552" y="282"/>
                </a:lnTo>
                <a:lnTo>
                  <a:pt x="540" y="300"/>
                </a:lnTo>
                <a:lnTo>
                  <a:pt x="534" y="300"/>
                </a:lnTo>
                <a:lnTo>
                  <a:pt x="528" y="300"/>
                </a:lnTo>
                <a:lnTo>
                  <a:pt x="522" y="306"/>
                </a:lnTo>
                <a:lnTo>
                  <a:pt x="510" y="312"/>
                </a:lnTo>
                <a:lnTo>
                  <a:pt x="504" y="318"/>
                </a:lnTo>
                <a:lnTo>
                  <a:pt x="498" y="330"/>
                </a:lnTo>
                <a:lnTo>
                  <a:pt x="498" y="336"/>
                </a:lnTo>
                <a:lnTo>
                  <a:pt x="492" y="342"/>
                </a:lnTo>
                <a:lnTo>
                  <a:pt x="480" y="354"/>
                </a:lnTo>
                <a:lnTo>
                  <a:pt x="468" y="360"/>
                </a:lnTo>
                <a:lnTo>
                  <a:pt x="462" y="366"/>
                </a:lnTo>
                <a:lnTo>
                  <a:pt x="456" y="372"/>
                </a:lnTo>
                <a:lnTo>
                  <a:pt x="450" y="378"/>
                </a:lnTo>
                <a:lnTo>
                  <a:pt x="438" y="390"/>
                </a:lnTo>
                <a:lnTo>
                  <a:pt x="432" y="390"/>
                </a:lnTo>
                <a:lnTo>
                  <a:pt x="426" y="396"/>
                </a:lnTo>
                <a:lnTo>
                  <a:pt x="408" y="408"/>
                </a:lnTo>
                <a:lnTo>
                  <a:pt x="402" y="414"/>
                </a:lnTo>
                <a:lnTo>
                  <a:pt x="390" y="426"/>
                </a:lnTo>
                <a:lnTo>
                  <a:pt x="384" y="432"/>
                </a:lnTo>
                <a:lnTo>
                  <a:pt x="378" y="438"/>
                </a:lnTo>
                <a:lnTo>
                  <a:pt x="372" y="438"/>
                </a:lnTo>
                <a:lnTo>
                  <a:pt x="372" y="444"/>
                </a:lnTo>
                <a:lnTo>
                  <a:pt x="378" y="444"/>
                </a:lnTo>
                <a:lnTo>
                  <a:pt x="378" y="450"/>
                </a:lnTo>
                <a:lnTo>
                  <a:pt x="384" y="450"/>
                </a:lnTo>
                <a:lnTo>
                  <a:pt x="384" y="456"/>
                </a:lnTo>
                <a:lnTo>
                  <a:pt x="384" y="462"/>
                </a:lnTo>
                <a:lnTo>
                  <a:pt x="378" y="462"/>
                </a:lnTo>
                <a:lnTo>
                  <a:pt x="378" y="468"/>
                </a:lnTo>
                <a:lnTo>
                  <a:pt x="378" y="474"/>
                </a:lnTo>
                <a:lnTo>
                  <a:pt x="366" y="486"/>
                </a:lnTo>
                <a:lnTo>
                  <a:pt x="366" y="492"/>
                </a:lnTo>
                <a:lnTo>
                  <a:pt x="366" y="498"/>
                </a:lnTo>
                <a:lnTo>
                  <a:pt x="372" y="498"/>
                </a:lnTo>
                <a:lnTo>
                  <a:pt x="372" y="504"/>
                </a:lnTo>
                <a:lnTo>
                  <a:pt x="378" y="504"/>
                </a:lnTo>
                <a:lnTo>
                  <a:pt x="378" y="510"/>
                </a:lnTo>
                <a:lnTo>
                  <a:pt x="384" y="516"/>
                </a:lnTo>
                <a:lnTo>
                  <a:pt x="384" y="522"/>
                </a:lnTo>
                <a:lnTo>
                  <a:pt x="390" y="522"/>
                </a:lnTo>
                <a:lnTo>
                  <a:pt x="396" y="528"/>
                </a:lnTo>
                <a:lnTo>
                  <a:pt x="396" y="534"/>
                </a:lnTo>
                <a:lnTo>
                  <a:pt x="402" y="540"/>
                </a:lnTo>
                <a:lnTo>
                  <a:pt x="396" y="546"/>
                </a:lnTo>
                <a:lnTo>
                  <a:pt x="390" y="552"/>
                </a:lnTo>
                <a:lnTo>
                  <a:pt x="384" y="564"/>
                </a:lnTo>
                <a:lnTo>
                  <a:pt x="384" y="570"/>
                </a:lnTo>
                <a:lnTo>
                  <a:pt x="384" y="576"/>
                </a:lnTo>
                <a:lnTo>
                  <a:pt x="378" y="582"/>
                </a:lnTo>
                <a:lnTo>
                  <a:pt x="372" y="588"/>
                </a:lnTo>
                <a:lnTo>
                  <a:pt x="372" y="594"/>
                </a:lnTo>
                <a:lnTo>
                  <a:pt x="372" y="600"/>
                </a:lnTo>
                <a:lnTo>
                  <a:pt x="372" y="606"/>
                </a:lnTo>
                <a:lnTo>
                  <a:pt x="372" y="612"/>
                </a:lnTo>
                <a:lnTo>
                  <a:pt x="372" y="618"/>
                </a:lnTo>
                <a:lnTo>
                  <a:pt x="366" y="636"/>
                </a:lnTo>
                <a:lnTo>
                  <a:pt x="366" y="642"/>
                </a:lnTo>
                <a:lnTo>
                  <a:pt x="360" y="654"/>
                </a:lnTo>
                <a:lnTo>
                  <a:pt x="366" y="666"/>
                </a:lnTo>
                <a:lnTo>
                  <a:pt x="360" y="678"/>
                </a:lnTo>
                <a:lnTo>
                  <a:pt x="366" y="684"/>
                </a:lnTo>
                <a:lnTo>
                  <a:pt x="366" y="696"/>
                </a:lnTo>
                <a:lnTo>
                  <a:pt x="360" y="696"/>
                </a:lnTo>
                <a:lnTo>
                  <a:pt x="360" y="702"/>
                </a:lnTo>
                <a:lnTo>
                  <a:pt x="354" y="708"/>
                </a:lnTo>
                <a:lnTo>
                  <a:pt x="354" y="714"/>
                </a:lnTo>
                <a:lnTo>
                  <a:pt x="348" y="720"/>
                </a:lnTo>
                <a:lnTo>
                  <a:pt x="348" y="726"/>
                </a:lnTo>
                <a:lnTo>
                  <a:pt x="342" y="726"/>
                </a:lnTo>
                <a:lnTo>
                  <a:pt x="336" y="732"/>
                </a:lnTo>
                <a:lnTo>
                  <a:pt x="336" y="738"/>
                </a:lnTo>
                <a:lnTo>
                  <a:pt x="330" y="738"/>
                </a:lnTo>
                <a:lnTo>
                  <a:pt x="324" y="744"/>
                </a:lnTo>
                <a:lnTo>
                  <a:pt x="324" y="750"/>
                </a:lnTo>
                <a:lnTo>
                  <a:pt x="318" y="756"/>
                </a:lnTo>
                <a:lnTo>
                  <a:pt x="324" y="756"/>
                </a:lnTo>
                <a:lnTo>
                  <a:pt x="318" y="756"/>
                </a:lnTo>
                <a:lnTo>
                  <a:pt x="318" y="762"/>
                </a:lnTo>
                <a:lnTo>
                  <a:pt x="312" y="768"/>
                </a:lnTo>
                <a:lnTo>
                  <a:pt x="312" y="774"/>
                </a:lnTo>
                <a:lnTo>
                  <a:pt x="318" y="774"/>
                </a:lnTo>
                <a:lnTo>
                  <a:pt x="312" y="774"/>
                </a:lnTo>
                <a:lnTo>
                  <a:pt x="312" y="780"/>
                </a:lnTo>
                <a:lnTo>
                  <a:pt x="306" y="780"/>
                </a:lnTo>
                <a:lnTo>
                  <a:pt x="306" y="786"/>
                </a:lnTo>
                <a:lnTo>
                  <a:pt x="306" y="792"/>
                </a:lnTo>
                <a:lnTo>
                  <a:pt x="300" y="792"/>
                </a:lnTo>
                <a:lnTo>
                  <a:pt x="294" y="798"/>
                </a:lnTo>
                <a:lnTo>
                  <a:pt x="300" y="804"/>
                </a:lnTo>
                <a:lnTo>
                  <a:pt x="294" y="804"/>
                </a:lnTo>
                <a:lnTo>
                  <a:pt x="288" y="810"/>
                </a:lnTo>
                <a:lnTo>
                  <a:pt x="282" y="810"/>
                </a:lnTo>
                <a:lnTo>
                  <a:pt x="282" y="816"/>
                </a:lnTo>
                <a:lnTo>
                  <a:pt x="276" y="816"/>
                </a:lnTo>
                <a:lnTo>
                  <a:pt x="276" y="822"/>
                </a:lnTo>
                <a:lnTo>
                  <a:pt x="282" y="828"/>
                </a:lnTo>
                <a:lnTo>
                  <a:pt x="288" y="834"/>
                </a:lnTo>
                <a:lnTo>
                  <a:pt x="288" y="840"/>
                </a:lnTo>
                <a:lnTo>
                  <a:pt x="282" y="846"/>
                </a:lnTo>
                <a:lnTo>
                  <a:pt x="276" y="852"/>
                </a:lnTo>
                <a:lnTo>
                  <a:pt x="270" y="852"/>
                </a:lnTo>
                <a:lnTo>
                  <a:pt x="264" y="846"/>
                </a:lnTo>
                <a:lnTo>
                  <a:pt x="258" y="846"/>
                </a:lnTo>
                <a:lnTo>
                  <a:pt x="252" y="852"/>
                </a:lnTo>
                <a:lnTo>
                  <a:pt x="246" y="864"/>
                </a:lnTo>
                <a:lnTo>
                  <a:pt x="246" y="870"/>
                </a:lnTo>
                <a:lnTo>
                  <a:pt x="246" y="876"/>
                </a:lnTo>
                <a:lnTo>
                  <a:pt x="246" y="882"/>
                </a:lnTo>
                <a:lnTo>
                  <a:pt x="252" y="888"/>
                </a:lnTo>
                <a:lnTo>
                  <a:pt x="246" y="888"/>
                </a:lnTo>
                <a:lnTo>
                  <a:pt x="240" y="888"/>
                </a:lnTo>
                <a:lnTo>
                  <a:pt x="240" y="894"/>
                </a:lnTo>
                <a:lnTo>
                  <a:pt x="234" y="894"/>
                </a:lnTo>
                <a:lnTo>
                  <a:pt x="228" y="894"/>
                </a:lnTo>
                <a:lnTo>
                  <a:pt x="222" y="894"/>
                </a:lnTo>
                <a:lnTo>
                  <a:pt x="222" y="888"/>
                </a:lnTo>
                <a:lnTo>
                  <a:pt x="222" y="882"/>
                </a:lnTo>
                <a:lnTo>
                  <a:pt x="228" y="882"/>
                </a:lnTo>
                <a:lnTo>
                  <a:pt x="228" y="876"/>
                </a:lnTo>
                <a:lnTo>
                  <a:pt x="222" y="870"/>
                </a:lnTo>
                <a:lnTo>
                  <a:pt x="216" y="876"/>
                </a:lnTo>
                <a:lnTo>
                  <a:pt x="210" y="876"/>
                </a:lnTo>
                <a:lnTo>
                  <a:pt x="210" y="882"/>
                </a:lnTo>
                <a:lnTo>
                  <a:pt x="204" y="882"/>
                </a:lnTo>
                <a:lnTo>
                  <a:pt x="198" y="876"/>
                </a:lnTo>
                <a:lnTo>
                  <a:pt x="192" y="870"/>
                </a:lnTo>
                <a:lnTo>
                  <a:pt x="198" y="864"/>
                </a:lnTo>
                <a:lnTo>
                  <a:pt x="198" y="858"/>
                </a:lnTo>
                <a:lnTo>
                  <a:pt x="192" y="858"/>
                </a:lnTo>
                <a:lnTo>
                  <a:pt x="186" y="858"/>
                </a:lnTo>
                <a:lnTo>
                  <a:pt x="180" y="858"/>
                </a:lnTo>
                <a:lnTo>
                  <a:pt x="174" y="852"/>
                </a:lnTo>
                <a:lnTo>
                  <a:pt x="168" y="846"/>
                </a:lnTo>
                <a:lnTo>
                  <a:pt x="168" y="840"/>
                </a:lnTo>
                <a:lnTo>
                  <a:pt x="174" y="840"/>
                </a:lnTo>
                <a:lnTo>
                  <a:pt x="168" y="840"/>
                </a:lnTo>
                <a:lnTo>
                  <a:pt x="162" y="834"/>
                </a:lnTo>
                <a:lnTo>
                  <a:pt x="156" y="828"/>
                </a:lnTo>
                <a:lnTo>
                  <a:pt x="156" y="834"/>
                </a:lnTo>
                <a:lnTo>
                  <a:pt x="150" y="828"/>
                </a:lnTo>
                <a:lnTo>
                  <a:pt x="150" y="834"/>
                </a:lnTo>
                <a:lnTo>
                  <a:pt x="144" y="834"/>
                </a:lnTo>
                <a:lnTo>
                  <a:pt x="144" y="840"/>
                </a:lnTo>
                <a:lnTo>
                  <a:pt x="138" y="840"/>
                </a:lnTo>
                <a:lnTo>
                  <a:pt x="114" y="834"/>
                </a:lnTo>
                <a:lnTo>
                  <a:pt x="114" y="804"/>
                </a:lnTo>
                <a:lnTo>
                  <a:pt x="114" y="780"/>
                </a:lnTo>
                <a:lnTo>
                  <a:pt x="90" y="744"/>
                </a:lnTo>
                <a:lnTo>
                  <a:pt x="42" y="720"/>
                </a:lnTo>
                <a:lnTo>
                  <a:pt x="42" y="678"/>
                </a:lnTo>
                <a:lnTo>
                  <a:pt x="6" y="678"/>
                </a:lnTo>
                <a:lnTo>
                  <a:pt x="6" y="630"/>
                </a:lnTo>
                <a:lnTo>
                  <a:pt x="12" y="630"/>
                </a:lnTo>
                <a:lnTo>
                  <a:pt x="18" y="630"/>
                </a:lnTo>
                <a:lnTo>
                  <a:pt x="24" y="630"/>
                </a:lnTo>
                <a:lnTo>
                  <a:pt x="30" y="624"/>
                </a:lnTo>
                <a:lnTo>
                  <a:pt x="36" y="624"/>
                </a:lnTo>
                <a:lnTo>
                  <a:pt x="42" y="624"/>
                </a:lnTo>
                <a:lnTo>
                  <a:pt x="48" y="624"/>
                </a:lnTo>
                <a:lnTo>
                  <a:pt x="54" y="618"/>
                </a:lnTo>
                <a:lnTo>
                  <a:pt x="60" y="618"/>
                </a:lnTo>
                <a:lnTo>
                  <a:pt x="54" y="612"/>
                </a:lnTo>
                <a:lnTo>
                  <a:pt x="54" y="606"/>
                </a:lnTo>
                <a:lnTo>
                  <a:pt x="48" y="606"/>
                </a:lnTo>
                <a:lnTo>
                  <a:pt x="48" y="600"/>
                </a:lnTo>
                <a:lnTo>
                  <a:pt x="42" y="600"/>
                </a:lnTo>
                <a:lnTo>
                  <a:pt x="42" y="594"/>
                </a:lnTo>
                <a:lnTo>
                  <a:pt x="42" y="588"/>
                </a:lnTo>
                <a:lnTo>
                  <a:pt x="42" y="582"/>
                </a:lnTo>
                <a:lnTo>
                  <a:pt x="42" y="576"/>
                </a:lnTo>
                <a:lnTo>
                  <a:pt x="36" y="576"/>
                </a:lnTo>
                <a:lnTo>
                  <a:pt x="36" y="570"/>
                </a:lnTo>
                <a:lnTo>
                  <a:pt x="36" y="564"/>
                </a:lnTo>
                <a:lnTo>
                  <a:pt x="36" y="558"/>
                </a:lnTo>
                <a:lnTo>
                  <a:pt x="30" y="552"/>
                </a:lnTo>
                <a:lnTo>
                  <a:pt x="24" y="552"/>
                </a:lnTo>
                <a:lnTo>
                  <a:pt x="18" y="546"/>
                </a:lnTo>
                <a:lnTo>
                  <a:pt x="12" y="546"/>
                </a:lnTo>
                <a:lnTo>
                  <a:pt x="6" y="546"/>
                </a:lnTo>
                <a:lnTo>
                  <a:pt x="6" y="540"/>
                </a:lnTo>
                <a:lnTo>
                  <a:pt x="0" y="540"/>
                </a:lnTo>
                <a:lnTo>
                  <a:pt x="0" y="534"/>
                </a:lnTo>
                <a:lnTo>
                  <a:pt x="6" y="528"/>
                </a:lnTo>
                <a:lnTo>
                  <a:pt x="6" y="522"/>
                </a:lnTo>
                <a:lnTo>
                  <a:pt x="6" y="516"/>
                </a:lnTo>
                <a:lnTo>
                  <a:pt x="6" y="510"/>
                </a:lnTo>
                <a:lnTo>
                  <a:pt x="0" y="504"/>
                </a:lnTo>
                <a:lnTo>
                  <a:pt x="0" y="498"/>
                </a:lnTo>
                <a:lnTo>
                  <a:pt x="0" y="492"/>
                </a:lnTo>
                <a:lnTo>
                  <a:pt x="0" y="486"/>
                </a:lnTo>
                <a:lnTo>
                  <a:pt x="0" y="480"/>
                </a:lnTo>
                <a:lnTo>
                  <a:pt x="6" y="480"/>
                </a:lnTo>
                <a:lnTo>
                  <a:pt x="6" y="474"/>
                </a:lnTo>
                <a:lnTo>
                  <a:pt x="12" y="474"/>
                </a:lnTo>
                <a:lnTo>
                  <a:pt x="18" y="468"/>
                </a:lnTo>
                <a:lnTo>
                  <a:pt x="24" y="462"/>
                </a:lnTo>
                <a:lnTo>
                  <a:pt x="24" y="456"/>
                </a:lnTo>
                <a:lnTo>
                  <a:pt x="24" y="450"/>
                </a:lnTo>
                <a:lnTo>
                  <a:pt x="18" y="450"/>
                </a:lnTo>
                <a:lnTo>
                  <a:pt x="18" y="444"/>
                </a:lnTo>
                <a:lnTo>
                  <a:pt x="18" y="438"/>
                </a:lnTo>
                <a:lnTo>
                  <a:pt x="18" y="432"/>
                </a:lnTo>
                <a:lnTo>
                  <a:pt x="24" y="432"/>
                </a:lnTo>
                <a:lnTo>
                  <a:pt x="24" y="426"/>
                </a:lnTo>
                <a:lnTo>
                  <a:pt x="30" y="426"/>
                </a:lnTo>
                <a:lnTo>
                  <a:pt x="30" y="420"/>
                </a:lnTo>
                <a:lnTo>
                  <a:pt x="30" y="414"/>
                </a:lnTo>
                <a:lnTo>
                  <a:pt x="36" y="414"/>
                </a:lnTo>
                <a:lnTo>
                  <a:pt x="42" y="414"/>
                </a:lnTo>
                <a:lnTo>
                  <a:pt x="42" y="420"/>
                </a:lnTo>
                <a:lnTo>
                  <a:pt x="48" y="420"/>
                </a:lnTo>
                <a:lnTo>
                  <a:pt x="48" y="414"/>
                </a:lnTo>
                <a:lnTo>
                  <a:pt x="54" y="414"/>
                </a:lnTo>
                <a:lnTo>
                  <a:pt x="60" y="408"/>
                </a:lnTo>
                <a:lnTo>
                  <a:pt x="66" y="408"/>
                </a:lnTo>
                <a:lnTo>
                  <a:pt x="72" y="408"/>
                </a:lnTo>
                <a:lnTo>
                  <a:pt x="72" y="402"/>
                </a:lnTo>
                <a:lnTo>
                  <a:pt x="78" y="402"/>
                </a:lnTo>
                <a:lnTo>
                  <a:pt x="84" y="396"/>
                </a:lnTo>
                <a:lnTo>
                  <a:pt x="84" y="390"/>
                </a:lnTo>
                <a:lnTo>
                  <a:pt x="90" y="390"/>
                </a:lnTo>
                <a:lnTo>
                  <a:pt x="96" y="384"/>
                </a:lnTo>
                <a:lnTo>
                  <a:pt x="102" y="384"/>
                </a:lnTo>
                <a:lnTo>
                  <a:pt x="102" y="378"/>
                </a:lnTo>
                <a:lnTo>
                  <a:pt x="108" y="378"/>
                </a:lnTo>
                <a:lnTo>
                  <a:pt x="114" y="378"/>
                </a:lnTo>
                <a:lnTo>
                  <a:pt x="114" y="372"/>
                </a:lnTo>
                <a:lnTo>
                  <a:pt x="114" y="366"/>
                </a:lnTo>
                <a:lnTo>
                  <a:pt x="120" y="366"/>
                </a:lnTo>
                <a:lnTo>
                  <a:pt x="126" y="366"/>
                </a:lnTo>
                <a:lnTo>
                  <a:pt x="132" y="366"/>
                </a:lnTo>
                <a:lnTo>
                  <a:pt x="132" y="360"/>
                </a:lnTo>
                <a:lnTo>
                  <a:pt x="138" y="366"/>
                </a:lnTo>
                <a:lnTo>
                  <a:pt x="144" y="366"/>
                </a:lnTo>
                <a:lnTo>
                  <a:pt x="144" y="372"/>
                </a:lnTo>
                <a:lnTo>
                  <a:pt x="150" y="372"/>
                </a:lnTo>
                <a:lnTo>
                  <a:pt x="156" y="366"/>
                </a:lnTo>
                <a:lnTo>
                  <a:pt x="156" y="360"/>
                </a:lnTo>
                <a:lnTo>
                  <a:pt x="156" y="354"/>
                </a:lnTo>
                <a:lnTo>
                  <a:pt x="156" y="348"/>
                </a:lnTo>
                <a:lnTo>
                  <a:pt x="162" y="342"/>
                </a:lnTo>
                <a:lnTo>
                  <a:pt x="162" y="336"/>
                </a:lnTo>
                <a:lnTo>
                  <a:pt x="156" y="336"/>
                </a:lnTo>
                <a:lnTo>
                  <a:pt x="162" y="330"/>
                </a:lnTo>
                <a:lnTo>
                  <a:pt x="162" y="324"/>
                </a:lnTo>
                <a:lnTo>
                  <a:pt x="168" y="324"/>
                </a:lnTo>
                <a:lnTo>
                  <a:pt x="168" y="318"/>
                </a:lnTo>
                <a:lnTo>
                  <a:pt x="174" y="312"/>
                </a:lnTo>
                <a:lnTo>
                  <a:pt x="180" y="306"/>
                </a:lnTo>
                <a:lnTo>
                  <a:pt x="186" y="306"/>
                </a:lnTo>
                <a:lnTo>
                  <a:pt x="186" y="300"/>
                </a:lnTo>
                <a:lnTo>
                  <a:pt x="192" y="300"/>
                </a:lnTo>
                <a:lnTo>
                  <a:pt x="198" y="300"/>
                </a:lnTo>
                <a:lnTo>
                  <a:pt x="198" y="294"/>
                </a:lnTo>
                <a:lnTo>
                  <a:pt x="204" y="294"/>
                </a:lnTo>
                <a:lnTo>
                  <a:pt x="204" y="288"/>
                </a:lnTo>
                <a:lnTo>
                  <a:pt x="204" y="282"/>
                </a:lnTo>
                <a:lnTo>
                  <a:pt x="204" y="276"/>
                </a:lnTo>
                <a:lnTo>
                  <a:pt x="210" y="276"/>
                </a:lnTo>
                <a:lnTo>
                  <a:pt x="216" y="276"/>
                </a:lnTo>
                <a:lnTo>
                  <a:pt x="216" y="282"/>
                </a:lnTo>
                <a:lnTo>
                  <a:pt x="216" y="276"/>
                </a:lnTo>
                <a:lnTo>
                  <a:pt x="222" y="276"/>
                </a:lnTo>
                <a:lnTo>
                  <a:pt x="222" y="270"/>
                </a:lnTo>
                <a:lnTo>
                  <a:pt x="228" y="270"/>
                </a:lnTo>
                <a:lnTo>
                  <a:pt x="228" y="264"/>
                </a:lnTo>
                <a:lnTo>
                  <a:pt x="228" y="258"/>
                </a:lnTo>
                <a:lnTo>
                  <a:pt x="234" y="258"/>
                </a:lnTo>
                <a:lnTo>
                  <a:pt x="234" y="252"/>
                </a:lnTo>
                <a:lnTo>
                  <a:pt x="234" y="246"/>
                </a:lnTo>
                <a:lnTo>
                  <a:pt x="240" y="246"/>
                </a:lnTo>
                <a:lnTo>
                  <a:pt x="240" y="240"/>
                </a:lnTo>
                <a:lnTo>
                  <a:pt x="246" y="234"/>
                </a:lnTo>
                <a:lnTo>
                  <a:pt x="246" y="228"/>
                </a:lnTo>
                <a:lnTo>
                  <a:pt x="240" y="228"/>
                </a:lnTo>
                <a:lnTo>
                  <a:pt x="234" y="228"/>
                </a:lnTo>
                <a:lnTo>
                  <a:pt x="234" y="222"/>
                </a:lnTo>
                <a:lnTo>
                  <a:pt x="234" y="216"/>
                </a:lnTo>
                <a:lnTo>
                  <a:pt x="228" y="216"/>
                </a:lnTo>
                <a:lnTo>
                  <a:pt x="222" y="216"/>
                </a:lnTo>
                <a:lnTo>
                  <a:pt x="216" y="210"/>
                </a:lnTo>
                <a:lnTo>
                  <a:pt x="216" y="204"/>
                </a:lnTo>
                <a:lnTo>
                  <a:pt x="222" y="204"/>
                </a:lnTo>
                <a:lnTo>
                  <a:pt x="222" y="198"/>
                </a:lnTo>
                <a:lnTo>
                  <a:pt x="216" y="198"/>
                </a:lnTo>
                <a:lnTo>
                  <a:pt x="216" y="192"/>
                </a:lnTo>
                <a:lnTo>
                  <a:pt x="216" y="186"/>
                </a:lnTo>
                <a:lnTo>
                  <a:pt x="210" y="186"/>
                </a:lnTo>
                <a:lnTo>
                  <a:pt x="210" y="180"/>
                </a:lnTo>
                <a:lnTo>
                  <a:pt x="210" y="174"/>
                </a:lnTo>
                <a:lnTo>
                  <a:pt x="204" y="174"/>
                </a:lnTo>
                <a:lnTo>
                  <a:pt x="204" y="168"/>
                </a:lnTo>
                <a:lnTo>
                  <a:pt x="210" y="168"/>
                </a:lnTo>
                <a:lnTo>
                  <a:pt x="210" y="162"/>
                </a:lnTo>
                <a:lnTo>
                  <a:pt x="204" y="162"/>
                </a:lnTo>
                <a:lnTo>
                  <a:pt x="198" y="162"/>
                </a:lnTo>
                <a:lnTo>
                  <a:pt x="198" y="156"/>
                </a:lnTo>
                <a:lnTo>
                  <a:pt x="198" y="150"/>
                </a:lnTo>
                <a:lnTo>
                  <a:pt x="192" y="150"/>
                </a:lnTo>
                <a:lnTo>
                  <a:pt x="192" y="156"/>
                </a:lnTo>
                <a:lnTo>
                  <a:pt x="192" y="150"/>
                </a:lnTo>
                <a:lnTo>
                  <a:pt x="186" y="144"/>
                </a:lnTo>
                <a:lnTo>
                  <a:pt x="180" y="144"/>
                </a:lnTo>
                <a:lnTo>
                  <a:pt x="174" y="144"/>
                </a:lnTo>
                <a:lnTo>
                  <a:pt x="174" y="138"/>
                </a:lnTo>
                <a:lnTo>
                  <a:pt x="174" y="132"/>
                </a:lnTo>
                <a:lnTo>
                  <a:pt x="168" y="138"/>
                </a:lnTo>
                <a:lnTo>
                  <a:pt x="168" y="132"/>
                </a:lnTo>
                <a:lnTo>
                  <a:pt x="168" y="126"/>
                </a:lnTo>
                <a:lnTo>
                  <a:pt x="168" y="120"/>
                </a:lnTo>
                <a:lnTo>
                  <a:pt x="162" y="120"/>
                </a:lnTo>
                <a:lnTo>
                  <a:pt x="162" y="114"/>
                </a:lnTo>
                <a:lnTo>
                  <a:pt x="162" y="108"/>
                </a:lnTo>
                <a:lnTo>
                  <a:pt x="156" y="102"/>
                </a:lnTo>
                <a:lnTo>
                  <a:pt x="162" y="102"/>
                </a:lnTo>
                <a:lnTo>
                  <a:pt x="168" y="102"/>
                </a:lnTo>
                <a:lnTo>
                  <a:pt x="174" y="102"/>
                </a:lnTo>
                <a:lnTo>
                  <a:pt x="180" y="102"/>
                </a:lnTo>
                <a:lnTo>
                  <a:pt x="186" y="102"/>
                </a:lnTo>
                <a:lnTo>
                  <a:pt x="192" y="102"/>
                </a:lnTo>
                <a:lnTo>
                  <a:pt x="192" y="96"/>
                </a:lnTo>
                <a:lnTo>
                  <a:pt x="198" y="96"/>
                </a:lnTo>
                <a:lnTo>
                  <a:pt x="198" y="90"/>
                </a:lnTo>
                <a:lnTo>
                  <a:pt x="204" y="90"/>
                </a:lnTo>
                <a:lnTo>
                  <a:pt x="204" y="84"/>
                </a:lnTo>
                <a:lnTo>
                  <a:pt x="204" y="78"/>
                </a:lnTo>
                <a:lnTo>
                  <a:pt x="204" y="72"/>
                </a:lnTo>
                <a:lnTo>
                  <a:pt x="210" y="72"/>
                </a:lnTo>
                <a:lnTo>
                  <a:pt x="216" y="72"/>
                </a:lnTo>
                <a:lnTo>
                  <a:pt x="222" y="72"/>
                </a:lnTo>
                <a:lnTo>
                  <a:pt x="222" y="78"/>
                </a:lnTo>
                <a:lnTo>
                  <a:pt x="228" y="78"/>
                </a:lnTo>
                <a:lnTo>
                  <a:pt x="234" y="78"/>
                </a:lnTo>
                <a:lnTo>
                  <a:pt x="240" y="78"/>
                </a:lnTo>
                <a:lnTo>
                  <a:pt x="240" y="72"/>
                </a:lnTo>
                <a:lnTo>
                  <a:pt x="246" y="72"/>
                </a:lnTo>
                <a:lnTo>
                  <a:pt x="246" y="66"/>
                </a:lnTo>
                <a:lnTo>
                  <a:pt x="252" y="66"/>
                </a:lnTo>
                <a:lnTo>
                  <a:pt x="258" y="66"/>
                </a:lnTo>
                <a:lnTo>
                  <a:pt x="264" y="66"/>
                </a:lnTo>
                <a:lnTo>
                  <a:pt x="270" y="60"/>
                </a:lnTo>
                <a:lnTo>
                  <a:pt x="276" y="60"/>
                </a:lnTo>
                <a:lnTo>
                  <a:pt x="282" y="60"/>
                </a:lnTo>
                <a:lnTo>
                  <a:pt x="288" y="60"/>
                </a:lnTo>
                <a:lnTo>
                  <a:pt x="288" y="54"/>
                </a:lnTo>
                <a:lnTo>
                  <a:pt x="294" y="54"/>
                </a:lnTo>
                <a:lnTo>
                  <a:pt x="300" y="54"/>
                </a:lnTo>
                <a:lnTo>
                  <a:pt x="300" y="48"/>
                </a:lnTo>
                <a:lnTo>
                  <a:pt x="300" y="42"/>
                </a:lnTo>
                <a:lnTo>
                  <a:pt x="300" y="36"/>
                </a:lnTo>
                <a:lnTo>
                  <a:pt x="294" y="30"/>
                </a:lnTo>
                <a:lnTo>
                  <a:pt x="288" y="30"/>
                </a:lnTo>
                <a:lnTo>
                  <a:pt x="288" y="24"/>
                </a:lnTo>
                <a:lnTo>
                  <a:pt x="282" y="24"/>
                </a:lnTo>
                <a:lnTo>
                  <a:pt x="282" y="18"/>
                </a:lnTo>
                <a:lnTo>
                  <a:pt x="288" y="18"/>
                </a:lnTo>
                <a:lnTo>
                  <a:pt x="294" y="12"/>
                </a:lnTo>
                <a:close/>
              </a:path>
            </a:pathLst>
          </a:custGeom>
          <a:solidFill>
            <a:srgbClr val="00FF00"/>
          </a:solidFill>
          <a:ln w="9525">
            <a:solidFill>
              <a:srgbClr val="000066"/>
            </a:solidFill>
            <a:round/>
            <a:headEnd/>
            <a:tailEnd/>
          </a:ln>
        </p:spPr>
        <p:txBody>
          <a:bodyPr/>
          <a:lstStyle/>
          <a:p>
            <a:endParaRPr lang="en-GB"/>
          </a:p>
        </p:txBody>
      </p:sp>
      <p:sp>
        <p:nvSpPr>
          <p:cNvPr id="58411" name="Freeform 1067"/>
          <p:cNvSpPr>
            <a:spLocks/>
          </p:cNvSpPr>
          <p:nvPr/>
        </p:nvSpPr>
        <p:spPr bwMode="auto">
          <a:xfrm>
            <a:off x="4975225" y="1139825"/>
            <a:ext cx="1284288" cy="1698625"/>
          </a:xfrm>
          <a:custGeom>
            <a:avLst/>
            <a:gdLst>
              <a:gd name="T0" fmla="*/ 1138735 w 900"/>
              <a:gd name="T1" fmla="*/ 66613 h 1224"/>
              <a:gd name="T2" fmla="*/ 1147297 w 900"/>
              <a:gd name="T3" fmla="*/ 166532 h 1224"/>
              <a:gd name="T4" fmla="*/ 1198669 w 900"/>
              <a:gd name="T5" fmla="*/ 258124 h 1224"/>
              <a:gd name="T6" fmla="*/ 1207231 w 900"/>
              <a:gd name="T7" fmla="*/ 358044 h 1224"/>
              <a:gd name="T8" fmla="*/ 1250040 w 900"/>
              <a:gd name="T9" fmla="*/ 457963 h 1224"/>
              <a:gd name="T10" fmla="*/ 1164421 w 900"/>
              <a:gd name="T11" fmla="*/ 666127 h 1224"/>
              <a:gd name="T12" fmla="*/ 1232916 w 900"/>
              <a:gd name="T13" fmla="*/ 1473807 h 1224"/>
              <a:gd name="T14" fmla="*/ 1172983 w 900"/>
              <a:gd name="T15" fmla="*/ 1656992 h 1224"/>
              <a:gd name="T16" fmla="*/ 1087364 w 900"/>
              <a:gd name="T17" fmla="*/ 1690298 h 1224"/>
              <a:gd name="T18" fmla="*/ 1010307 w 900"/>
              <a:gd name="T19" fmla="*/ 1623686 h 1224"/>
              <a:gd name="T20" fmla="*/ 950373 w 900"/>
              <a:gd name="T21" fmla="*/ 1582053 h 1224"/>
              <a:gd name="T22" fmla="*/ 856192 w 900"/>
              <a:gd name="T23" fmla="*/ 1565400 h 1224"/>
              <a:gd name="T24" fmla="*/ 770573 w 900"/>
              <a:gd name="T25" fmla="*/ 1548746 h 1224"/>
              <a:gd name="T26" fmla="*/ 693516 w 900"/>
              <a:gd name="T27" fmla="*/ 1523767 h 1224"/>
              <a:gd name="T28" fmla="*/ 642144 w 900"/>
              <a:gd name="T29" fmla="*/ 1523767 h 1224"/>
              <a:gd name="T30" fmla="*/ 659268 w 900"/>
              <a:gd name="T31" fmla="*/ 1582053 h 1224"/>
              <a:gd name="T32" fmla="*/ 582211 w 900"/>
              <a:gd name="T33" fmla="*/ 1640339 h 1224"/>
              <a:gd name="T34" fmla="*/ 496591 w 900"/>
              <a:gd name="T35" fmla="*/ 1656992 h 1224"/>
              <a:gd name="T36" fmla="*/ 410972 w 900"/>
              <a:gd name="T37" fmla="*/ 1640339 h 1224"/>
              <a:gd name="T38" fmla="*/ 342477 w 900"/>
              <a:gd name="T39" fmla="*/ 1598706 h 1224"/>
              <a:gd name="T40" fmla="*/ 291105 w 900"/>
              <a:gd name="T41" fmla="*/ 1532093 h 1224"/>
              <a:gd name="T42" fmla="*/ 325353 w 900"/>
              <a:gd name="T43" fmla="*/ 1432174 h 1224"/>
              <a:gd name="T44" fmla="*/ 231172 w 900"/>
              <a:gd name="T45" fmla="*/ 1407194 h 1224"/>
              <a:gd name="T46" fmla="*/ 154115 w 900"/>
              <a:gd name="T47" fmla="*/ 1415521 h 1224"/>
              <a:gd name="T48" fmla="*/ 145553 w 900"/>
              <a:gd name="T49" fmla="*/ 1323928 h 1224"/>
              <a:gd name="T50" fmla="*/ 119867 w 900"/>
              <a:gd name="T51" fmla="*/ 1224009 h 1224"/>
              <a:gd name="T52" fmla="*/ 59933 w 900"/>
              <a:gd name="T53" fmla="*/ 1165723 h 1224"/>
              <a:gd name="T54" fmla="*/ 0 w 900"/>
              <a:gd name="T55" fmla="*/ 1115763 h 1224"/>
              <a:gd name="T56" fmla="*/ 51372 w 900"/>
              <a:gd name="T57" fmla="*/ 1032498 h 1224"/>
              <a:gd name="T58" fmla="*/ 59933 w 900"/>
              <a:gd name="T59" fmla="*/ 957558 h 1224"/>
              <a:gd name="T60" fmla="*/ 34248 w 900"/>
              <a:gd name="T61" fmla="*/ 874292 h 1224"/>
              <a:gd name="T62" fmla="*/ 25686 w 900"/>
              <a:gd name="T63" fmla="*/ 774373 h 1224"/>
              <a:gd name="T64" fmla="*/ 102743 w 900"/>
              <a:gd name="T65" fmla="*/ 774373 h 1224"/>
              <a:gd name="T66" fmla="*/ 154115 w 900"/>
              <a:gd name="T67" fmla="*/ 716087 h 1224"/>
              <a:gd name="T68" fmla="*/ 222610 w 900"/>
              <a:gd name="T69" fmla="*/ 666127 h 1224"/>
              <a:gd name="T70" fmla="*/ 299667 w 900"/>
              <a:gd name="T71" fmla="*/ 666127 h 1224"/>
              <a:gd name="T72" fmla="*/ 393848 w 900"/>
              <a:gd name="T73" fmla="*/ 707760 h 1224"/>
              <a:gd name="T74" fmla="*/ 496591 w 900"/>
              <a:gd name="T75" fmla="*/ 674454 h 1224"/>
              <a:gd name="T76" fmla="*/ 573649 w 900"/>
              <a:gd name="T77" fmla="*/ 699434 h 1224"/>
              <a:gd name="T78" fmla="*/ 633582 w 900"/>
              <a:gd name="T79" fmla="*/ 724414 h 1224"/>
              <a:gd name="T80" fmla="*/ 659268 w 900"/>
              <a:gd name="T81" fmla="*/ 824333 h 1224"/>
              <a:gd name="T82" fmla="*/ 727763 w 900"/>
              <a:gd name="T83" fmla="*/ 857639 h 1224"/>
              <a:gd name="T84" fmla="*/ 813382 w 900"/>
              <a:gd name="T85" fmla="*/ 874292 h 1224"/>
              <a:gd name="T86" fmla="*/ 847630 w 900"/>
              <a:gd name="T87" fmla="*/ 791026 h 1224"/>
              <a:gd name="T88" fmla="*/ 933249 w 900"/>
              <a:gd name="T89" fmla="*/ 766047 h 1224"/>
              <a:gd name="T90" fmla="*/ 890440 w 900"/>
              <a:gd name="T91" fmla="*/ 724414 h 1224"/>
              <a:gd name="T92" fmla="*/ 796259 w 900"/>
              <a:gd name="T93" fmla="*/ 707760 h 1224"/>
              <a:gd name="T94" fmla="*/ 710639 w 900"/>
              <a:gd name="T95" fmla="*/ 682781 h 1224"/>
              <a:gd name="T96" fmla="*/ 667830 w 900"/>
              <a:gd name="T97" fmla="*/ 607841 h 1224"/>
              <a:gd name="T98" fmla="*/ 625020 w 900"/>
              <a:gd name="T99" fmla="*/ 557882 h 1224"/>
              <a:gd name="T100" fmla="*/ 633582 w 900"/>
              <a:gd name="T101" fmla="*/ 466289 h 1224"/>
              <a:gd name="T102" fmla="*/ 565087 w 900"/>
              <a:gd name="T103" fmla="*/ 441309 h 1224"/>
              <a:gd name="T104" fmla="*/ 539401 w 900"/>
              <a:gd name="T105" fmla="*/ 399676 h 1224"/>
              <a:gd name="T106" fmla="*/ 633582 w 900"/>
              <a:gd name="T107" fmla="*/ 366370 h 1224"/>
              <a:gd name="T108" fmla="*/ 719201 w 900"/>
              <a:gd name="T109" fmla="*/ 333064 h 1224"/>
              <a:gd name="T110" fmla="*/ 787697 w 900"/>
              <a:gd name="T111" fmla="*/ 283104 h 1224"/>
              <a:gd name="T112" fmla="*/ 839068 w 900"/>
              <a:gd name="T113" fmla="*/ 199838 h 1224"/>
              <a:gd name="T114" fmla="*/ 856192 w 900"/>
              <a:gd name="T115" fmla="*/ 124899 h 1224"/>
              <a:gd name="T116" fmla="*/ 890440 w 900"/>
              <a:gd name="T117" fmla="*/ 41633 h 1224"/>
              <a:gd name="T118" fmla="*/ 993183 w 900"/>
              <a:gd name="T119" fmla="*/ 24980 h 1224"/>
              <a:gd name="T120" fmla="*/ 1061678 w 900"/>
              <a:gd name="T121" fmla="*/ 0 h 12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00"/>
              <a:gd name="T184" fmla="*/ 0 h 1224"/>
              <a:gd name="T185" fmla="*/ 900 w 900"/>
              <a:gd name="T186" fmla="*/ 1224 h 122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00" h="1224">
                <a:moveTo>
                  <a:pt x="744" y="0"/>
                </a:moveTo>
                <a:lnTo>
                  <a:pt x="750" y="6"/>
                </a:lnTo>
                <a:lnTo>
                  <a:pt x="756" y="12"/>
                </a:lnTo>
                <a:lnTo>
                  <a:pt x="762" y="18"/>
                </a:lnTo>
                <a:lnTo>
                  <a:pt x="768" y="18"/>
                </a:lnTo>
                <a:lnTo>
                  <a:pt x="774" y="24"/>
                </a:lnTo>
                <a:lnTo>
                  <a:pt x="780" y="24"/>
                </a:lnTo>
                <a:lnTo>
                  <a:pt x="780" y="30"/>
                </a:lnTo>
                <a:lnTo>
                  <a:pt x="786" y="30"/>
                </a:lnTo>
                <a:lnTo>
                  <a:pt x="786" y="36"/>
                </a:lnTo>
                <a:lnTo>
                  <a:pt x="792" y="36"/>
                </a:lnTo>
                <a:lnTo>
                  <a:pt x="792" y="42"/>
                </a:lnTo>
                <a:lnTo>
                  <a:pt x="798" y="48"/>
                </a:lnTo>
                <a:lnTo>
                  <a:pt x="798" y="54"/>
                </a:lnTo>
                <a:lnTo>
                  <a:pt x="798" y="60"/>
                </a:lnTo>
                <a:lnTo>
                  <a:pt x="798" y="66"/>
                </a:lnTo>
                <a:lnTo>
                  <a:pt x="798" y="72"/>
                </a:lnTo>
                <a:lnTo>
                  <a:pt x="798" y="78"/>
                </a:lnTo>
                <a:lnTo>
                  <a:pt x="798" y="84"/>
                </a:lnTo>
                <a:lnTo>
                  <a:pt x="798" y="90"/>
                </a:lnTo>
                <a:lnTo>
                  <a:pt x="804" y="90"/>
                </a:lnTo>
                <a:lnTo>
                  <a:pt x="804" y="96"/>
                </a:lnTo>
                <a:lnTo>
                  <a:pt x="804" y="102"/>
                </a:lnTo>
                <a:lnTo>
                  <a:pt x="804" y="108"/>
                </a:lnTo>
                <a:lnTo>
                  <a:pt x="804" y="114"/>
                </a:lnTo>
                <a:lnTo>
                  <a:pt x="804" y="120"/>
                </a:lnTo>
                <a:lnTo>
                  <a:pt x="804" y="126"/>
                </a:lnTo>
                <a:lnTo>
                  <a:pt x="810" y="132"/>
                </a:lnTo>
                <a:lnTo>
                  <a:pt x="810" y="138"/>
                </a:lnTo>
                <a:lnTo>
                  <a:pt x="816" y="138"/>
                </a:lnTo>
                <a:lnTo>
                  <a:pt x="816" y="144"/>
                </a:lnTo>
                <a:lnTo>
                  <a:pt x="822" y="150"/>
                </a:lnTo>
                <a:lnTo>
                  <a:pt x="828" y="156"/>
                </a:lnTo>
                <a:lnTo>
                  <a:pt x="828" y="162"/>
                </a:lnTo>
                <a:lnTo>
                  <a:pt x="834" y="162"/>
                </a:lnTo>
                <a:lnTo>
                  <a:pt x="834" y="168"/>
                </a:lnTo>
                <a:lnTo>
                  <a:pt x="834" y="174"/>
                </a:lnTo>
                <a:lnTo>
                  <a:pt x="840" y="180"/>
                </a:lnTo>
                <a:lnTo>
                  <a:pt x="840" y="186"/>
                </a:lnTo>
                <a:lnTo>
                  <a:pt x="840" y="192"/>
                </a:lnTo>
                <a:lnTo>
                  <a:pt x="840" y="198"/>
                </a:lnTo>
                <a:lnTo>
                  <a:pt x="840" y="204"/>
                </a:lnTo>
                <a:lnTo>
                  <a:pt x="840" y="210"/>
                </a:lnTo>
                <a:lnTo>
                  <a:pt x="840" y="216"/>
                </a:lnTo>
                <a:lnTo>
                  <a:pt x="840" y="222"/>
                </a:lnTo>
                <a:lnTo>
                  <a:pt x="840" y="228"/>
                </a:lnTo>
                <a:lnTo>
                  <a:pt x="840" y="234"/>
                </a:lnTo>
                <a:lnTo>
                  <a:pt x="840" y="240"/>
                </a:lnTo>
                <a:lnTo>
                  <a:pt x="846" y="240"/>
                </a:lnTo>
                <a:lnTo>
                  <a:pt x="846" y="246"/>
                </a:lnTo>
                <a:lnTo>
                  <a:pt x="846" y="252"/>
                </a:lnTo>
                <a:lnTo>
                  <a:pt x="846" y="258"/>
                </a:lnTo>
                <a:lnTo>
                  <a:pt x="846" y="264"/>
                </a:lnTo>
                <a:lnTo>
                  <a:pt x="852" y="270"/>
                </a:lnTo>
                <a:lnTo>
                  <a:pt x="852" y="276"/>
                </a:lnTo>
                <a:lnTo>
                  <a:pt x="852" y="282"/>
                </a:lnTo>
                <a:lnTo>
                  <a:pt x="852" y="288"/>
                </a:lnTo>
                <a:lnTo>
                  <a:pt x="852" y="294"/>
                </a:lnTo>
                <a:lnTo>
                  <a:pt x="858" y="294"/>
                </a:lnTo>
                <a:lnTo>
                  <a:pt x="858" y="300"/>
                </a:lnTo>
                <a:lnTo>
                  <a:pt x="864" y="306"/>
                </a:lnTo>
                <a:lnTo>
                  <a:pt x="870" y="312"/>
                </a:lnTo>
                <a:lnTo>
                  <a:pt x="870" y="318"/>
                </a:lnTo>
                <a:lnTo>
                  <a:pt x="876" y="324"/>
                </a:lnTo>
                <a:lnTo>
                  <a:pt x="876" y="330"/>
                </a:lnTo>
                <a:lnTo>
                  <a:pt x="882" y="330"/>
                </a:lnTo>
                <a:lnTo>
                  <a:pt x="882" y="336"/>
                </a:lnTo>
                <a:lnTo>
                  <a:pt x="888" y="342"/>
                </a:lnTo>
                <a:lnTo>
                  <a:pt x="888" y="348"/>
                </a:lnTo>
                <a:lnTo>
                  <a:pt x="888" y="354"/>
                </a:lnTo>
                <a:lnTo>
                  <a:pt x="894" y="360"/>
                </a:lnTo>
                <a:lnTo>
                  <a:pt x="894" y="366"/>
                </a:lnTo>
                <a:lnTo>
                  <a:pt x="894" y="372"/>
                </a:lnTo>
                <a:lnTo>
                  <a:pt x="900" y="372"/>
                </a:lnTo>
                <a:lnTo>
                  <a:pt x="900" y="378"/>
                </a:lnTo>
                <a:lnTo>
                  <a:pt x="888" y="396"/>
                </a:lnTo>
                <a:lnTo>
                  <a:pt x="840" y="468"/>
                </a:lnTo>
                <a:lnTo>
                  <a:pt x="816" y="480"/>
                </a:lnTo>
                <a:lnTo>
                  <a:pt x="816" y="570"/>
                </a:lnTo>
                <a:lnTo>
                  <a:pt x="828" y="618"/>
                </a:lnTo>
                <a:lnTo>
                  <a:pt x="828" y="660"/>
                </a:lnTo>
                <a:lnTo>
                  <a:pt x="816" y="696"/>
                </a:lnTo>
                <a:lnTo>
                  <a:pt x="786" y="720"/>
                </a:lnTo>
                <a:lnTo>
                  <a:pt x="762" y="756"/>
                </a:lnTo>
                <a:lnTo>
                  <a:pt x="798" y="822"/>
                </a:lnTo>
                <a:lnTo>
                  <a:pt x="828" y="870"/>
                </a:lnTo>
                <a:lnTo>
                  <a:pt x="828" y="936"/>
                </a:lnTo>
                <a:lnTo>
                  <a:pt x="786" y="972"/>
                </a:lnTo>
                <a:lnTo>
                  <a:pt x="798" y="1008"/>
                </a:lnTo>
                <a:lnTo>
                  <a:pt x="852" y="1020"/>
                </a:lnTo>
                <a:lnTo>
                  <a:pt x="864" y="1062"/>
                </a:lnTo>
                <a:lnTo>
                  <a:pt x="864" y="1098"/>
                </a:lnTo>
                <a:lnTo>
                  <a:pt x="876" y="1134"/>
                </a:lnTo>
                <a:lnTo>
                  <a:pt x="876" y="1176"/>
                </a:lnTo>
                <a:lnTo>
                  <a:pt x="870" y="1176"/>
                </a:lnTo>
                <a:lnTo>
                  <a:pt x="864" y="1176"/>
                </a:lnTo>
                <a:lnTo>
                  <a:pt x="858" y="1176"/>
                </a:lnTo>
                <a:lnTo>
                  <a:pt x="852" y="1176"/>
                </a:lnTo>
                <a:lnTo>
                  <a:pt x="846" y="1176"/>
                </a:lnTo>
                <a:lnTo>
                  <a:pt x="840" y="1176"/>
                </a:lnTo>
                <a:lnTo>
                  <a:pt x="834" y="1176"/>
                </a:lnTo>
                <a:lnTo>
                  <a:pt x="834" y="1182"/>
                </a:lnTo>
                <a:lnTo>
                  <a:pt x="828" y="1188"/>
                </a:lnTo>
                <a:lnTo>
                  <a:pt x="822" y="1194"/>
                </a:lnTo>
                <a:lnTo>
                  <a:pt x="822" y="1200"/>
                </a:lnTo>
                <a:lnTo>
                  <a:pt x="816" y="1200"/>
                </a:lnTo>
                <a:lnTo>
                  <a:pt x="816" y="1206"/>
                </a:lnTo>
                <a:lnTo>
                  <a:pt x="810" y="1206"/>
                </a:lnTo>
                <a:lnTo>
                  <a:pt x="804" y="1206"/>
                </a:lnTo>
                <a:lnTo>
                  <a:pt x="804" y="1212"/>
                </a:lnTo>
                <a:lnTo>
                  <a:pt x="798" y="1212"/>
                </a:lnTo>
                <a:lnTo>
                  <a:pt x="792" y="1212"/>
                </a:lnTo>
                <a:lnTo>
                  <a:pt x="786" y="1212"/>
                </a:lnTo>
                <a:lnTo>
                  <a:pt x="780" y="1212"/>
                </a:lnTo>
                <a:lnTo>
                  <a:pt x="774" y="1212"/>
                </a:lnTo>
                <a:lnTo>
                  <a:pt x="768" y="1212"/>
                </a:lnTo>
                <a:lnTo>
                  <a:pt x="762" y="1218"/>
                </a:lnTo>
                <a:lnTo>
                  <a:pt x="756" y="1218"/>
                </a:lnTo>
                <a:lnTo>
                  <a:pt x="750" y="1224"/>
                </a:lnTo>
                <a:lnTo>
                  <a:pt x="750" y="1218"/>
                </a:lnTo>
                <a:lnTo>
                  <a:pt x="744" y="1212"/>
                </a:lnTo>
                <a:lnTo>
                  <a:pt x="738" y="1206"/>
                </a:lnTo>
                <a:lnTo>
                  <a:pt x="732" y="1200"/>
                </a:lnTo>
                <a:lnTo>
                  <a:pt x="726" y="1194"/>
                </a:lnTo>
                <a:lnTo>
                  <a:pt x="720" y="1194"/>
                </a:lnTo>
                <a:lnTo>
                  <a:pt x="720" y="1188"/>
                </a:lnTo>
                <a:lnTo>
                  <a:pt x="720" y="1182"/>
                </a:lnTo>
                <a:lnTo>
                  <a:pt x="720" y="1176"/>
                </a:lnTo>
                <a:lnTo>
                  <a:pt x="714" y="1176"/>
                </a:lnTo>
                <a:lnTo>
                  <a:pt x="708" y="1170"/>
                </a:lnTo>
                <a:lnTo>
                  <a:pt x="708" y="1164"/>
                </a:lnTo>
                <a:lnTo>
                  <a:pt x="708" y="1158"/>
                </a:lnTo>
                <a:lnTo>
                  <a:pt x="708" y="1152"/>
                </a:lnTo>
                <a:lnTo>
                  <a:pt x="714" y="1152"/>
                </a:lnTo>
                <a:lnTo>
                  <a:pt x="708" y="1146"/>
                </a:lnTo>
                <a:lnTo>
                  <a:pt x="702" y="1146"/>
                </a:lnTo>
                <a:lnTo>
                  <a:pt x="696" y="1146"/>
                </a:lnTo>
                <a:lnTo>
                  <a:pt x="690" y="1146"/>
                </a:lnTo>
                <a:lnTo>
                  <a:pt x="684" y="1146"/>
                </a:lnTo>
                <a:lnTo>
                  <a:pt x="678" y="1146"/>
                </a:lnTo>
                <a:lnTo>
                  <a:pt x="672" y="1146"/>
                </a:lnTo>
                <a:lnTo>
                  <a:pt x="672" y="1140"/>
                </a:lnTo>
                <a:lnTo>
                  <a:pt x="666" y="1140"/>
                </a:lnTo>
                <a:lnTo>
                  <a:pt x="666" y="1134"/>
                </a:lnTo>
                <a:lnTo>
                  <a:pt x="660" y="1134"/>
                </a:lnTo>
                <a:lnTo>
                  <a:pt x="654" y="1128"/>
                </a:lnTo>
                <a:lnTo>
                  <a:pt x="648" y="1128"/>
                </a:lnTo>
                <a:lnTo>
                  <a:pt x="642" y="1134"/>
                </a:lnTo>
                <a:lnTo>
                  <a:pt x="642" y="1128"/>
                </a:lnTo>
                <a:lnTo>
                  <a:pt x="636" y="1128"/>
                </a:lnTo>
                <a:lnTo>
                  <a:pt x="630" y="1128"/>
                </a:lnTo>
                <a:lnTo>
                  <a:pt x="624" y="1128"/>
                </a:lnTo>
                <a:lnTo>
                  <a:pt x="618" y="1128"/>
                </a:lnTo>
                <a:lnTo>
                  <a:pt x="612" y="1128"/>
                </a:lnTo>
                <a:lnTo>
                  <a:pt x="606" y="1128"/>
                </a:lnTo>
                <a:lnTo>
                  <a:pt x="600" y="1128"/>
                </a:lnTo>
                <a:lnTo>
                  <a:pt x="594" y="1128"/>
                </a:lnTo>
                <a:lnTo>
                  <a:pt x="588" y="1128"/>
                </a:lnTo>
                <a:lnTo>
                  <a:pt x="588" y="1122"/>
                </a:lnTo>
                <a:lnTo>
                  <a:pt x="582" y="1122"/>
                </a:lnTo>
                <a:lnTo>
                  <a:pt x="576" y="1122"/>
                </a:lnTo>
                <a:lnTo>
                  <a:pt x="570" y="1122"/>
                </a:lnTo>
                <a:lnTo>
                  <a:pt x="564" y="1116"/>
                </a:lnTo>
                <a:lnTo>
                  <a:pt x="558" y="1116"/>
                </a:lnTo>
                <a:lnTo>
                  <a:pt x="552" y="1116"/>
                </a:lnTo>
                <a:lnTo>
                  <a:pt x="546" y="1116"/>
                </a:lnTo>
                <a:lnTo>
                  <a:pt x="546" y="1110"/>
                </a:lnTo>
                <a:lnTo>
                  <a:pt x="546" y="1116"/>
                </a:lnTo>
                <a:lnTo>
                  <a:pt x="540" y="1116"/>
                </a:lnTo>
                <a:lnTo>
                  <a:pt x="534" y="1116"/>
                </a:lnTo>
                <a:lnTo>
                  <a:pt x="534" y="1110"/>
                </a:lnTo>
                <a:lnTo>
                  <a:pt x="528" y="1110"/>
                </a:lnTo>
                <a:lnTo>
                  <a:pt x="528" y="1116"/>
                </a:lnTo>
                <a:lnTo>
                  <a:pt x="522" y="1116"/>
                </a:lnTo>
                <a:lnTo>
                  <a:pt x="516" y="1116"/>
                </a:lnTo>
                <a:lnTo>
                  <a:pt x="510" y="1116"/>
                </a:lnTo>
                <a:lnTo>
                  <a:pt x="510" y="1110"/>
                </a:lnTo>
                <a:lnTo>
                  <a:pt x="504" y="1110"/>
                </a:lnTo>
                <a:lnTo>
                  <a:pt x="498" y="1104"/>
                </a:lnTo>
                <a:lnTo>
                  <a:pt x="492" y="1104"/>
                </a:lnTo>
                <a:lnTo>
                  <a:pt x="492" y="1098"/>
                </a:lnTo>
                <a:lnTo>
                  <a:pt x="486" y="1098"/>
                </a:lnTo>
                <a:lnTo>
                  <a:pt x="480" y="1092"/>
                </a:lnTo>
                <a:lnTo>
                  <a:pt x="474" y="1092"/>
                </a:lnTo>
                <a:lnTo>
                  <a:pt x="468" y="1092"/>
                </a:lnTo>
                <a:lnTo>
                  <a:pt x="468" y="1086"/>
                </a:lnTo>
                <a:lnTo>
                  <a:pt x="462" y="1086"/>
                </a:lnTo>
                <a:lnTo>
                  <a:pt x="462" y="1080"/>
                </a:lnTo>
                <a:lnTo>
                  <a:pt x="456" y="1080"/>
                </a:lnTo>
                <a:lnTo>
                  <a:pt x="450" y="1080"/>
                </a:lnTo>
                <a:lnTo>
                  <a:pt x="444" y="1080"/>
                </a:lnTo>
                <a:lnTo>
                  <a:pt x="444" y="1086"/>
                </a:lnTo>
                <a:lnTo>
                  <a:pt x="444" y="1092"/>
                </a:lnTo>
                <a:lnTo>
                  <a:pt x="444" y="1098"/>
                </a:lnTo>
                <a:lnTo>
                  <a:pt x="450" y="1098"/>
                </a:lnTo>
                <a:lnTo>
                  <a:pt x="450" y="1104"/>
                </a:lnTo>
                <a:lnTo>
                  <a:pt x="456" y="1104"/>
                </a:lnTo>
                <a:lnTo>
                  <a:pt x="456" y="1110"/>
                </a:lnTo>
                <a:lnTo>
                  <a:pt x="462" y="1110"/>
                </a:lnTo>
                <a:lnTo>
                  <a:pt x="462" y="1116"/>
                </a:lnTo>
                <a:lnTo>
                  <a:pt x="468" y="1116"/>
                </a:lnTo>
                <a:lnTo>
                  <a:pt x="468" y="1122"/>
                </a:lnTo>
                <a:lnTo>
                  <a:pt x="468" y="1128"/>
                </a:lnTo>
                <a:lnTo>
                  <a:pt x="474" y="1128"/>
                </a:lnTo>
                <a:lnTo>
                  <a:pt x="474" y="1134"/>
                </a:lnTo>
                <a:lnTo>
                  <a:pt x="468" y="1134"/>
                </a:lnTo>
                <a:lnTo>
                  <a:pt x="468" y="1140"/>
                </a:lnTo>
                <a:lnTo>
                  <a:pt x="462" y="1140"/>
                </a:lnTo>
                <a:lnTo>
                  <a:pt x="456" y="1140"/>
                </a:lnTo>
                <a:lnTo>
                  <a:pt x="450" y="1140"/>
                </a:lnTo>
                <a:lnTo>
                  <a:pt x="444" y="1140"/>
                </a:lnTo>
                <a:lnTo>
                  <a:pt x="444" y="1146"/>
                </a:lnTo>
                <a:lnTo>
                  <a:pt x="438" y="1146"/>
                </a:lnTo>
                <a:lnTo>
                  <a:pt x="432" y="1152"/>
                </a:lnTo>
                <a:lnTo>
                  <a:pt x="432" y="1158"/>
                </a:lnTo>
                <a:lnTo>
                  <a:pt x="432" y="1164"/>
                </a:lnTo>
                <a:lnTo>
                  <a:pt x="426" y="1164"/>
                </a:lnTo>
                <a:lnTo>
                  <a:pt x="420" y="1170"/>
                </a:lnTo>
                <a:lnTo>
                  <a:pt x="414" y="1176"/>
                </a:lnTo>
                <a:lnTo>
                  <a:pt x="414" y="1182"/>
                </a:lnTo>
                <a:lnTo>
                  <a:pt x="408" y="1182"/>
                </a:lnTo>
                <a:lnTo>
                  <a:pt x="402" y="1188"/>
                </a:lnTo>
                <a:lnTo>
                  <a:pt x="396" y="1188"/>
                </a:lnTo>
                <a:lnTo>
                  <a:pt x="390" y="1188"/>
                </a:lnTo>
                <a:lnTo>
                  <a:pt x="390" y="1194"/>
                </a:lnTo>
                <a:lnTo>
                  <a:pt x="384" y="1194"/>
                </a:lnTo>
                <a:lnTo>
                  <a:pt x="378" y="1194"/>
                </a:lnTo>
                <a:lnTo>
                  <a:pt x="372" y="1194"/>
                </a:lnTo>
                <a:lnTo>
                  <a:pt x="366" y="1194"/>
                </a:lnTo>
                <a:lnTo>
                  <a:pt x="360" y="1194"/>
                </a:lnTo>
                <a:lnTo>
                  <a:pt x="354" y="1194"/>
                </a:lnTo>
                <a:lnTo>
                  <a:pt x="354" y="1200"/>
                </a:lnTo>
                <a:lnTo>
                  <a:pt x="348" y="1200"/>
                </a:lnTo>
                <a:lnTo>
                  <a:pt x="348" y="1194"/>
                </a:lnTo>
                <a:lnTo>
                  <a:pt x="342" y="1194"/>
                </a:lnTo>
                <a:lnTo>
                  <a:pt x="336" y="1194"/>
                </a:lnTo>
                <a:lnTo>
                  <a:pt x="336" y="1188"/>
                </a:lnTo>
                <a:lnTo>
                  <a:pt x="330" y="1188"/>
                </a:lnTo>
                <a:lnTo>
                  <a:pt x="324" y="1188"/>
                </a:lnTo>
                <a:lnTo>
                  <a:pt x="318" y="1194"/>
                </a:lnTo>
                <a:lnTo>
                  <a:pt x="312" y="1194"/>
                </a:lnTo>
                <a:lnTo>
                  <a:pt x="306" y="1194"/>
                </a:lnTo>
                <a:lnTo>
                  <a:pt x="300" y="1194"/>
                </a:lnTo>
                <a:lnTo>
                  <a:pt x="300" y="1188"/>
                </a:lnTo>
                <a:lnTo>
                  <a:pt x="294" y="1188"/>
                </a:lnTo>
                <a:lnTo>
                  <a:pt x="294" y="1182"/>
                </a:lnTo>
                <a:lnTo>
                  <a:pt x="288" y="1182"/>
                </a:lnTo>
                <a:lnTo>
                  <a:pt x="282" y="1182"/>
                </a:lnTo>
                <a:lnTo>
                  <a:pt x="276" y="1182"/>
                </a:lnTo>
                <a:lnTo>
                  <a:pt x="276" y="1176"/>
                </a:lnTo>
                <a:lnTo>
                  <a:pt x="270" y="1176"/>
                </a:lnTo>
                <a:lnTo>
                  <a:pt x="264" y="1176"/>
                </a:lnTo>
                <a:lnTo>
                  <a:pt x="264" y="1170"/>
                </a:lnTo>
                <a:lnTo>
                  <a:pt x="258" y="1170"/>
                </a:lnTo>
                <a:lnTo>
                  <a:pt x="252" y="1170"/>
                </a:lnTo>
                <a:lnTo>
                  <a:pt x="252" y="1164"/>
                </a:lnTo>
                <a:lnTo>
                  <a:pt x="246" y="1164"/>
                </a:lnTo>
                <a:lnTo>
                  <a:pt x="246" y="1158"/>
                </a:lnTo>
                <a:lnTo>
                  <a:pt x="240" y="1158"/>
                </a:lnTo>
                <a:lnTo>
                  <a:pt x="240" y="1152"/>
                </a:lnTo>
                <a:lnTo>
                  <a:pt x="234" y="1152"/>
                </a:lnTo>
                <a:lnTo>
                  <a:pt x="234" y="1146"/>
                </a:lnTo>
                <a:lnTo>
                  <a:pt x="228" y="1146"/>
                </a:lnTo>
                <a:lnTo>
                  <a:pt x="228" y="1140"/>
                </a:lnTo>
                <a:lnTo>
                  <a:pt x="228" y="1134"/>
                </a:lnTo>
                <a:lnTo>
                  <a:pt x="222" y="1134"/>
                </a:lnTo>
                <a:lnTo>
                  <a:pt x="222" y="1128"/>
                </a:lnTo>
                <a:lnTo>
                  <a:pt x="222" y="1122"/>
                </a:lnTo>
                <a:lnTo>
                  <a:pt x="222" y="1116"/>
                </a:lnTo>
                <a:lnTo>
                  <a:pt x="222" y="1110"/>
                </a:lnTo>
                <a:lnTo>
                  <a:pt x="216" y="1110"/>
                </a:lnTo>
                <a:lnTo>
                  <a:pt x="210" y="1110"/>
                </a:lnTo>
                <a:lnTo>
                  <a:pt x="204" y="1104"/>
                </a:lnTo>
                <a:lnTo>
                  <a:pt x="204" y="1098"/>
                </a:lnTo>
                <a:lnTo>
                  <a:pt x="204" y="1092"/>
                </a:lnTo>
                <a:lnTo>
                  <a:pt x="210" y="1086"/>
                </a:lnTo>
                <a:lnTo>
                  <a:pt x="210" y="1080"/>
                </a:lnTo>
                <a:lnTo>
                  <a:pt x="216" y="1080"/>
                </a:lnTo>
                <a:lnTo>
                  <a:pt x="216" y="1074"/>
                </a:lnTo>
                <a:lnTo>
                  <a:pt x="222" y="1068"/>
                </a:lnTo>
                <a:lnTo>
                  <a:pt x="228" y="1062"/>
                </a:lnTo>
                <a:lnTo>
                  <a:pt x="228" y="1056"/>
                </a:lnTo>
                <a:lnTo>
                  <a:pt x="234" y="1050"/>
                </a:lnTo>
                <a:lnTo>
                  <a:pt x="234" y="1044"/>
                </a:lnTo>
                <a:lnTo>
                  <a:pt x="234" y="1038"/>
                </a:lnTo>
                <a:lnTo>
                  <a:pt x="228" y="1032"/>
                </a:lnTo>
                <a:lnTo>
                  <a:pt x="228" y="1026"/>
                </a:lnTo>
                <a:lnTo>
                  <a:pt x="222" y="1026"/>
                </a:lnTo>
                <a:lnTo>
                  <a:pt x="222" y="1020"/>
                </a:lnTo>
                <a:lnTo>
                  <a:pt x="216" y="1014"/>
                </a:lnTo>
                <a:lnTo>
                  <a:pt x="210" y="1014"/>
                </a:lnTo>
                <a:lnTo>
                  <a:pt x="204" y="1008"/>
                </a:lnTo>
                <a:lnTo>
                  <a:pt x="198" y="1008"/>
                </a:lnTo>
                <a:lnTo>
                  <a:pt x="192" y="1008"/>
                </a:lnTo>
                <a:lnTo>
                  <a:pt x="186" y="1008"/>
                </a:lnTo>
                <a:lnTo>
                  <a:pt x="180" y="1008"/>
                </a:lnTo>
                <a:lnTo>
                  <a:pt x="174" y="1008"/>
                </a:lnTo>
                <a:lnTo>
                  <a:pt x="168" y="1014"/>
                </a:lnTo>
                <a:lnTo>
                  <a:pt x="162" y="1014"/>
                </a:lnTo>
                <a:lnTo>
                  <a:pt x="156" y="1014"/>
                </a:lnTo>
                <a:lnTo>
                  <a:pt x="150" y="1014"/>
                </a:lnTo>
                <a:lnTo>
                  <a:pt x="150" y="1020"/>
                </a:lnTo>
                <a:lnTo>
                  <a:pt x="144" y="1020"/>
                </a:lnTo>
                <a:lnTo>
                  <a:pt x="138" y="1020"/>
                </a:lnTo>
                <a:lnTo>
                  <a:pt x="132" y="1020"/>
                </a:lnTo>
                <a:lnTo>
                  <a:pt x="126" y="1020"/>
                </a:lnTo>
                <a:lnTo>
                  <a:pt x="126" y="1026"/>
                </a:lnTo>
                <a:lnTo>
                  <a:pt x="120" y="1026"/>
                </a:lnTo>
                <a:lnTo>
                  <a:pt x="114" y="1026"/>
                </a:lnTo>
                <a:lnTo>
                  <a:pt x="108" y="1032"/>
                </a:lnTo>
                <a:lnTo>
                  <a:pt x="108" y="1026"/>
                </a:lnTo>
                <a:lnTo>
                  <a:pt x="108" y="1020"/>
                </a:lnTo>
                <a:lnTo>
                  <a:pt x="108" y="1014"/>
                </a:lnTo>
                <a:lnTo>
                  <a:pt x="108" y="1008"/>
                </a:lnTo>
                <a:lnTo>
                  <a:pt x="108" y="1002"/>
                </a:lnTo>
                <a:lnTo>
                  <a:pt x="108" y="996"/>
                </a:lnTo>
                <a:lnTo>
                  <a:pt x="108" y="990"/>
                </a:lnTo>
                <a:lnTo>
                  <a:pt x="102" y="990"/>
                </a:lnTo>
                <a:lnTo>
                  <a:pt x="102" y="984"/>
                </a:lnTo>
                <a:lnTo>
                  <a:pt x="102" y="978"/>
                </a:lnTo>
                <a:lnTo>
                  <a:pt x="102" y="972"/>
                </a:lnTo>
                <a:lnTo>
                  <a:pt x="96" y="966"/>
                </a:lnTo>
                <a:lnTo>
                  <a:pt x="96" y="960"/>
                </a:lnTo>
                <a:lnTo>
                  <a:pt x="96" y="954"/>
                </a:lnTo>
                <a:lnTo>
                  <a:pt x="102" y="954"/>
                </a:lnTo>
                <a:lnTo>
                  <a:pt x="102" y="948"/>
                </a:lnTo>
                <a:lnTo>
                  <a:pt x="102" y="942"/>
                </a:lnTo>
                <a:lnTo>
                  <a:pt x="102" y="936"/>
                </a:lnTo>
                <a:lnTo>
                  <a:pt x="102" y="930"/>
                </a:lnTo>
                <a:lnTo>
                  <a:pt x="96" y="924"/>
                </a:lnTo>
                <a:lnTo>
                  <a:pt x="90" y="918"/>
                </a:lnTo>
                <a:lnTo>
                  <a:pt x="90" y="912"/>
                </a:lnTo>
                <a:lnTo>
                  <a:pt x="90" y="906"/>
                </a:lnTo>
                <a:lnTo>
                  <a:pt x="84" y="906"/>
                </a:lnTo>
                <a:lnTo>
                  <a:pt x="84" y="900"/>
                </a:lnTo>
                <a:lnTo>
                  <a:pt x="84" y="894"/>
                </a:lnTo>
                <a:lnTo>
                  <a:pt x="84" y="888"/>
                </a:lnTo>
                <a:lnTo>
                  <a:pt x="84" y="882"/>
                </a:lnTo>
                <a:lnTo>
                  <a:pt x="84" y="876"/>
                </a:lnTo>
                <a:lnTo>
                  <a:pt x="84" y="870"/>
                </a:lnTo>
                <a:lnTo>
                  <a:pt x="84" y="864"/>
                </a:lnTo>
                <a:lnTo>
                  <a:pt x="84" y="858"/>
                </a:lnTo>
                <a:lnTo>
                  <a:pt x="78" y="858"/>
                </a:lnTo>
                <a:lnTo>
                  <a:pt x="78" y="852"/>
                </a:lnTo>
                <a:lnTo>
                  <a:pt x="72" y="852"/>
                </a:lnTo>
                <a:lnTo>
                  <a:pt x="72" y="846"/>
                </a:lnTo>
                <a:lnTo>
                  <a:pt x="66" y="846"/>
                </a:lnTo>
                <a:lnTo>
                  <a:pt x="60" y="840"/>
                </a:lnTo>
                <a:lnTo>
                  <a:pt x="54" y="840"/>
                </a:lnTo>
                <a:lnTo>
                  <a:pt x="48" y="840"/>
                </a:lnTo>
                <a:lnTo>
                  <a:pt x="42" y="840"/>
                </a:lnTo>
                <a:lnTo>
                  <a:pt x="36" y="840"/>
                </a:lnTo>
                <a:lnTo>
                  <a:pt x="30" y="840"/>
                </a:lnTo>
                <a:lnTo>
                  <a:pt x="30" y="834"/>
                </a:lnTo>
                <a:lnTo>
                  <a:pt x="24" y="834"/>
                </a:lnTo>
                <a:lnTo>
                  <a:pt x="24" y="828"/>
                </a:lnTo>
                <a:lnTo>
                  <a:pt x="18" y="828"/>
                </a:lnTo>
                <a:lnTo>
                  <a:pt x="12" y="828"/>
                </a:lnTo>
                <a:lnTo>
                  <a:pt x="12" y="822"/>
                </a:lnTo>
                <a:lnTo>
                  <a:pt x="6" y="822"/>
                </a:lnTo>
                <a:lnTo>
                  <a:pt x="0" y="822"/>
                </a:lnTo>
                <a:lnTo>
                  <a:pt x="0" y="816"/>
                </a:lnTo>
                <a:lnTo>
                  <a:pt x="0" y="810"/>
                </a:lnTo>
                <a:lnTo>
                  <a:pt x="0" y="804"/>
                </a:lnTo>
                <a:lnTo>
                  <a:pt x="0" y="798"/>
                </a:lnTo>
                <a:lnTo>
                  <a:pt x="0" y="792"/>
                </a:lnTo>
                <a:lnTo>
                  <a:pt x="0" y="786"/>
                </a:lnTo>
                <a:lnTo>
                  <a:pt x="6" y="780"/>
                </a:lnTo>
                <a:lnTo>
                  <a:pt x="12" y="780"/>
                </a:lnTo>
                <a:lnTo>
                  <a:pt x="18" y="780"/>
                </a:lnTo>
                <a:lnTo>
                  <a:pt x="18" y="774"/>
                </a:lnTo>
                <a:lnTo>
                  <a:pt x="24" y="768"/>
                </a:lnTo>
                <a:lnTo>
                  <a:pt x="24" y="762"/>
                </a:lnTo>
                <a:lnTo>
                  <a:pt x="30" y="756"/>
                </a:lnTo>
                <a:lnTo>
                  <a:pt x="36" y="756"/>
                </a:lnTo>
                <a:lnTo>
                  <a:pt x="36" y="750"/>
                </a:lnTo>
                <a:lnTo>
                  <a:pt x="36" y="744"/>
                </a:lnTo>
                <a:lnTo>
                  <a:pt x="42" y="744"/>
                </a:lnTo>
                <a:lnTo>
                  <a:pt x="48" y="738"/>
                </a:lnTo>
                <a:lnTo>
                  <a:pt x="48" y="732"/>
                </a:lnTo>
                <a:lnTo>
                  <a:pt x="48" y="726"/>
                </a:lnTo>
                <a:lnTo>
                  <a:pt x="54" y="726"/>
                </a:lnTo>
                <a:lnTo>
                  <a:pt x="54" y="720"/>
                </a:lnTo>
                <a:lnTo>
                  <a:pt x="54" y="714"/>
                </a:lnTo>
                <a:lnTo>
                  <a:pt x="48" y="714"/>
                </a:lnTo>
                <a:lnTo>
                  <a:pt x="48" y="708"/>
                </a:lnTo>
                <a:lnTo>
                  <a:pt x="42" y="708"/>
                </a:lnTo>
                <a:lnTo>
                  <a:pt x="42" y="702"/>
                </a:lnTo>
                <a:lnTo>
                  <a:pt x="42" y="696"/>
                </a:lnTo>
                <a:lnTo>
                  <a:pt x="42" y="690"/>
                </a:lnTo>
                <a:lnTo>
                  <a:pt x="36" y="690"/>
                </a:lnTo>
                <a:lnTo>
                  <a:pt x="30" y="684"/>
                </a:lnTo>
                <a:lnTo>
                  <a:pt x="24" y="684"/>
                </a:lnTo>
                <a:lnTo>
                  <a:pt x="24" y="678"/>
                </a:lnTo>
                <a:lnTo>
                  <a:pt x="24" y="672"/>
                </a:lnTo>
                <a:lnTo>
                  <a:pt x="18" y="672"/>
                </a:lnTo>
                <a:lnTo>
                  <a:pt x="18" y="666"/>
                </a:lnTo>
                <a:lnTo>
                  <a:pt x="18" y="660"/>
                </a:lnTo>
                <a:lnTo>
                  <a:pt x="18" y="654"/>
                </a:lnTo>
                <a:lnTo>
                  <a:pt x="18" y="648"/>
                </a:lnTo>
                <a:lnTo>
                  <a:pt x="18" y="642"/>
                </a:lnTo>
                <a:lnTo>
                  <a:pt x="18" y="636"/>
                </a:lnTo>
                <a:lnTo>
                  <a:pt x="24" y="630"/>
                </a:lnTo>
                <a:lnTo>
                  <a:pt x="24" y="624"/>
                </a:lnTo>
                <a:lnTo>
                  <a:pt x="24" y="618"/>
                </a:lnTo>
                <a:lnTo>
                  <a:pt x="18" y="618"/>
                </a:lnTo>
                <a:lnTo>
                  <a:pt x="18" y="612"/>
                </a:lnTo>
                <a:lnTo>
                  <a:pt x="18" y="606"/>
                </a:lnTo>
                <a:lnTo>
                  <a:pt x="18" y="600"/>
                </a:lnTo>
                <a:lnTo>
                  <a:pt x="18" y="594"/>
                </a:lnTo>
                <a:lnTo>
                  <a:pt x="12" y="588"/>
                </a:lnTo>
                <a:lnTo>
                  <a:pt x="12" y="582"/>
                </a:lnTo>
                <a:lnTo>
                  <a:pt x="18" y="576"/>
                </a:lnTo>
                <a:lnTo>
                  <a:pt x="18" y="570"/>
                </a:lnTo>
                <a:lnTo>
                  <a:pt x="18" y="564"/>
                </a:lnTo>
                <a:lnTo>
                  <a:pt x="18" y="558"/>
                </a:lnTo>
                <a:lnTo>
                  <a:pt x="24" y="558"/>
                </a:lnTo>
                <a:lnTo>
                  <a:pt x="24" y="552"/>
                </a:lnTo>
                <a:lnTo>
                  <a:pt x="30" y="552"/>
                </a:lnTo>
                <a:lnTo>
                  <a:pt x="36" y="552"/>
                </a:lnTo>
                <a:lnTo>
                  <a:pt x="36" y="558"/>
                </a:lnTo>
                <a:lnTo>
                  <a:pt x="42" y="558"/>
                </a:lnTo>
                <a:lnTo>
                  <a:pt x="42" y="564"/>
                </a:lnTo>
                <a:lnTo>
                  <a:pt x="48" y="564"/>
                </a:lnTo>
                <a:lnTo>
                  <a:pt x="54" y="564"/>
                </a:lnTo>
                <a:lnTo>
                  <a:pt x="60" y="564"/>
                </a:lnTo>
                <a:lnTo>
                  <a:pt x="66" y="564"/>
                </a:lnTo>
                <a:lnTo>
                  <a:pt x="66" y="558"/>
                </a:lnTo>
                <a:lnTo>
                  <a:pt x="72" y="558"/>
                </a:lnTo>
                <a:lnTo>
                  <a:pt x="72" y="552"/>
                </a:lnTo>
                <a:lnTo>
                  <a:pt x="78" y="552"/>
                </a:lnTo>
                <a:lnTo>
                  <a:pt x="78" y="546"/>
                </a:lnTo>
                <a:lnTo>
                  <a:pt x="78" y="540"/>
                </a:lnTo>
                <a:lnTo>
                  <a:pt x="78" y="534"/>
                </a:lnTo>
                <a:lnTo>
                  <a:pt x="84" y="534"/>
                </a:lnTo>
                <a:lnTo>
                  <a:pt x="84" y="528"/>
                </a:lnTo>
                <a:lnTo>
                  <a:pt x="90" y="528"/>
                </a:lnTo>
                <a:lnTo>
                  <a:pt x="90" y="522"/>
                </a:lnTo>
                <a:lnTo>
                  <a:pt x="96" y="522"/>
                </a:lnTo>
                <a:lnTo>
                  <a:pt x="102" y="522"/>
                </a:lnTo>
                <a:lnTo>
                  <a:pt x="102" y="516"/>
                </a:lnTo>
                <a:lnTo>
                  <a:pt x="108" y="516"/>
                </a:lnTo>
                <a:lnTo>
                  <a:pt x="114" y="516"/>
                </a:lnTo>
                <a:lnTo>
                  <a:pt x="114" y="510"/>
                </a:lnTo>
                <a:lnTo>
                  <a:pt x="120" y="510"/>
                </a:lnTo>
                <a:lnTo>
                  <a:pt x="120" y="504"/>
                </a:lnTo>
                <a:lnTo>
                  <a:pt x="126" y="504"/>
                </a:lnTo>
                <a:lnTo>
                  <a:pt x="126" y="498"/>
                </a:lnTo>
                <a:lnTo>
                  <a:pt x="132" y="492"/>
                </a:lnTo>
                <a:lnTo>
                  <a:pt x="138" y="492"/>
                </a:lnTo>
                <a:lnTo>
                  <a:pt x="138" y="486"/>
                </a:lnTo>
                <a:lnTo>
                  <a:pt x="144" y="486"/>
                </a:lnTo>
                <a:lnTo>
                  <a:pt x="144" y="480"/>
                </a:lnTo>
                <a:lnTo>
                  <a:pt x="150" y="480"/>
                </a:lnTo>
                <a:lnTo>
                  <a:pt x="156" y="480"/>
                </a:lnTo>
                <a:lnTo>
                  <a:pt x="162" y="480"/>
                </a:lnTo>
                <a:lnTo>
                  <a:pt x="168" y="480"/>
                </a:lnTo>
                <a:lnTo>
                  <a:pt x="174" y="480"/>
                </a:lnTo>
                <a:lnTo>
                  <a:pt x="180" y="480"/>
                </a:lnTo>
                <a:lnTo>
                  <a:pt x="186" y="480"/>
                </a:lnTo>
                <a:lnTo>
                  <a:pt x="192" y="480"/>
                </a:lnTo>
                <a:lnTo>
                  <a:pt x="192" y="474"/>
                </a:lnTo>
                <a:lnTo>
                  <a:pt x="198" y="474"/>
                </a:lnTo>
                <a:lnTo>
                  <a:pt x="198" y="468"/>
                </a:lnTo>
                <a:lnTo>
                  <a:pt x="198" y="474"/>
                </a:lnTo>
                <a:lnTo>
                  <a:pt x="204" y="474"/>
                </a:lnTo>
                <a:lnTo>
                  <a:pt x="210" y="474"/>
                </a:lnTo>
                <a:lnTo>
                  <a:pt x="210" y="480"/>
                </a:lnTo>
                <a:lnTo>
                  <a:pt x="216" y="480"/>
                </a:lnTo>
                <a:lnTo>
                  <a:pt x="222" y="486"/>
                </a:lnTo>
                <a:lnTo>
                  <a:pt x="222" y="480"/>
                </a:lnTo>
                <a:lnTo>
                  <a:pt x="228" y="480"/>
                </a:lnTo>
                <a:lnTo>
                  <a:pt x="228" y="474"/>
                </a:lnTo>
                <a:lnTo>
                  <a:pt x="234" y="474"/>
                </a:lnTo>
                <a:lnTo>
                  <a:pt x="240" y="480"/>
                </a:lnTo>
                <a:lnTo>
                  <a:pt x="246" y="480"/>
                </a:lnTo>
                <a:lnTo>
                  <a:pt x="252" y="486"/>
                </a:lnTo>
                <a:lnTo>
                  <a:pt x="258" y="492"/>
                </a:lnTo>
                <a:lnTo>
                  <a:pt x="264" y="498"/>
                </a:lnTo>
                <a:lnTo>
                  <a:pt x="270" y="504"/>
                </a:lnTo>
                <a:lnTo>
                  <a:pt x="276" y="510"/>
                </a:lnTo>
                <a:lnTo>
                  <a:pt x="282" y="504"/>
                </a:lnTo>
                <a:lnTo>
                  <a:pt x="288" y="504"/>
                </a:lnTo>
                <a:lnTo>
                  <a:pt x="294" y="504"/>
                </a:lnTo>
                <a:lnTo>
                  <a:pt x="300" y="498"/>
                </a:lnTo>
                <a:lnTo>
                  <a:pt x="306" y="498"/>
                </a:lnTo>
                <a:lnTo>
                  <a:pt x="312" y="492"/>
                </a:lnTo>
                <a:lnTo>
                  <a:pt x="318" y="492"/>
                </a:lnTo>
                <a:lnTo>
                  <a:pt x="324" y="492"/>
                </a:lnTo>
                <a:lnTo>
                  <a:pt x="330" y="486"/>
                </a:lnTo>
                <a:lnTo>
                  <a:pt x="336" y="486"/>
                </a:lnTo>
                <a:lnTo>
                  <a:pt x="342" y="486"/>
                </a:lnTo>
                <a:lnTo>
                  <a:pt x="348" y="480"/>
                </a:lnTo>
                <a:lnTo>
                  <a:pt x="348" y="486"/>
                </a:lnTo>
                <a:lnTo>
                  <a:pt x="348" y="492"/>
                </a:lnTo>
                <a:lnTo>
                  <a:pt x="348" y="498"/>
                </a:lnTo>
                <a:lnTo>
                  <a:pt x="348" y="504"/>
                </a:lnTo>
                <a:lnTo>
                  <a:pt x="354" y="510"/>
                </a:lnTo>
                <a:lnTo>
                  <a:pt x="360" y="510"/>
                </a:lnTo>
                <a:lnTo>
                  <a:pt x="366" y="510"/>
                </a:lnTo>
                <a:lnTo>
                  <a:pt x="372" y="510"/>
                </a:lnTo>
                <a:lnTo>
                  <a:pt x="378" y="510"/>
                </a:lnTo>
                <a:lnTo>
                  <a:pt x="384" y="510"/>
                </a:lnTo>
                <a:lnTo>
                  <a:pt x="390" y="510"/>
                </a:lnTo>
                <a:lnTo>
                  <a:pt x="396" y="510"/>
                </a:lnTo>
                <a:lnTo>
                  <a:pt x="402" y="510"/>
                </a:lnTo>
                <a:lnTo>
                  <a:pt x="402" y="504"/>
                </a:lnTo>
                <a:lnTo>
                  <a:pt x="408" y="504"/>
                </a:lnTo>
                <a:lnTo>
                  <a:pt x="408" y="510"/>
                </a:lnTo>
                <a:lnTo>
                  <a:pt x="414" y="510"/>
                </a:lnTo>
                <a:lnTo>
                  <a:pt x="414" y="504"/>
                </a:lnTo>
                <a:lnTo>
                  <a:pt x="420" y="504"/>
                </a:lnTo>
                <a:lnTo>
                  <a:pt x="426" y="504"/>
                </a:lnTo>
                <a:lnTo>
                  <a:pt x="432" y="504"/>
                </a:lnTo>
                <a:lnTo>
                  <a:pt x="432" y="498"/>
                </a:lnTo>
                <a:lnTo>
                  <a:pt x="438" y="498"/>
                </a:lnTo>
                <a:lnTo>
                  <a:pt x="438" y="504"/>
                </a:lnTo>
                <a:lnTo>
                  <a:pt x="444" y="510"/>
                </a:lnTo>
                <a:lnTo>
                  <a:pt x="444" y="516"/>
                </a:lnTo>
                <a:lnTo>
                  <a:pt x="444" y="522"/>
                </a:lnTo>
                <a:lnTo>
                  <a:pt x="450" y="528"/>
                </a:lnTo>
                <a:lnTo>
                  <a:pt x="450" y="534"/>
                </a:lnTo>
                <a:lnTo>
                  <a:pt x="450" y="540"/>
                </a:lnTo>
                <a:lnTo>
                  <a:pt x="456" y="546"/>
                </a:lnTo>
                <a:lnTo>
                  <a:pt x="456" y="552"/>
                </a:lnTo>
                <a:lnTo>
                  <a:pt x="456" y="558"/>
                </a:lnTo>
                <a:lnTo>
                  <a:pt x="462" y="564"/>
                </a:lnTo>
                <a:lnTo>
                  <a:pt x="462" y="570"/>
                </a:lnTo>
                <a:lnTo>
                  <a:pt x="456" y="576"/>
                </a:lnTo>
                <a:lnTo>
                  <a:pt x="456" y="582"/>
                </a:lnTo>
                <a:lnTo>
                  <a:pt x="462" y="582"/>
                </a:lnTo>
                <a:lnTo>
                  <a:pt x="462" y="588"/>
                </a:lnTo>
                <a:lnTo>
                  <a:pt x="462" y="594"/>
                </a:lnTo>
                <a:lnTo>
                  <a:pt x="468" y="594"/>
                </a:lnTo>
                <a:lnTo>
                  <a:pt x="468" y="600"/>
                </a:lnTo>
                <a:lnTo>
                  <a:pt x="468" y="606"/>
                </a:lnTo>
                <a:lnTo>
                  <a:pt x="468" y="612"/>
                </a:lnTo>
                <a:lnTo>
                  <a:pt x="474" y="612"/>
                </a:lnTo>
                <a:lnTo>
                  <a:pt x="474" y="618"/>
                </a:lnTo>
                <a:lnTo>
                  <a:pt x="474" y="624"/>
                </a:lnTo>
                <a:lnTo>
                  <a:pt x="480" y="624"/>
                </a:lnTo>
                <a:lnTo>
                  <a:pt x="486" y="618"/>
                </a:lnTo>
                <a:lnTo>
                  <a:pt x="492" y="618"/>
                </a:lnTo>
                <a:lnTo>
                  <a:pt x="498" y="618"/>
                </a:lnTo>
                <a:lnTo>
                  <a:pt x="504" y="618"/>
                </a:lnTo>
                <a:lnTo>
                  <a:pt x="510" y="618"/>
                </a:lnTo>
                <a:lnTo>
                  <a:pt x="510" y="612"/>
                </a:lnTo>
                <a:lnTo>
                  <a:pt x="516" y="612"/>
                </a:lnTo>
                <a:lnTo>
                  <a:pt x="522" y="612"/>
                </a:lnTo>
                <a:lnTo>
                  <a:pt x="528" y="612"/>
                </a:lnTo>
                <a:lnTo>
                  <a:pt x="534" y="612"/>
                </a:lnTo>
                <a:lnTo>
                  <a:pt x="534" y="618"/>
                </a:lnTo>
                <a:lnTo>
                  <a:pt x="540" y="618"/>
                </a:lnTo>
                <a:lnTo>
                  <a:pt x="546" y="618"/>
                </a:lnTo>
                <a:lnTo>
                  <a:pt x="546" y="624"/>
                </a:lnTo>
                <a:lnTo>
                  <a:pt x="552" y="630"/>
                </a:lnTo>
                <a:lnTo>
                  <a:pt x="558" y="630"/>
                </a:lnTo>
                <a:lnTo>
                  <a:pt x="564" y="630"/>
                </a:lnTo>
                <a:lnTo>
                  <a:pt x="570" y="630"/>
                </a:lnTo>
                <a:lnTo>
                  <a:pt x="570" y="624"/>
                </a:lnTo>
                <a:lnTo>
                  <a:pt x="570" y="618"/>
                </a:lnTo>
                <a:lnTo>
                  <a:pt x="570" y="612"/>
                </a:lnTo>
                <a:lnTo>
                  <a:pt x="570" y="606"/>
                </a:lnTo>
                <a:lnTo>
                  <a:pt x="576" y="606"/>
                </a:lnTo>
                <a:lnTo>
                  <a:pt x="576" y="600"/>
                </a:lnTo>
                <a:lnTo>
                  <a:pt x="576" y="594"/>
                </a:lnTo>
                <a:lnTo>
                  <a:pt x="582" y="594"/>
                </a:lnTo>
                <a:lnTo>
                  <a:pt x="582" y="588"/>
                </a:lnTo>
                <a:lnTo>
                  <a:pt x="588" y="582"/>
                </a:lnTo>
                <a:lnTo>
                  <a:pt x="588" y="576"/>
                </a:lnTo>
                <a:lnTo>
                  <a:pt x="594" y="576"/>
                </a:lnTo>
                <a:lnTo>
                  <a:pt x="594" y="570"/>
                </a:lnTo>
                <a:lnTo>
                  <a:pt x="600" y="570"/>
                </a:lnTo>
                <a:lnTo>
                  <a:pt x="606" y="570"/>
                </a:lnTo>
                <a:lnTo>
                  <a:pt x="612" y="570"/>
                </a:lnTo>
                <a:lnTo>
                  <a:pt x="618" y="570"/>
                </a:lnTo>
                <a:lnTo>
                  <a:pt x="624" y="570"/>
                </a:lnTo>
                <a:lnTo>
                  <a:pt x="624" y="564"/>
                </a:lnTo>
                <a:lnTo>
                  <a:pt x="630" y="564"/>
                </a:lnTo>
                <a:lnTo>
                  <a:pt x="630" y="558"/>
                </a:lnTo>
                <a:lnTo>
                  <a:pt x="636" y="558"/>
                </a:lnTo>
                <a:lnTo>
                  <a:pt x="642" y="558"/>
                </a:lnTo>
                <a:lnTo>
                  <a:pt x="642" y="552"/>
                </a:lnTo>
                <a:lnTo>
                  <a:pt x="648" y="552"/>
                </a:lnTo>
                <a:lnTo>
                  <a:pt x="654" y="552"/>
                </a:lnTo>
                <a:lnTo>
                  <a:pt x="654" y="546"/>
                </a:lnTo>
                <a:lnTo>
                  <a:pt x="660" y="540"/>
                </a:lnTo>
                <a:lnTo>
                  <a:pt x="660" y="534"/>
                </a:lnTo>
                <a:lnTo>
                  <a:pt x="666" y="528"/>
                </a:lnTo>
                <a:lnTo>
                  <a:pt x="660" y="528"/>
                </a:lnTo>
                <a:lnTo>
                  <a:pt x="654" y="528"/>
                </a:lnTo>
                <a:lnTo>
                  <a:pt x="648" y="528"/>
                </a:lnTo>
                <a:lnTo>
                  <a:pt x="642" y="528"/>
                </a:lnTo>
                <a:lnTo>
                  <a:pt x="636" y="528"/>
                </a:lnTo>
                <a:lnTo>
                  <a:pt x="636" y="522"/>
                </a:lnTo>
                <a:lnTo>
                  <a:pt x="630" y="522"/>
                </a:lnTo>
                <a:lnTo>
                  <a:pt x="630" y="528"/>
                </a:lnTo>
                <a:lnTo>
                  <a:pt x="624" y="522"/>
                </a:lnTo>
                <a:lnTo>
                  <a:pt x="618" y="522"/>
                </a:lnTo>
                <a:lnTo>
                  <a:pt x="612" y="522"/>
                </a:lnTo>
                <a:lnTo>
                  <a:pt x="606" y="522"/>
                </a:lnTo>
                <a:lnTo>
                  <a:pt x="606" y="516"/>
                </a:lnTo>
                <a:lnTo>
                  <a:pt x="600" y="522"/>
                </a:lnTo>
                <a:lnTo>
                  <a:pt x="594" y="522"/>
                </a:lnTo>
                <a:lnTo>
                  <a:pt x="588" y="522"/>
                </a:lnTo>
                <a:lnTo>
                  <a:pt x="588" y="516"/>
                </a:lnTo>
                <a:lnTo>
                  <a:pt x="582" y="516"/>
                </a:lnTo>
                <a:lnTo>
                  <a:pt x="576" y="516"/>
                </a:lnTo>
                <a:lnTo>
                  <a:pt x="570" y="516"/>
                </a:lnTo>
                <a:lnTo>
                  <a:pt x="564" y="510"/>
                </a:lnTo>
                <a:lnTo>
                  <a:pt x="558" y="510"/>
                </a:lnTo>
                <a:lnTo>
                  <a:pt x="558" y="504"/>
                </a:lnTo>
                <a:lnTo>
                  <a:pt x="552" y="504"/>
                </a:lnTo>
                <a:lnTo>
                  <a:pt x="546" y="504"/>
                </a:lnTo>
                <a:lnTo>
                  <a:pt x="540" y="504"/>
                </a:lnTo>
                <a:lnTo>
                  <a:pt x="534" y="504"/>
                </a:lnTo>
                <a:lnTo>
                  <a:pt x="528" y="504"/>
                </a:lnTo>
                <a:lnTo>
                  <a:pt x="522" y="504"/>
                </a:lnTo>
                <a:lnTo>
                  <a:pt x="516" y="504"/>
                </a:lnTo>
                <a:lnTo>
                  <a:pt x="510" y="504"/>
                </a:lnTo>
                <a:lnTo>
                  <a:pt x="510" y="498"/>
                </a:lnTo>
                <a:lnTo>
                  <a:pt x="504" y="498"/>
                </a:lnTo>
                <a:lnTo>
                  <a:pt x="504" y="492"/>
                </a:lnTo>
                <a:lnTo>
                  <a:pt x="498" y="492"/>
                </a:lnTo>
                <a:lnTo>
                  <a:pt x="498" y="486"/>
                </a:lnTo>
                <a:lnTo>
                  <a:pt x="492" y="480"/>
                </a:lnTo>
                <a:lnTo>
                  <a:pt x="492" y="474"/>
                </a:lnTo>
                <a:lnTo>
                  <a:pt x="486" y="474"/>
                </a:lnTo>
                <a:lnTo>
                  <a:pt x="486" y="468"/>
                </a:lnTo>
                <a:lnTo>
                  <a:pt x="486" y="462"/>
                </a:lnTo>
                <a:lnTo>
                  <a:pt x="480" y="462"/>
                </a:lnTo>
                <a:lnTo>
                  <a:pt x="480" y="456"/>
                </a:lnTo>
                <a:lnTo>
                  <a:pt x="480" y="450"/>
                </a:lnTo>
                <a:lnTo>
                  <a:pt x="474" y="450"/>
                </a:lnTo>
                <a:lnTo>
                  <a:pt x="474" y="444"/>
                </a:lnTo>
                <a:lnTo>
                  <a:pt x="474" y="438"/>
                </a:lnTo>
                <a:lnTo>
                  <a:pt x="468" y="438"/>
                </a:lnTo>
                <a:lnTo>
                  <a:pt x="468" y="432"/>
                </a:lnTo>
                <a:lnTo>
                  <a:pt x="462" y="432"/>
                </a:lnTo>
                <a:lnTo>
                  <a:pt x="456" y="432"/>
                </a:lnTo>
                <a:lnTo>
                  <a:pt x="450" y="432"/>
                </a:lnTo>
                <a:lnTo>
                  <a:pt x="444" y="432"/>
                </a:lnTo>
                <a:lnTo>
                  <a:pt x="438" y="432"/>
                </a:lnTo>
                <a:lnTo>
                  <a:pt x="432" y="432"/>
                </a:lnTo>
                <a:lnTo>
                  <a:pt x="426" y="426"/>
                </a:lnTo>
                <a:lnTo>
                  <a:pt x="426" y="420"/>
                </a:lnTo>
                <a:lnTo>
                  <a:pt x="420" y="414"/>
                </a:lnTo>
                <a:lnTo>
                  <a:pt x="426" y="408"/>
                </a:lnTo>
                <a:lnTo>
                  <a:pt x="432" y="402"/>
                </a:lnTo>
                <a:lnTo>
                  <a:pt x="438" y="402"/>
                </a:lnTo>
                <a:lnTo>
                  <a:pt x="444" y="396"/>
                </a:lnTo>
                <a:lnTo>
                  <a:pt x="450" y="390"/>
                </a:lnTo>
                <a:lnTo>
                  <a:pt x="456" y="384"/>
                </a:lnTo>
                <a:lnTo>
                  <a:pt x="456" y="378"/>
                </a:lnTo>
                <a:lnTo>
                  <a:pt x="450" y="378"/>
                </a:lnTo>
                <a:lnTo>
                  <a:pt x="450" y="372"/>
                </a:lnTo>
                <a:lnTo>
                  <a:pt x="450" y="366"/>
                </a:lnTo>
                <a:lnTo>
                  <a:pt x="444" y="360"/>
                </a:lnTo>
                <a:lnTo>
                  <a:pt x="450" y="360"/>
                </a:lnTo>
                <a:lnTo>
                  <a:pt x="450" y="354"/>
                </a:lnTo>
                <a:lnTo>
                  <a:pt x="450" y="348"/>
                </a:lnTo>
                <a:lnTo>
                  <a:pt x="444" y="342"/>
                </a:lnTo>
                <a:lnTo>
                  <a:pt x="444" y="336"/>
                </a:lnTo>
                <a:lnTo>
                  <a:pt x="444" y="330"/>
                </a:lnTo>
                <a:lnTo>
                  <a:pt x="438" y="330"/>
                </a:lnTo>
                <a:lnTo>
                  <a:pt x="438" y="324"/>
                </a:lnTo>
                <a:lnTo>
                  <a:pt x="432" y="324"/>
                </a:lnTo>
                <a:lnTo>
                  <a:pt x="432" y="318"/>
                </a:lnTo>
                <a:lnTo>
                  <a:pt x="426" y="318"/>
                </a:lnTo>
                <a:lnTo>
                  <a:pt x="420" y="318"/>
                </a:lnTo>
                <a:lnTo>
                  <a:pt x="420" y="312"/>
                </a:lnTo>
                <a:lnTo>
                  <a:pt x="414" y="312"/>
                </a:lnTo>
                <a:lnTo>
                  <a:pt x="408" y="312"/>
                </a:lnTo>
                <a:lnTo>
                  <a:pt x="402" y="312"/>
                </a:lnTo>
                <a:lnTo>
                  <a:pt x="402" y="318"/>
                </a:lnTo>
                <a:lnTo>
                  <a:pt x="396" y="318"/>
                </a:lnTo>
                <a:lnTo>
                  <a:pt x="390" y="318"/>
                </a:lnTo>
                <a:lnTo>
                  <a:pt x="384" y="318"/>
                </a:lnTo>
                <a:lnTo>
                  <a:pt x="378" y="312"/>
                </a:lnTo>
                <a:lnTo>
                  <a:pt x="372" y="312"/>
                </a:lnTo>
                <a:lnTo>
                  <a:pt x="372" y="306"/>
                </a:lnTo>
                <a:lnTo>
                  <a:pt x="366" y="306"/>
                </a:lnTo>
                <a:lnTo>
                  <a:pt x="360" y="306"/>
                </a:lnTo>
                <a:lnTo>
                  <a:pt x="360" y="300"/>
                </a:lnTo>
                <a:lnTo>
                  <a:pt x="366" y="300"/>
                </a:lnTo>
                <a:lnTo>
                  <a:pt x="366" y="294"/>
                </a:lnTo>
                <a:lnTo>
                  <a:pt x="372" y="294"/>
                </a:lnTo>
                <a:lnTo>
                  <a:pt x="378" y="294"/>
                </a:lnTo>
                <a:lnTo>
                  <a:pt x="378" y="288"/>
                </a:lnTo>
                <a:lnTo>
                  <a:pt x="384" y="288"/>
                </a:lnTo>
                <a:lnTo>
                  <a:pt x="390" y="288"/>
                </a:lnTo>
                <a:lnTo>
                  <a:pt x="396" y="288"/>
                </a:lnTo>
                <a:lnTo>
                  <a:pt x="402" y="282"/>
                </a:lnTo>
                <a:lnTo>
                  <a:pt x="408" y="282"/>
                </a:lnTo>
                <a:lnTo>
                  <a:pt x="414" y="282"/>
                </a:lnTo>
                <a:lnTo>
                  <a:pt x="414" y="276"/>
                </a:lnTo>
                <a:lnTo>
                  <a:pt x="420" y="276"/>
                </a:lnTo>
                <a:lnTo>
                  <a:pt x="426" y="276"/>
                </a:lnTo>
                <a:lnTo>
                  <a:pt x="432" y="276"/>
                </a:lnTo>
                <a:lnTo>
                  <a:pt x="438" y="270"/>
                </a:lnTo>
                <a:lnTo>
                  <a:pt x="444" y="270"/>
                </a:lnTo>
                <a:lnTo>
                  <a:pt x="444" y="264"/>
                </a:lnTo>
                <a:lnTo>
                  <a:pt x="450" y="264"/>
                </a:lnTo>
                <a:lnTo>
                  <a:pt x="456" y="264"/>
                </a:lnTo>
                <a:lnTo>
                  <a:pt x="456" y="258"/>
                </a:lnTo>
                <a:lnTo>
                  <a:pt x="462" y="258"/>
                </a:lnTo>
                <a:lnTo>
                  <a:pt x="468" y="258"/>
                </a:lnTo>
                <a:lnTo>
                  <a:pt x="468" y="252"/>
                </a:lnTo>
                <a:lnTo>
                  <a:pt x="474" y="252"/>
                </a:lnTo>
                <a:lnTo>
                  <a:pt x="480" y="246"/>
                </a:lnTo>
                <a:lnTo>
                  <a:pt x="486" y="246"/>
                </a:lnTo>
                <a:lnTo>
                  <a:pt x="486" y="240"/>
                </a:lnTo>
                <a:lnTo>
                  <a:pt x="492" y="240"/>
                </a:lnTo>
                <a:lnTo>
                  <a:pt x="498" y="240"/>
                </a:lnTo>
                <a:lnTo>
                  <a:pt x="504" y="240"/>
                </a:lnTo>
                <a:lnTo>
                  <a:pt x="510" y="240"/>
                </a:lnTo>
                <a:lnTo>
                  <a:pt x="510" y="234"/>
                </a:lnTo>
                <a:lnTo>
                  <a:pt x="516" y="234"/>
                </a:lnTo>
                <a:lnTo>
                  <a:pt x="522" y="234"/>
                </a:lnTo>
                <a:lnTo>
                  <a:pt x="522" y="228"/>
                </a:lnTo>
                <a:lnTo>
                  <a:pt x="528" y="228"/>
                </a:lnTo>
                <a:lnTo>
                  <a:pt x="528" y="222"/>
                </a:lnTo>
                <a:lnTo>
                  <a:pt x="534" y="222"/>
                </a:lnTo>
                <a:lnTo>
                  <a:pt x="534" y="216"/>
                </a:lnTo>
                <a:lnTo>
                  <a:pt x="540" y="216"/>
                </a:lnTo>
                <a:lnTo>
                  <a:pt x="540" y="210"/>
                </a:lnTo>
                <a:lnTo>
                  <a:pt x="546" y="210"/>
                </a:lnTo>
                <a:lnTo>
                  <a:pt x="552" y="204"/>
                </a:lnTo>
                <a:lnTo>
                  <a:pt x="558" y="204"/>
                </a:lnTo>
                <a:lnTo>
                  <a:pt x="558" y="198"/>
                </a:lnTo>
                <a:lnTo>
                  <a:pt x="564" y="192"/>
                </a:lnTo>
                <a:lnTo>
                  <a:pt x="570" y="186"/>
                </a:lnTo>
                <a:lnTo>
                  <a:pt x="576" y="180"/>
                </a:lnTo>
                <a:lnTo>
                  <a:pt x="576" y="174"/>
                </a:lnTo>
                <a:lnTo>
                  <a:pt x="582" y="174"/>
                </a:lnTo>
                <a:lnTo>
                  <a:pt x="582" y="168"/>
                </a:lnTo>
                <a:lnTo>
                  <a:pt x="582" y="162"/>
                </a:lnTo>
                <a:lnTo>
                  <a:pt x="582" y="156"/>
                </a:lnTo>
                <a:lnTo>
                  <a:pt x="588" y="156"/>
                </a:lnTo>
                <a:lnTo>
                  <a:pt x="588" y="150"/>
                </a:lnTo>
                <a:lnTo>
                  <a:pt x="588" y="144"/>
                </a:lnTo>
                <a:lnTo>
                  <a:pt x="588" y="138"/>
                </a:lnTo>
                <a:lnTo>
                  <a:pt x="594" y="138"/>
                </a:lnTo>
                <a:lnTo>
                  <a:pt x="594" y="132"/>
                </a:lnTo>
                <a:lnTo>
                  <a:pt x="594" y="126"/>
                </a:lnTo>
                <a:lnTo>
                  <a:pt x="588" y="126"/>
                </a:lnTo>
                <a:lnTo>
                  <a:pt x="588" y="120"/>
                </a:lnTo>
                <a:lnTo>
                  <a:pt x="588" y="114"/>
                </a:lnTo>
                <a:lnTo>
                  <a:pt x="594" y="114"/>
                </a:lnTo>
                <a:lnTo>
                  <a:pt x="594" y="108"/>
                </a:lnTo>
                <a:lnTo>
                  <a:pt x="594" y="102"/>
                </a:lnTo>
                <a:lnTo>
                  <a:pt x="600" y="102"/>
                </a:lnTo>
                <a:lnTo>
                  <a:pt x="600" y="96"/>
                </a:lnTo>
                <a:lnTo>
                  <a:pt x="600" y="90"/>
                </a:lnTo>
                <a:lnTo>
                  <a:pt x="600" y="84"/>
                </a:lnTo>
                <a:lnTo>
                  <a:pt x="606" y="84"/>
                </a:lnTo>
                <a:lnTo>
                  <a:pt x="606" y="78"/>
                </a:lnTo>
                <a:lnTo>
                  <a:pt x="606" y="72"/>
                </a:lnTo>
                <a:lnTo>
                  <a:pt x="606" y="66"/>
                </a:lnTo>
                <a:lnTo>
                  <a:pt x="606" y="60"/>
                </a:lnTo>
                <a:lnTo>
                  <a:pt x="612" y="54"/>
                </a:lnTo>
                <a:lnTo>
                  <a:pt x="612" y="48"/>
                </a:lnTo>
                <a:lnTo>
                  <a:pt x="612" y="42"/>
                </a:lnTo>
                <a:lnTo>
                  <a:pt x="618" y="42"/>
                </a:lnTo>
                <a:lnTo>
                  <a:pt x="618" y="36"/>
                </a:lnTo>
                <a:lnTo>
                  <a:pt x="618" y="30"/>
                </a:lnTo>
                <a:lnTo>
                  <a:pt x="624" y="30"/>
                </a:lnTo>
                <a:lnTo>
                  <a:pt x="624" y="24"/>
                </a:lnTo>
                <a:lnTo>
                  <a:pt x="630" y="24"/>
                </a:lnTo>
                <a:lnTo>
                  <a:pt x="636" y="24"/>
                </a:lnTo>
                <a:lnTo>
                  <a:pt x="642" y="24"/>
                </a:lnTo>
                <a:lnTo>
                  <a:pt x="648" y="24"/>
                </a:lnTo>
                <a:lnTo>
                  <a:pt x="654" y="24"/>
                </a:lnTo>
                <a:lnTo>
                  <a:pt x="660" y="24"/>
                </a:lnTo>
                <a:lnTo>
                  <a:pt x="666" y="18"/>
                </a:lnTo>
                <a:lnTo>
                  <a:pt x="672" y="18"/>
                </a:lnTo>
                <a:lnTo>
                  <a:pt x="678" y="18"/>
                </a:lnTo>
                <a:lnTo>
                  <a:pt x="684" y="18"/>
                </a:lnTo>
                <a:lnTo>
                  <a:pt x="690" y="18"/>
                </a:lnTo>
                <a:lnTo>
                  <a:pt x="696" y="18"/>
                </a:lnTo>
                <a:lnTo>
                  <a:pt x="702" y="18"/>
                </a:lnTo>
                <a:lnTo>
                  <a:pt x="702" y="24"/>
                </a:lnTo>
                <a:lnTo>
                  <a:pt x="702" y="30"/>
                </a:lnTo>
                <a:lnTo>
                  <a:pt x="708" y="30"/>
                </a:lnTo>
                <a:lnTo>
                  <a:pt x="714" y="24"/>
                </a:lnTo>
                <a:lnTo>
                  <a:pt x="720" y="24"/>
                </a:lnTo>
                <a:lnTo>
                  <a:pt x="726" y="24"/>
                </a:lnTo>
                <a:lnTo>
                  <a:pt x="726" y="18"/>
                </a:lnTo>
                <a:lnTo>
                  <a:pt x="732" y="18"/>
                </a:lnTo>
                <a:lnTo>
                  <a:pt x="732" y="12"/>
                </a:lnTo>
                <a:lnTo>
                  <a:pt x="738" y="12"/>
                </a:lnTo>
                <a:lnTo>
                  <a:pt x="744" y="6"/>
                </a:lnTo>
                <a:lnTo>
                  <a:pt x="744" y="0"/>
                </a:lnTo>
                <a:close/>
              </a:path>
            </a:pathLst>
          </a:custGeom>
          <a:solidFill>
            <a:srgbClr val="3366FF"/>
          </a:solidFill>
          <a:ln w="9525">
            <a:solidFill>
              <a:srgbClr val="000066"/>
            </a:solidFill>
            <a:round/>
            <a:headEnd/>
            <a:tailEnd/>
          </a:ln>
        </p:spPr>
        <p:txBody>
          <a:bodyPr/>
          <a:lstStyle/>
          <a:p>
            <a:endParaRPr lang="en-GB"/>
          </a:p>
        </p:txBody>
      </p:sp>
      <p:sp>
        <p:nvSpPr>
          <p:cNvPr id="58412" name="Freeform 1068"/>
          <p:cNvSpPr>
            <a:spLocks/>
          </p:cNvSpPr>
          <p:nvPr/>
        </p:nvSpPr>
        <p:spPr bwMode="auto">
          <a:xfrm>
            <a:off x="6062663" y="1663700"/>
            <a:ext cx="742950" cy="1141413"/>
          </a:xfrm>
          <a:custGeom>
            <a:avLst/>
            <a:gdLst>
              <a:gd name="T0" fmla="*/ 196412 w 522"/>
              <a:gd name="T1" fmla="*/ 33326 h 822"/>
              <a:gd name="T2" fmla="*/ 179333 w 522"/>
              <a:gd name="T3" fmla="*/ 66652 h 822"/>
              <a:gd name="T4" fmla="*/ 162253 w 522"/>
              <a:gd name="T5" fmla="*/ 91646 h 822"/>
              <a:gd name="T6" fmla="*/ 170793 w 522"/>
              <a:gd name="T7" fmla="*/ 124972 h 822"/>
              <a:gd name="T8" fmla="*/ 204952 w 522"/>
              <a:gd name="T9" fmla="*/ 133304 h 822"/>
              <a:gd name="T10" fmla="*/ 247650 w 522"/>
              <a:gd name="T11" fmla="*/ 133304 h 822"/>
              <a:gd name="T12" fmla="*/ 290348 w 522"/>
              <a:gd name="T13" fmla="*/ 141635 h 822"/>
              <a:gd name="T14" fmla="*/ 324507 w 522"/>
              <a:gd name="T15" fmla="*/ 166630 h 822"/>
              <a:gd name="T16" fmla="*/ 358666 w 522"/>
              <a:gd name="T17" fmla="*/ 174961 h 822"/>
              <a:gd name="T18" fmla="*/ 401364 w 522"/>
              <a:gd name="T19" fmla="*/ 199956 h 822"/>
              <a:gd name="T20" fmla="*/ 418443 w 522"/>
              <a:gd name="T21" fmla="*/ 233281 h 822"/>
              <a:gd name="T22" fmla="*/ 444062 w 522"/>
              <a:gd name="T23" fmla="*/ 266607 h 822"/>
              <a:gd name="T24" fmla="*/ 469681 w 522"/>
              <a:gd name="T25" fmla="*/ 291602 h 822"/>
              <a:gd name="T26" fmla="*/ 495300 w 522"/>
              <a:gd name="T27" fmla="*/ 308265 h 822"/>
              <a:gd name="T28" fmla="*/ 512379 w 522"/>
              <a:gd name="T29" fmla="*/ 333259 h 822"/>
              <a:gd name="T30" fmla="*/ 512379 w 522"/>
              <a:gd name="T31" fmla="*/ 374917 h 822"/>
              <a:gd name="T32" fmla="*/ 520919 w 522"/>
              <a:gd name="T33" fmla="*/ 408243 h 822"/>
              <a:gd name="T34" fmla="*/ 512379 w 522"/>
              <a:gd name="T35" fmla="*/ 441569 h 822"/>
              <a:gd name="T36" fmla="*/ 503840 w 522"/>
              <a:gd name="T37" fmla="*/ 474894 h 822"/>
              <a:gd name="T38" fmla="*/ 512379 w 522"/>
              <a:gd name="T39" fmla="*/ 508220 h 822"/>
              <a:gd name="T40" fmla="*/ 529459 w 522"/>
              <a:gd name="T41" fmla="*/ 541546 h 822"/>
              <a:gd name="T42" fmla="*/ 563617 w 522"/>
              <a:gd name="T43" fmla="*/ 558209 h 822"/>
              <a:gd name="T44" fmla="*/ 606316 w 522"/>
              <a:gd name="T45" fmla="*/ 574872 h 822"/>
              <a:gd name="T46" fmla="*/ 640474 w 522"/>
              <a:gd name="T47" fmla="*/ 583204 h 822"/>
              <a:gd name="T48" fmla="*/ 631934 w 522"/>
              <a:gd name="T49" fmla="*/ 608198 h 822"/>
              <a:gd name="T50" fmla="*/ 589236 w 522"/>
              <a:gd name="T51" fmla="*/ 624861 h 822"/>
              <a:gd name="T52" fmla="*/ 555078 w 522"/>
              <a:gd name="T53" fmla="*/ 658187 h 822"/>
              <a:gd name="T54" fmla="*/ 520919 w 522"/>
              <a:gd name="T55" fmla="*/ 691513 h 822"/>
              <a:gd name="T56" fmla="*/ 546538 w 522"/>
              <a:gd name="T57" fmla="*/ 708176 h 822"/>
              <a:gd name="T58" fmla="*/ 563617 w 522"/>
              <a:gd name="T59" fmla="*/ 741502 h 822"/>
              <a:gd name="T60" fmla="*/ 597776 w 522"/>
              <a:gd name="T61" fmla="*/ 766496 h 822"/>
              <a:gd name="T62" fmla="*/ 631934 w 522"/>
              <a:gd name="T63" fmla="*/ 783159 h 822"/>
              <a:gd name="T64" fmla="*/ 674633 w 522"/>
              <a:gd name="T65" fmla="*/ 799822 h 822"/>
              <a:gd name="T66" fmla="*/ 700252 w 522"/>
              <a:gd name="T67" fmla="*/ 816485 h 822"/>
              <a:gd name="T68" fmla="*/ 717331 w 522"/>
              <a:gd name="T69" fmla="*/ 841480 h 822"/>
              <a:gd name="T70" fmla="*/ 734410 w 522"/>
              <a:gd name="T71" fmla="*/ 874806 h 822"/>
              <a:gd name="T72" fmla="*/ 742950 w 522"/>
              <a:gd name="T73" fmla="*/ 916463 h 822"/>
              <a:gd name="T74" fmla="*/ 742950 w 522"/>
              <a:gd name="T75" fmla="*/ 958120 h 822"/>
              <a:gd name="T76" fmla="*/ 734410 w 522"/>
              <a:gd name="T77" fmla="*/ 999778 h 822"/>
              <a:gd name="T78" fmla="*/ 708791 w 522"/>
              <a:gd name="T79" fmla="*/ 1033104 h 822"/>
              <a:gd name="T80" fmla="*/ 674633 w 522"/>
              <a:gd name="T81" fmla="*/ 1058098 h 822"/>
              <a:gd name="T82" fmla="*/ 640474 w 522"/>
              <a:gd name="T83" fmla="*/ 1074761 h 822"/>
              <a:gd name="T84" fmla="*/ 606316 w 522"/>
              <a:gd name="T85" fmla="*/ 1091424 h 822"/>
              <a:gd name="T86" fmla="*/ 563617 w 522"/>
              <a:gd name="T87" fmla="*/ 1099756 h 822"/>
              <a:gd name="T88" fmla="*/ 529459 w 522"/>
              <a:gd name="T89" fmla="*/ 1108087 h 822"/>
              <a:gd name="T90" fmla="*/ 486760 w 522"/>
              <a:gd name="T91" fmla="*/ 1124750 h 822"/>
              <a:gd name="T92" fmla="*/ 452602 w 522"/>
              <a:gd name="T93" fmla="*/ 1133082 h 822"/>
              <a:gd name="T94" fmla="*/ 418443 w 522"/>
              <a:gd name="T95" fmla="*/ 1133082 h 822"/>
              <a:gd name="T96" fmla="*/ 375745 w 522"/>
              <a:gd name="T97" fmla="*/ 1133082 h 822"/>
              <a:gd name="T98" fmla="*/ 333047 w 522"/>
              <a:gd name="T99" fmla="*/ 1124750 h 822"/>
              <a:gd name="T100" fmla="*/ 281809 w 522"/>
              <a:gd name="T101" fmla="*/ 1116419 h 822"/>
              <a:gd name="T102" fmla="*/ 239110 w 522"/>
              <a:gd name="T103" fmla="*/ 1108087 h 822"/>
              <a:gd name="T104" fmla="*/ 196412 w 522"/>
              <a:gd name="T105" fmla="*/ 1108087 h 822"/>
              <a:gd name="T106" fmla="*/ 162253 w 522"/>
              <a:gd name="T107" fmla="*/ 1049767 h 822"/>
              <a:gd name="T108" fmla="*/ 34159 w 522"/>
              <a:gd name="T109" fmla="*/ 824817 h 822"/>
              <a:gd name="T110" fmla="*/ 34159 w 522"/>
              <a:gd name="T111" fmla="*/ 474894 h 822"/>
              <a:gd name="T112" fmla="*/ 76857 w 522"/>
              <a:gd name="T113" fmla="*/ 141635 h 82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22"/>
              <a:gd name="T172" fmla="*/ 0 h 822"/>
              <a:gd name="T173" fmla="*/ 522 w 522"/>
              <a:gd name="T174" fmla="*/ 822 h 82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22" h="822">
                <a:moveTo>
                  <a:pt x="138" y="0"/>
                </a:moveTo>
                <a:lnTo>
                  <a:pt x="138" y="6"/>
                </a:lnTo>
                <a:lnTo>
                  <a:pt x="138" y="12"/>
                </a:lnTo>
                <a:lnTo>
                  <a:pt x="138" y="18"/>
                </a:lnTo>
                <a:lnTo>
                  <a:pt x="138" y="24"/>
                </a:lnTo>
                <a:lnTo>
                  <a:pt x="138" y="30"/>
                </a:lnTo>
                <a:lnTo>
                  <a:pt x="132" y="30"/>
                </a:lnTo>
                <a:lnTo>
                  <a:pt x="132" y="36"/>
                </a:lnTo>
                <a:lnTo>
                  <a:pt x="126" y="42"/>
                </a:lnTo>
                <a:lnTo>
                  <a:pt x="126" y="48"/>
                </a:lnTo>
                <a:lnTo>
                  <a:pt x="126" y="54"/>
                </a:lnTo>
                <a:lnTo>
                  <a:pt x="120" y="54"/>
                </a:lnTo>
                <a:lnTo>
                  <a:pt x="120" y="60"/>
                </a:lnTo>
                <a:lnTo>
                  <a:pt x="114" y="60"/>
                </a:lnTo>
                <a:lnTo>
                  <a:pt x="114" y="66"/>
                </a:lnTo>
                <a:lnTo>
                  <a:pt x="108" y="72"/>
                </a:lnTo>
                <a:lnTo>
                  <a:pt x="102" y="78"/>
                </a:lnTo>
                <a:lnTo>
                  <a:pt x="108" y="84"/>
                </a:lnTo>
                <a:lnTo>
                  <a:pt x="114" y="84"/>
                </a:lnTo>
                <a:lnTo>
                  <a:pt x="120" y="90"/>
                </a:lnTo>
                <a:lnTo>
                  <a:pt x="126" y="90"/>
                </a:lnTo>
                <a:lnTo>
                  <a:pt x="132" y="90"/>
                </a:lnTo>
                <a:lnTo>
                  <a:pt x="138" y="90"/>
                </a:lnTo>
                <a:lnTo>
                  <a:pt x="144" y="90"/>
                </a:lnTo>
                <a:lnTo>
                  <a:pt x="144" y="96"/>
                </a:lnTo>
                <a:lnTo>
                  <a:pt x="150" y="96"/>
                </a:lnTo>
                <a:lnTo>
                  <a:pt x="156" y="96"/>
                </a:lnTo>
                <a:lnTo>
                  <a:pt x="162" y="96"/>
                </a:lnTo>
                <a:lnTo>
                  <a:pt x="168" y="96"/>
                </a:lnTo>
                <a:lnTo>
                  <a:pt x="174" y="96"/>
                </a:lnTo>
                <a:lnTo>
                  <a:pt x="180" y="96"/>
                </a:lnTo>
                <a:lnTo>
                  <a:pt x="186" y="96"/>
                </a:lnTo>
                <a:lnTo>
                  <a:pt x="192" y="96"/>
                </a:lnTo>
                <a:lnTo>
                  <a:pt x="198" y="102"/>
                </a:lnTo>
                <a:lnTo>
                  <a:pt x="204" y="102"/>
                </a:lnTo>
                <a:lnTo>
                  <a:pt x="204" y="108"/>
                </a:lnTo>
                <a:lnTo>
                  <a:pt x="210" y="108"/>
                </a:lnTo>
                <a:lnTo>
                  <a:pt x="216" y="114"/>
                </a:lnTo>
                <a:lnTo>
                  <a:pt x="222" y="114"/>
                </a:lnTo>
                <a:lnTo>
                  <a:pt x="228" y="120"/>
                </a:lnTo>
                <a:lnTo>
                  <a:pt x="234" y="120"/>
                </a:lnTo>
                <a:lnTo>
                  <a:pt x="240" y="120"/>
                </a:lnTo>
                <a:lnTo>
                  <a:pt x="246" y="120"/>
                </a:lnTo>
                <a:lnTo>
                  <a:pt x="252" y="120"/>
                </a:lnTo>
                <a:lnTo>
                  <a:pt x="252" y="126"/>
                </a:lnTo>
                <a:lnTo>
                  <a:pt x="258" y="126"/>
                </a:lnTo>
                <a:lnTo>
                  <a:pt x="264" y="126"/>
                </a:lnTo>
                <a:lnTo>
                  <a:pt x="270" y="132"/>
                </a:lnTo>
                <a:lnTo>
                  <a:pt x="276" y="138"/>
                </a:lnTo>
                <a:lnTo>
                  <a:pt x="282" y="144"/>
                </a:lnTo>
                <a:lnTo>
                  <a:pt x="288" y="144"/>
                </a:lnTo>
                <a:lnTo>
                  <a:pt x="288" y="150"/>
                </a:lnTo>
                <a:lnTo>
                  <a:pt x="294" y="156"/>
                </a:lnTo>
                <a:lnTo>
                  <a:pt x="294" y="162"/>
                </a:lnTo>
                <a:lnTo>
                  <a:pt x="294" y="168"/>
                </a:lnTo>
                <a:lnTo>
                  <a:pt x="300" y="174"/>
                </a:lnTo>
                <a:lnTo>
                  <a:pt x="300" y="180"/>
                </a:lnTo>
                <a:lnTo>
                  <a:pt x="306" y="186"/>
                </a:lnTo>
                <a:lnTo>
                  <a:pt x="312" y="186"/>
                </a:lnTo>
                <a:lnTo>
                  <a:pt x="312" y="192"/>
                </a:lnTo>
                <a:lnTo>
                  <a:pt x="318" y="192"/>
                </a:lnTo>
                <a:lnTo>
                  <a:pt x="318" y="198"/>
                </a:lnTo>
                <a:lnTo>
                  <a:pt x="324" y="198"/>
                </a:lnTo>
                <a:lnTo>
                  <a:pt x="330" y="204"/>
                </a:lnTo>
                <a:lnTo>
                  <a:pt x="330" y="210"/>
                </a:lnTo>
                <a:lnTo>
                  <a:pt x="336" y="210"/>
                </a:lnTo>
                <a:lnTo>
                  <a:pt x="336" y="216"/>
                </a:lnTo>
                <a:lnTo>
                  <a:pt x="342" y="216"/>
                </a:lnTo>
                <a:lnTo>
                  <a:pt x="342" y="222"/>
                </a:lnTo>
                <a:lnTo>
                  <a:pt x="348" y="222"/>
                </a:lnTo>
                <a:lnTo>
                  <a:pt x="348" y="228"/>
                </a:lnTo>
                <a:lnTo>
                  <a:pt x="348" y="234"/>
                </a:lnTo>
                <a:lnTo>
                  <a:pt x="354" y="234"/>
                </a:lnTo>
                <a:lnTo>
                  <a:pt x="354" y="240"/>
                </a:lnTo>
                <a:lnTo>
                  <a:pt x="360" y="240"/>
                </a:lnTo>
                <a:lnTo>
                  <a:pt x="360" y="246"/>
                </a:lnTo>
                <a:lnTo>
                  <a:pt x="360" y="252"/>
                </a:lnTo>
                <a:lnTo>
                  <a:pt x="366" y="258"/>
                </a:lnTo>
                <a:lnTo>
                  <a:pt x="366" y="264"/>
                </a:lnTo>
                <a:lnTo>
                  <a:pt x="360" y="270"/>
                </a:lnTo>
                <a:lnTo>
                  <a:pt x="360" y="276"/>
                </a:lnTo>
                <a:lnTo>
                  <a:pt x="366" y="276"/>
                </a:lnTo>
                <a:lnTo>
                  <a:pt x="366" y="282"/>
                </a:lnTo>
                <a:lnTo>
                  <a:pt x="366" y="288"/>
                </a:lnTo>
                <a:lnTo>
                  <a:pt x="366" y="294"/>
                </a:lnTo>
                <a:lnTo>
                  <a:pt x="366" y="300"/>
                </a:lnTo>
                <a:lnTo>
                  <a:pt x="366" y="306"/>
                </a:lnTo>
                <a:lnTo>
                  <a:pt x="366" y="312"/>
                </a:lnTo>
                <a:lnTo>
                  <a:pt x="360" y="312"/>
                </a:lnTo>
                <a:lnTo>
                  <a:pt x="360" y="318"/>
                </a:lnTo>
                <a:lnTo>
                  <a:pt x="360" y="324"/>
                </a:lnTo>
                <a:lnTo>
                  <a:pt x="360" y="330"/>
                </a:lnTo>
                <a:lnTo>
                  <a:pt x="360" y="336"/>
                </a:lnTo>
                <a:lnTo>
                  <a:pt x="354" y="336"/>
                </a:lnTo>
                <a:lnTo>
                  <a:pt x="354" y="342"/>
                </a:lnTo>
                <a:lnTo>
                  <a:pt x="354" y="348"/>
                </a:lnTo>
                <a:lnTo>
                  <a:pt x="354" y="354"/>
                </a:lnTo>
                <a:lnTo>
                  <a:pt x="360" y="354"/>
                </a:lnTo>
                <a:lnTo>
                  <a:pt x="360" y="360"/>
                </a:lnTo>
                <a:lnTo>
                  <a:pt x="360" y="366"/>
                </a:lnTo>
                <a:lnTo>
                  <a:pt x="360" y="372"/>
                </a:lnTo>
                <a:lnTo>
                  <a:pt x="360" y="378"/>
                </a:lnTo>
                <a:lnTo>
                  <a:pt x="366" y="384"/>
                </a:lnTo>
                <a:lnTo>
                  <a:pt x="372" y="384"/>
                </a:lnTo>
                <a:lnTo>
                  <a:pt x="372" y="390"/>
                </a:lnTo>
                <a:lnTo>
                  <a:pt x="378" y="390"/>
                </a:lnTo>
                <a:lnTo>
                  <a:pt x="378" y="396"/>
                </a:lnTo>
                <a:lnTo>
                  <a:pt x="384" y="396"/>
                </a:lnTo>
                <a:lnTo>
                  <a:pt x="390" y="402"/>
                </a:lnTo>
                <a:lnTo>
                  <a:pt x="396" y="402"/>
                </a:lnTo>
                <a:lnTo>
                  <a:pt x="402" y="408"/>
                </a:lnTo>
                <a:lnTo>
                  <a:pt x="408" y="408"/>
                </a:lnTo>
                <a:lnTo>
                  <a:pt x="414" y="408"/>
                </a:lnTo>
                <a:lnTo>
                  <a:pt x="420" y="408"/>
                </a:lnTo>
                <a:lnTo>
                  <a:pt x="426" y="414"/>
                </a:lnTo>
                <a:lnTo>
                  <a:pt x="432" y="414"/>
                </a:lnTo>
                <a:lnTo>
                  <a:pt x="438" y="414"/>
                </a:lnTo>
                <a:lnTo>
                  <a:pt x="444" y="414"/>
                </a:lnTo>
                <a:lnTo>
                  <a:pt x="444" y="420"/>
                </a:lnTo>
                <a:lnTo>
                  <a:pt x="450" y="420"/>
                </a:lnTo>
                <a:lnTo>
                  <a:pt x="456" y="420"/>
                </a:lnTo>
                <a:lnTo>
                  <a:pt x="456" y="426"/>
                </a:lnTo>
                <a:lnTo>
                  <a:pt x="456" y="432"/>
                </a:lnTo>
                <a:lnTo>
                  <a:pt x="450" y="438"/>
                </a:lnTo>
                <a:lnTo>
                  <a:pt x="444" y="438"/>
                </a:lnTo>
                <a:lnTo>
                  <a:pt x="438" y="444"/>
                </a:lnTo>
                <a:lnTo>
                  <a:pt x="432" y="444"/>
                </a:lnTo>
                <a:lnTo>
                  <a:pt x="426" y="444"/>
                </a:lnTo>
                <a:lnTo>
                  <a:pt x="420" y="450"/>
                </a:lnTo>
                <a:lnTo>
                  <a:pt x="414" y="450"/>
                </a:lnTo>
                <a:lnTo>
                  <a:pt x="408" y="456"/>
                </a:lnTo>
                <a:lnTo>
                  <a:pt x="402" y="462"/>
                </a:lnTo>
                <a:lnTo>
                  <a:pt x="396" y="468"/>
                </a:lnTo>
                <a:lnTo>
                  <a:pt x="396" y="474"/>
                </a:lnTo>
                <a:lnTo>
                  <a:pt x="390" y="474"/>
                </a:lnTo>
                <a:lnTo>
                  <a:pt x="384" y="480"/>
                </a:lnTo>
                <a:lnTo>
                  <a:pt x="378" y="486"/>
                </a:lnTo>
                <a:lnTo>
                  <a:pt x="372" y="486"/>
                </a:lnTo>
                <a:lnTo>
                  <a:pt x="372" y="492"/>
                </a:lnTo>
                <a:lnTo>
                  <a:pt x="366" y="498"/>
                </a:lnTo>
                <a:lnTo>
                  <a:pt x="372" y="498"/>
                </a:lnTo>
                <a:lnTo>
                  <a:pt x="372" y="504"/>
                </a:lnTo>
                <a:lnTo>
                  <a:pt x="372" y="510"/>
                </a:lnTo>
                <a:lnTo>
                  <a:pt x="378" y="510"/>
                </a:lnTo>
                <a:lnTo>
                  <a:pt x="384" y="510"/>
                </a:lnTo>
                <a:lnTo>
                  <a:pt x="384" y="516"/>
                </a:lnTo>
                <a:lnTo>
                  <a:pt x="390" y="516"/>
                </a:lnTo>
                <a:lnTo>
                  <a:pt x="390" y="522"/>
                </a:lnTo>
                <a:lnTo>
                  <a:pt x="396" y="528"/>
                </a:lnTo>
                <a:lnTo>
                  <a:pt x="396" y="534"/>
                </a:lnTo>
                <a:lnTo>
                  <a:pt x="402" y="540"/>
                </a:lnTo>
                <a:lnTo>
                  <a:pt x="408" y="540"/>
                </a:lnTo>
                <a:lnTo>
                  <a:pt x="408" y="546"/>
                </a:lnTo>
                <a:lnTo>
                  <a:pt x="414" y="552"/>
                </a:lnTo>
                <a:lnTo>
                  <a:pt x="420" y="552"/>
                </a:lnTo>
                <a:lnTo>
                  <a:pt x="420" y="558"/>
                </a:lnTo>
                <a:lnTo>
                  <a:pt x="426" y="558"/>
                </a:lnTo>
                <a:lnTo>
                  <a:pt x="432" y="558"/>
                </a:lnTo>
                <a:lnTo>
                  <a:pt x="438" y="558"/>
                </a:lnTo>
                <a:lnTo>
                  <a:pt x="444" y="564"/>
                </a:lnTo>
                <a:lnTo>
                  <a:pt x="450" y="564"/>
                </a:lnTo>
                <a:lnTo>
                  <a:pt x="456" y="564"/>
                </a:lnTo>
                <a:lnTo>
                  <a:pt x="462" y="570"/>
                </a:lnTo>
                <a:lnTo>
                  <a:pt x="468" y="570"/>
                </a:lnTo>
                <a:lnTo>
                  <a:pt x="474" y="576"/>
                </a:lnTo>
                <a:lnTo>
                  <a:pt x="480" y="576"/>
                </a:lnTo>
                <a:lnTo>
                  <a:pt x="480" y="582"/>
                </a:lnTo>
                <a:lnTo>
                  <a:pt x="486" y="582"/>
                </a:lnTo>
                <a:lnTo>
                  <a:pt x="486" y="588"/>
                </a:lnTo>
                <a:lnTo>
                  <a:pt x="492" y="588"/>
                </a:lnTo>
                <a:lnTo>
                  <a:pt x="498" y="588"/>
                </a:lnTo>
                <a:lnTo>
                  <a:pt x="498" y="594"/>
                </a:lnTo>
                <a:lnTo>
                  <a:pt x="498" y="600"/>
                </a:lnTo>
                <a:lnTo>
                  <a:pt x="504" y="600"/>
                </a:lnTo>
                <a:lnTo>
                  <a:pt x="504" y="606"/>
                </a:lnTo>
                <a:lnTo>
                  <a:pt x="510" y="612"/>
                </a:lnTo>
                <a:lnTo>
                  <a:pt x="510" y="618"/>
                </a:lnTo>
                <a:lnTo>
                  <a:pt x="510" y="624"/>
                </a:lnTo>
                <a:lnTo>
                  <a:pt x="510" y="630"/>
                </a:lnTo>
                <a:lnTo>
                  <a:pt x="516" y="630"/>
                </a:lnTo>
                <a:lnTo>
                  <a:pt x="516" y="636"/>
                </a:lnTo>
                <a:lnTo>
                  <a:pt x="516" y="642"/>
                </a:lnTo>
                <a:lnTo>
                  <a:pt x="516" y="648"/>
                </a:lnTo>
                <a:lnTo>
                  <a:pt x="516" y="654"/>
                </a:lnTo>
                <a:lnTo>
                  <a:pt x="522" y="660"/>
                </a:lnTo>
                <a:lnTo>
                  <a:pt x="522" y="666"/>
                </a:lnTo>
                <a:lnTo>
                  <a:pt x="522" y="672"/>
                </a:lnTo>
                <a:lnTo>
                  <a:pt x="522" y="678"/>
                </a:lnTo>
                <a:lnTo>
                  <a:pt x="522" y="684"/>
                </a:lnTo>
                <a:lnTo>
                  <a:pt x="522" y="690"/>
                </a:lnTo>
                <a:lnTo>
                  <a:pt x="522" y="696"/>
                </a:lnTo>
                <a:lnTo>
                  <a:pt x="522" y="702"/>
                </a:lnTo>
                <a:lnTo>
                  <a:pt x="522" y="708"/>
                </a:lnTo>
                <a:lnTo>
                  <a:pt x="516" y="714"/>
                </a:lnTo>
                <a:lnTo>
                  <a:pt x="516" y="720"/>
                </a:lnTo>
                <a:lnTo>
                  <a:pt x="510" y="726"/>
                </a:lnTo>
                <a:lnTo>
                  <a:pt x="510" y="732"/>
                </a:lnTo>
                <a:lnTo>
                  <a:pt x="504" y="732"/>
                </a:lnTo>
                <a:lnTo>
                  <a:pt x="504" y="738"/>
                </a:lnTo>
                <a:lnTo>
                  <a:pt x="498" y="744"/>
                </a:lnTo>
                <a:lnTo>
                  <a:pt x="492" y="750"/>
                </a:lnTo>
                <a:lnTo>
                  <a:pt x="486" y="750"/>
                </a:lnTo>
                <a:lnTo>
                  <a:pt x="486" y="756"/>
                </a:lnTo>
                <a:lnTo>
                  <a:pt x="480" y="756"/>
                </a:lnTo>
                <a:lnTo>
                  <a:pt x="474" y="762"/>
                </a:lnTo>
                <a:lnTo>
                  <a:pt x="468" y="762"/>
                </a:lnTo>
                <a:lnTo>
                  <a:pt x="468" y="768"/>
                </a:lnTo>
                <a:lnTo>
                  <a:pt x="462" y="768"/>
                </a:lnTo>
                <a:lnTo>
                  <a:pt x="456" y="768"/>
                </a:lnTo>
                <a:lnTo>
                  <a:pt x="450" y="774"/>
                </a:lnTo>
                <a:lnTo>
                  <a:pt x="444" y="774"/>
                </a:lnTo>
                <a:lnTo>
                  <a:pt x="438" y="774"/>
                </a:lnTo>
                <a:lnTo>
                  <a:pt x="432" y="780"/>
                </a:lnTo>
                <a:lnTo>
                  <a:pt x="426" y="780"/>
                </a:lnTo>
                <a:lnTo>
                  <a:pt x="426" y="786"/>
                </a:lnTo>
                <a:lnTo>
                  <a:pt x="420" y="786"/>
                </a:lnTo>
                <a:lnTo>
                  <a:pt x="414" y="786"/>
                </a:lnTo>
                <a:lnTo>
                  <a:pt x="408" y="792"/>
                </a:lnTo>
                <a:lnTo>
                  <a:pt x="402" y="792"/>
                </a:lnTo>
                <a:lnTo>
                  <a:pt x="396" y="792"/>
                </a:lnTo>
                <a:lnTo>
                  <a:pt x="390" y="792"/>
                </a:lnTo>
                <a:lnTo>
                  <a:pt x="384" y="792"/>
                </a:lnTo>
                <a:lnTo>
                  <a:pt x="384" y="798"/>
                </a:lnTo>
                <a:lnTo>
                  <a:pt x="378" y="798"/>
                </a:lnTo>
                <a:lnTo>
                  <a:pt x="372" y="798"/>
                </a:lnTo>
                <a:lnTo>
                  <a:pt x="366" y="798"/>
                </a:lnTo>
                <a:lnTo>
                  <a:pt x="360" y="798"/>
                </a:lnTo>
                <a:lnTo>
                  <a:pt x="354" y="804"/>
                </a:lnTo>
                <a:lnTo>
                  <a:pt x="348" y="804"/>
                </a:lnTo>
                <a:lnTo>
                  <a:pt x="342" y="810"/>
                </a:lnTo>
                <a:lnTo>
                  <a:pt x="336" y="810"/>
                </a:lnTo>
                <a:lnTo>
                  <a:pt x="336" y="816"/>
                </a:lnTo>
                <a:lnTo>
                  <a:pt x="330" y="816"/>
                </a:lnTo>
                <a:lnTo>
                  <a:pt x="324" y="816"/>
                </a:lnTo>
                <a:lnTo>
                  <a:pt x="318" y="816"/>
                </a:lnTo>
                <a:lnTo>
                  <a:pt x="312" y="822"/>
                </a:lnTo>
                <a:lnTo>
                  <a:pt x="306" y="822"/>
                </a:lnTo>
                <a:lnTo>
                  <a:pt x="300" y="822"/>
                </a:lnTo>
                <a:lnTo>
                  <a:pt x="300" y="816"/>
                </a:lnTo>
                <a:lnTo>
                  <a:pt x="294" y="816"/>
                </a:lnTo>
                <a:lnTo>
                  <a:pt x="288" y="816"/>
                </a:lnTo>
                <a:lnTo>
                  <a:pt x="282" y="816"/>
                </a:lnTo>
                <a:lnTo>
                  <a:pt x="276" y="816"/>
                </a:lnTo>
                <a:lnTo>
                  <a:pt x="270" y="816"/>
                </a:lnTo>
                <a:lnTo>
                  <a:pt x="264" y="816"/>
                </a:lnTo>
                <a:lnTo>
                  <a:pt x="258" y="816"/>
                </a:lnTo>
                <a:lnTo>
                  <a:pt x="252" y="816"/>
                </a:lnTo>
                <a:lnTo>
                  <a:pt x="246" y="810"/>
                </a:lnTo>
                <a:lnTo>
                  <a:pt x="240" y="810"/>
                </a:lnTo>
                <a:lnTo>
                  <a:pt x="234" y="810"/>
                </a:lnTo>
                <a:lnTo>
                  <a:pt x="228" y="810"/>
                </a:lnTo>
                <a:lnTo>
                  <a:pt x="216" y="810"/>
                </a:lnTo>
                <a:lnTo>
                  <a:pt x="210" y="810"/>
                </a:lnTo>
                <a:lnTo>
                  <a:pt x="204" y="810"/>
                </a:lnTo>
                <a:lnTo>
                  <a:pt x="198" y="804"/>
                </a:lnTo>
                <a:lnTo>
                  <a:pt x="192" y="804"/>
                </a:lnTo>
                <a:lnTo>
                  <a:pt x="186" y="804"/>
                </a:lnTo>
                <a:lnTo>
                  <a:pt x="180" y="804"/>
                </a:lnTo>
                <a:lnTo>
                  <a:pt x="174" y="798"/>
                </a:lnTo>
                <a:lnTo>
                  <a:pt x="168" y="798"/>
                </a:lnTo>
                <a:lnTo>
                  <a:pt x="162" y="798"/>
                </a:lnTo>
                <a:lnTo>
                  <a:pt x="156" y="798"/>
                </a:lnTo>
                <a:lnTo>
                  <a:pt x="150" y="798"/>
                </a:lnTo>
                <a:lnTo>
                  <a:pt x="144" y="798"/>
                </a:lnTo>
                <a:lnTo>
                  <a:pt x="138" y="798"/>
                </a:lnTo>
                <a:lnTo>
                  <a:pt x="132" y="798"/>
                </a:lnTo>
                <a:lnTo>
                  <a:pt x="126" y="798"/>
                </a:lnTo>
                <a:lnTo>
                  <a:pt x="120" y="798"/>
                </a:lnTo>
                <a:lnTo>
                  <a:pt x="114" y="798"/>
                </a:lnTo>
                <a:lnTo>
                  <a:pt x="114" y="756"/>
                </a:lnTo>
                <a:lnTo>
                  <a:pt x="102" y="720"/>
                </a:lnTo>
                <a:lnTo>
                  <a:pt x="102" y="684"/>
                </a:lnTo>
                <a:lnTo>
                  <a:pt x="90" y="642"/>
                </a:lnTo>
                <a:lnTo>
                  <a:pt x="36" y="630"/>
                </a:lnTo>
                <a:lnTo>
                  <a:pt x="24" y="594"/>
                </a:lnTo>
                <a:lnTo>
                  <a:pt x="66" y="558"/>
                </a:lnTo>
                <a:lnTo>
                  <a:pt x="66" y="492"/>
                </a:lnTo>
                <a:lnTo>
                  <a:pt x="36" y="444"/>
                </a:lnTo>
                <a:lnTo>
                  <a:pt x="0" y="378"/>
                </a:lnTo>
                <a:lnTo>
                  <a:pt x="24" y="342"/>
                </a:lnTo>
                <a:lnTo>
                  <a:pt x="54" y="318"/>
                </a:lnTo>
                <a:lnTo>
                  <a:pt x="66" y="282"/>
                </a:lnTo>
                <a:lnTo>
                  <a:pt x="66" y="240"/>
                </a:lnTo>
                <a:lnTo>
                  <a:pt x="54" y="192"/>
                </a:lnTo>
                <a:lnTo>
                  <a:pt x="54" y="102"/>
                </a:lnTo>
                <a:lnTo>
                  <a:pt x="78" y="90"/>
                </a:lnTo>
                <a:lnTo>
                  <a:pt x="126" y="18"/>
                </a:lnTo>
                <a:lnTo>
                  <a:pt x="138" y="0"/>
                </a:lnTo>
                <a:close/>
              </a:path>
            </a:pathLst>
          </a:custGeom>
          <a:solidFill>
            <a:srgbClr val="FFFF00"/>
          </a:solidFill>
          <a:ln w="9525">
            <a:solidFill>
              <a:srgbClr val="000066"/>
            </a:solidFill>
            <a:round/>
            <a:headEnd/>
            <a:tailEnd/>
          </a:ln>
        </p:spPr>
        <p:txBody>
          <a:bodyPr/>
          <a:lstStyle/>
          <a:p>
            <a:endParaRPr lang="en-GB"/>
          </a:p>
        </p:txBody>
      </p:sp>
      <p:sp>
        <p:nvSpPr>
          <p:cNvPr id="58413" name="Freeform 1069"/>
          <p:cNvSpPr>
            <a:spLocks/>
          </p:cNvSpPr>
          <p:nvPr/>
        </p:nvSpPr>
        <p:spPr bwMode="auto">
          <a:xfrm>
            <a:off x="2846388" y="4446588"/>
            <a:ext cx="1008062" cy="868362"/>
          </a:xfrm>
          <a:custGeom>
            <a:avLst/>
            <a:gdLst>
              <a:gd name="T0" fmla="*/ 837204 w 708"/>
              <a:gd name="T1" fmla="*/ 659621 h 624"/>
              <a:gd name="T2" fmla="*/ 811575 w 708"/>
              <a:gd name="T3" fmla="*/ 676320 h 624"/>
              <a:gd name="T4" fmla="*/ 768861 w 708"/>
              <a:gd name="T5" fmla="*/ 676320 h 624"/>
              <a:gd name="T6" fmla="*/ 743232 w 708"/>
              <a:gd name="T7" fmla="*/ 701369 h 624"/>
              <a:gd name="T8" fmla="*/ 734689 w 708"/>
              <a:gd name="T9" fmla="*/ 718069 h 624"/>
              <a:gd name="T10" fmla="*/ 700518 w 708"/>
              <a:gd name="T11" fmla="*/ 726418 h 624"/>
              <a:gd name="T12" fmla="*/ 700518 w 708"/>
              <a:gd name="T13" fmla="*/ 751467 h 624"/>
              <a:gd name="T14" fmla="*/ 674889 w 708"/>
              <a:gd name="T15" fmla="*/ 776516 h 624"/>
              <a:gd name="T16" fmla="*/ 640717 w 708"/>
              <a:gd name="T17" fmla="*/ 776516 h 624"/>
              <a:gd name="T18" fmla="*/ 615089 w 708"/>
              <a:gd name="T19" fmla="*/ 801565 h 624"/>
              <a:gd name="T20" fmla="*/ 580917 w 708"/>
              <a:gd name="T21" fmla="*/ 801565 h 624"/>
              <a:gd name="T22" fmla="*/ 546745 w 708"/>
              <a:gd name="T23" fmla="*/ 784866 h 624"/>
              <a:gd name="T24" fmla="*/ 529660 w 708"/>
              <a:gd name="T25" fmla="*/ 801565 h 624"/>
              <a:gd name="T26" fmla="*/ 504031 w 708"/>
              <a:gd name="T27" fmla="*/ 826614 h 624"/>
              <a:gd name="T28" fmla="*/ 469859 w 708"/>
              <a:gd name="T29" fmla="*/ 843313 h 624"/>
              <a:gd name="T30" fmla="*/ 427145 w 708"/>
              <a:gd name="T31" fmla="*/ 860012 h 624"/>
              <a:gd name="T32" fmla="*/ 392973 w 708"/>
              <a:gd name="T33" fmla="*/ 868362 h 624"/>
              <a:gd name="T34" fmla="*/ 358802 w 708"/>
              <a:gd name="T35" fmla="*/ 851663 h 624"/>
              <a:gd name="T36" fmla="*/ 333173 w 708"/>
              <a:gd name="T37" fmla="*/ 834963 h 624"/>
              <a:gd name="T38" fmla="*/ 299001 w 708"/>
              <a:gd name="T39" fmla="*/ 818264 h 624"/>
              <a:gd name="T40" fmla="*/ 222115 w 708"/>
              <a:gd name="T41" fmla="*/ 793215 h 624"/>
              <a:gd name="T42" fmla="*/ 205030 w 708"/>
              <a:gd name="T43" fmla="*/ 776516 h 624"/>
              <a:gd name="T44" fmla="*/ 205030 w 708"/>
              <a:gd name="T45" fmla="*/ 718069 h 624"/>
              <a:gd name="T46" fmla="*/ 187944 w 708"/>
              <a:gd name="T47" fmla="*/ 659621 h 624"/>
              <a:gd name="T48" fmla="*/ 230658 w 708"/>
              <a:gd name="T49" fmla="*/ 659621 h 624"/>
              <a:gd name="T50" fmla="*/ 205030 w 708"/>
              <a:gd name="T51" fmla="*/ 642922 h 624"/>
              <a:gd name="T52" fmla="*/ 145229 w 708"/>
              <a:gd name="T53" fmla="*/ 617873 h 624"/>
              <a:gd name="T54" fmla="*/ 111058 w 708"/>
              <a:gd name="T55" fmla="*/ 567775 h 624"/>
              <a:gd name="T56" fmla="*/ 76886 w 708"/>
              <a:gd name="T57" fmla="*/ 509328 h 624"/>
              <a:gd name="T58" fmla="*/ 51257 w 708"/>
              <a:gd name="T59" fmla="*/ 442531 h 624"/>
              <a:gd name="T60" fmla="*/ 8543 w 708"/>
              <a:gd name="T61" fmla="*/ 392433 h 624"/>
              <a:gd name="T62" fmla="*/ 25629 w 708"/>
              <a:gd name="T63" fmla="*/ 359034 h 624"/>
              <a:gd name="T64" fmla="*/ 51257 w 708"/>
              <a:gd name="T65" fmla="*/ 308936 h 624"/>
              <a:gd name="T66" fmla="*/ 76886 w 708"/>
              <a:gd name="T67" fmla="*/ 267188 h 624"/>
              <a:gd name="T68" fmla="*/ 111058 w 708"/>
              <a:gd name="T69" fmla="*/ 233790 h 624"/>
              <a:gd name="T70" fmla="*/ 170858 w 708"/>
              <a:gd name="T71" fmla="*/ 325636 h 624"/>
              <a:gd name="T72" fmla="*/ 299001 w 708"/>
              <a:gd name="T73" fmla="*/ 292237 h 624"/>
              <a:gd name="T74" fmla="*/ 495488 w 708"/>
              <a:gd name="T75" fmla="*/ 317286 h 624"/>
              <a:gd name="T76" fmla="*/ 580917 w 708"/>
              <a:gd name="T77" fmla="*/ 442531 h 624"/>
              <a:gd name="T78" fmla="*/ 700518 w 708"/>
              <a:gd name="T79" fmla="*/ 267188 h 624"/>
              <a:gd name="T80" fmla="*/ 666346 w 708"/>
              <a:gd name="T81" fmla="*/ 116895 h 624"/>
              <a:gd name="T82" fmla="*/ 803032 w 708"/>
              <a:gd name="T83" fmla="*/ 83496 h 624"/>
              <a:gd name="T84" fmla="*/ 956805 w 708"/>
              <a:gd name="T85" fmla="*/ 0 h 624"/>
              <a:gd name="T86" fmla="*/ 965348 w 708"/>
              <a:gd name="T87" fmla="*/ 41748 h 624"/>
              <a:gd name="T88" fmla="*/ 973890 w 708"/>
              <a:gd name="T89" fmla="*/ 83496 h 624"/>
              <a:gd name="T90" fmla="*/ 982433 w 708"/>
              <a:gd name="T91" fmla="*/ 125245 h 624"/>
              <a:gd name="T92" fmla="*/ 982433 w 708"/>
              <a:gd name="T93" fmla="*/ 150293 h 624"/>
              <a:gd name="T94" fmla="*/ 990976 w 708"/>
              <a:gd name="T95" fmla="*/ 183692 h 624"/>
              <a:gd name="T96" fmla="*/ 1008062 w 708"/>
              <a:gd name="T97" fmla="*/ 208741 h 624"/>
              <a:gd name="T98" fmla="*/ 999519 w 708"/>
              <a:gd name="T99" fmla="*/ 242139 h 624"/>
              <a:gd name="T100" fmla="*/ 973890 w 708"/>
              <a:gd name="T101" fmla="*/ 267188 h 624"/>
              <a:gd name="T102" fmla="*/ 982433 w 708"/>
              <a:gd name="T103" fmla="*/ 308936 h 624"/>
              <a:gd name="T104" fmla="*/ 973890 w 708"/>
              <a:gd name="T105" fmla="*/ 325636 h 624"/>
              <a:gd name="T106" fmla="*/ 956805 w 708"/>
              <a:gd name="T107" fmla="*/ 359034 h 624"/>
              <a:gd name="T108" fmla="*/ 922633 w 708"/>
              <a:gd name="T109" fmla="*/ 392433 h 624"/>
              <a:gd name="T110" fmla="*/ 914090 w 708"/>
              <a:gd name="T111" fmla="*/ 442531 h 624"/>
              <a:gd name="T112" fmla="*/ 905547 w 708"/>
              <a:gd name="T113" fmla="*/ 484279 h 624"/>
              <a:gd name="T114" fmla="*/ 897004 w 708"/>
              <a:gd name="T115" fmla="*/ 534377 h 624"/>
              <a:gd name="T116" fmla="*/ 879919 w 708"/>
              <a:gd name="T117" fmla="*/ 584474 h 624"/>
              <a:gd name="T118" fmla="*/ 854290 w 708"/>
              <a:gd name="T119" fmla="*/ 617873 h 624"/>
              <a:gd name="T120" fmla="*/ 854290 w 708"/>
              <a:gd name="T121" fmla="*/ 651272 h 6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08"/>
              <a:gd name="T184" fmla="*/ 0 h 624"/>
              <a:gd name="T185" fmla="*/ 708 w 708"/>
              <a:gd name="T186" fmla="*/ 624 h 62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08" h="624">
                <a:moveTo>
                  <a:pt x="606" y="468"/>
                </a:moveTo>
                <a:lnTo>
                  <a:pt x="606" y="474"/>
                </a:lnTo>
                <a:lnTo>
                  <a:pt x="600" y="474"/>
                </a:lnTo>
                <a:lnTo>
                  <a:pt x="594" y="474"/>
                </a:lnTo>
                <a:lnTo>
                  <a:pt x="588" y="474"/>
                </a:lnTo>
                <a:lnTo>
                  <a:pt x="588" y="480"/>
                </a:lnTo>
                <a:lnTo>
                  <a:pt x="582" y="480"/>
                </a:lnTo>
                <a:lnTo>
                  <a:pt x="576" y="480"/>
                </a:lnTo>
                <a:lnTo>
                  <a:pt x="570" y="480"/>
                </a:lnTo>
                <a:lnTo>
                  <a:pt x="570" y="486"/>
                </a:lnTo>
                <a:lnTo>
                  <a:pt x="564" y="486"/>
                </a:lnTo>
                <a:lnTo>
                  <a:pt x="558" y="486"/>
                </a:lnTo>
                <a:lnTo>
                  <a:pt x="552" y="486"/>
                </a:lnTo>
                <a:lnTo>
                  <a:pt x="546" y="486"/>
                </a:lnTo>
                <a:lnTo>
                  <a:pt x="540" y="486"/>
                </a:lnTo>
                <a:lnTo>
                  <a:pt x="534" y="486"/>
                </a:lnTo>
                <a:lnTo>
                  <a:pt x="534" y="492"/>
                </a:lnTo>
                <a:lnTo>
                  <a:pt x="528" y="492"/>
                </a:lnTo>
                <a:lnTo>
                  <a:pt x="528" y="498"/>
                </a:lnTo>
                <a:lnTo>
                  <a:pt x="522" y="504"/>
                </a:lnTo>
                <a:lnTo>
                  <a:pt x="522" y="510"/>
                </a:lnTo>
                <a:lnTo>
                  <a:pt x="522" y="516"/>
                </a:lnTo>
                <a:lnTo>
                  <a:pt x="522" y="522"/>
                </a:lnTo>
                <a:lnTo>
                  <a:pt x="516" y="522"/>
                </a:lnTo>
                <a:lnTo>
                  <a:pt x="516" y="516"/>
                </a:lnTo>
                <a:lnTo>
                  <a:pt x="510" y="516"/>
                </a:lnTo>
                <a:lnTo>
                  <a:pt x="504" y="516"/>
                </a:lnTo>
                <a:lnTo>
                  <a:pt x="498" y="516"/>
                </a:lnTo>
                <a:lnTo>
                  <a:pt x="492" y="516"/>
                </a:lnTo>
                <a:lnTo>
                  <a:pt x="492" y="522"/>
                </a:lnTo>
                <a:lnTo>
                  <a:pt x="486" y="522"/>
                </a:lnTo>
                <a:lnTo>
                  <a:pt x="486" y="528"/>
                </a:lnTo>
                <a:lnTo>
                  <a:pt x="486" y="534"/>
                </a:lnTo>
                <a:lnTo>
                  <a:pt x="486" y="540"/>
                </a:lnTo>
                <a:lnTo>
                  <a:pt x="492" y="540"/>
                </a:lnTo>
                <a:lnTo>
                  <a:pt x="492" y="546"/>
                </a:lnTo>
                <a:lnTo>
                  <a:pt x="486" y="552"/>
                </a:lnTo>
                <a:lnTo>
                  <a:pt x="480" y="552"/>
                </a:lnTo>
                <a:lnTo>
                  <a:pt x="474" y="552"/>
                </a:lnTo>
                <a:lnTo>
                  <a:pt x="474" y="558"/>
                </a:lnTo>
                <a:lnTo>
                  <a:pt x="468" y="564"/>
                </a:lnTo>
                <a:lnTo>
                  <a:pt x="462" y="564"/>
                </a:lnTo>
                <a:lnTo>
                  <a:pt x="456" y="564"/>
                </a:lnTo>
                <a:lnTo>
                  <a:pt x="450" y="564"/>
                </a:lnTo>
                <a:lnTo>
                  <a:pt x="450" y="558"/>
                </a:lnTo>
                <a:lnTo>
                  <a:pt x="444" y="564"/>
                </a:lnTo>
                <a:lnTo>
                  <a:pt x="438" y="564"/>
                </a:lnTo>
                <a:lnTo>
                  <a:pt x="438" y="570"/>
                </a:lnTo>
                <a:lnTo>
                  <a:pt x="438" y="576"/>
                </a:lnTo>
                <a:lnTo>
                  <a:pt x="432" y="576"/>
                </a:lnTo>
                <a:lnTo>
                  <a:pt x="432" y="582"/>
                </a:lnTo>
                <a:lnTo>
                  <a:pt x="426" y="582"/>
                </a:lnTo>
                <a:lnTo>
                  <a:pt x="420" y="582"/>
                </a:lnTo>
                <a:lnTo>
                  <a:pt x="414" y="576"/>
                </a:lnTo>
                <a:lnTo>
                  <a:pt x="408" y="576"/>
                </a:lnTo>
                <a:lnTo>
                  <a:pt x="402" y="570"/>
                </a:lnTo>
                <a:lnTo>
                  <a:pt x="396" y="570"/>
                </a:lnTo>
                <a:lnTo>
                  <a:pt x="390" y="570"/>
                </a:lnTo>
                <a:lnTo>
                  <a:pt x="390" y="564"/>
                </a:lnTo>
                <a:lnTo>
                  <a:pt x="384" y="564"/>
                </a:lnTo>
                <a:lnTo>
                  <a:pt x="384" y="558"/>
                </a:lnTo>
                <a:lnTo>
                  <a:pt x="378" y="564"/>
                </a:lnTo>
                <a:lnTo>
                  <a:pt x="378" y="570"/>
                </a:lnTo>
                <a:lnTo>
                  <a:pt x="372" y="570"/>
                </a:lnTo>
                <a:lnTo>
                  <a:pt x="372" y="576"/>
                </a:lnTo>
                <a:lnTo>
                  <a:pt x="366" y="576"/>
                </a:lnTo>
                <a:lnTo>
                  <a:pt x="366" y="582"/>
                </a:lnTo>
                <a:lnTo>
                  <a:pt x="360" y="582"/>
                </a:lnTo>
                <a:lnTo>
                  <a:pt x="354" y="588"/>
                </a:lnTo>
                <a:lnTo>
                  <a:pt x="354" y="594"/>
                </a:lnTo>
                <a:lnTo>
                  <a:pt x="348" y="594"/>
                </a:lnTo>
                <a:lnTo>
                  <a:pt x="348" y="600"/>
                </a:lnTo>
                <a:lnTo>
                  <a:pt x="342" y="600"/>
                </a:lnTo>
                <a:lnTo>
                  <a:pt x="336" y="600"/>
                </a:lnTo>
                <a:lnTo>
                  <a:pt x="330" y="606"/>
                </a:lnTo>
                <a:lnTo>
                  <a:pt x="324" y="606"/>
                </a:lnTo>
                <a:lnTo>
                  <a:pt x="318" y="606"/>
                </a:lnTo>
                <a:lnTo>
                  <a:pt x="312" y="612"/>
                </a:lnTo>
                <a:lnTo>
                  <a:pt x="306" y="618"/>
                </a:lnTo>
                <a:lnTo>
                  <a:pt x="300" y="618"/>
                </a:lnTo>
                <a:lnTo>
                  <a:pt x="300" y="624"/>
                </a:lnTo>
                <a:lnTo>
                  <a:pt x="294" y="624"/>
                </a:lnTo>
                <a:lnTo>
                  <a:pt x="288" y="624"/>
                </a:lnTo>
                <a:lnTo>
                  <a:pt x="282" y="624"/>
                </a:lnTo>
                <a:lnTo>
                  <a:pt x="276" y="624"/>
                </a:lnTo>
                <a:lnTo>
                  <a:pt x="276" y="618"/>
                </a:lnTo>
                <a:lnTo>
                  <a:pt x="270" y="618"/>
                </a:lnTo>
                <a:lnTo>
                  <a:pt x="264" y="618"/>
                </a:lnTo>
                <a:lnTo>
                  <a:pt x="258" y="612"/>
                </a:lnTo>
                <a:lnTo>
                  <a:pt x="252" y="612"/>
                </a:lnTo>
                <a:lnTo>
                  <a:pt x="252" y="606"/>
                </a:lnTo>
                <a:lnTo>
                  <a:pt x="246" y="606"/>
                </a:lnTo>
                <a:lnTo>
                  <a:pt x="240" y="606"/>
                </a:lnTo>
                <a:lnTo>
                  <a:pt x="240" y="600"/>
                </a:lnTo>
                <a:lnTo>
                  <a:pt x="234" y="600"/>
                </a:lnTo>
                <a:lnTo>
                  <a:pt x="228" y="600"/>
                </a:lnTo>
                <a:lnTo>
                  <a:pt x="222" y="600"/>
                </a:lnTo>
                <a:lnTo>
                  <a:pt x="216" y="594"/>
                </a:lnTo>
                <a:lnTo>
                  <a:pt x="216" y="588"/>
                </a:lnTo>
                <a:lnTo>
                  <a:pt x="210" y="588"/>
                </a:lnTo>
                <a:lnTo>
                  <a:pt x="204" y="588"/>
                </a:lnTo>
                <a:lnTo>
                  <a:pt x="198" y="588"/>
                </a:lnTo>
                <a:lnTo>
                  <a:pt x="192" y="588"/>
                </a:lnTo>
                <a:lnTo>
                  <a:pt x="162" y="594"/>
                </a:lnTo>
                <a:lnTo>
                  <a:pt x="156" y="570"/>
                </a:lnTo>
                <a:lnTo>
                  <a:pt x="150" y="570"/>
                </a:lnTo>
                <a:lnTo>
                  <a:pt x="156" y="564"/>
                </a:lnTo>
                <a:lnTo>
                  <a:pt x="150" y="564"/>
                </a:lnTo>
                <a:lnTo>
                  <a:pt x="150" y="558"/>
                </a:lnTo>
                <a:lnTo>
                  <a:pt x="144" y="558"/>
                </a:lnTo>
                <a:lnTo>
                  <a:pt x="144" y="552"/>
                </a:lnTo>
                <a:lnTo>
                  <a:pt x="150" y="546"/>
                </a:lnTo>
                <a:lnTo>
                  <a:pt x="150" y="540"/>
                </a:lnTo>
                <a:lnTo>
                  <a:pt x="144" y="528"/>
                </a:lnTo>
                <a:lnTo>
                  <a:pt x="144" y="516"/>
                </a:lnTo>
                <a:lnTo>
                  <a:pt x="138" y="498"/>
                </a:lnTo>
                <a:lnTo>
                  <a:pt x="138" y="492"/>
                </a:lnTo>
                <a:lnTo>
                  <a:pt x="138" y="486"/>
                </a:lnTo>
                <a:lnTo>
                  <a:pt x="132" y="480"/>
                </a:lnTo>
                <a:lnTo>
                  <a:pt x="132" y="474"/>
                </a:lnTo>
                <a:lnTo>
                  <a:pt x="138" y="474"/>
                </a:lnTo>
                <a:lnTo>
                  <a:pt x="150" y="474"/>
                </a:lnTo>
                <a:lnTo>
                  <a:pt x="150" y="480"/>
                </a:lnTo>
                <a:lnTo>
                  <a:pt x="156" y="480"/>
                </a:lnTo>
                <a:lnTo>
                  <a:pt x="162" y="474"/>
                </a:lnTo>
                <a:lnTo>
                  <a:pt x="162" y="468"/>
                </a:lnTo>
                <a:lnTo>
                  <a:pt x="162" y="462"/>
                </a:lnTo>
                <a:lnTo>
                  <a:pt x="156" y="462"/>
                </a:lnTo>
                <a:lnTo>
                  <a:pt x="150" y="462"/>
                </a:lnTo>
                <a:lnTo>
                  <a:pt x="144" y="462"/>
                </a:lnTo>
                <a:lnTo>
                  <a:pt x="132" y="456"/>
                </a:lnTo>
                <a:lnTo>
                  <a:pt x="126" y="450"/>
                </a:lnTo>
                <a:lnTo>
                  <a:pt x="120" y="450"/>
                </a:lnTo>
                <a:lnTo>
                  <a:pt x="108" y="450"/>
                </a:lnTo>
                <a:lnTo>
                  <a:pt x="102" y="444"/>
                </a:lnTo>
                <a:lnTo>
                  <a:pt x="102" y="438"/>
                </a:lnTo>
                <a:lnTo>
                  <a:pt x="84" y="426"/>
                </a:lnTo>
                <a:lnTo>
                  <a:pt x="78" y="420"/>
                </a:lnTo>
                <a:lnTo>
                  <a:pt x="78" y="414"/>
                </a:lnTo>
                <a:lnTo>
                  <a:pt x="78" y="408"/>
                </a:lnTo>
                <a:lnTo>
                  <a:pt x="78" y="402"/>
                </a:lnTo>
                <a:lnTo>
                  <a:pt x="72" y="390"/>
                </a:lnTo>
                <a:lnTo>
                  <a:pt x="60" y="378"/>
                </a:lnTo>
                <a:lnTo>
                  <a:pt x="60" y="372"/>
                </a:lnTo>
                <a:lnTo>
                  <a:pt x="54" y="366"/>
                </a:lnTo>
                <a:lnTo>
                  <a:pt x="42" y="348"/>
                </a:lnTo>
                <a:lnTo>
                  <a:pt x="36" y="342"/>
                </a:lnTo>
                <a:lnTo>
                  <a:pt x="36" y="336"/>
                </a:lnTo>
                <a:lnTo>
                  <a:pt x="36" y="330"/>
                </a:lnTo>
                <a:lnTo>
                  <a:pt x="36" y="318"/>
                </a:lnTo>
                <a:lnTo>
                  <a:pt x="30" y="318"/>
                </a:lnTo>
                <a:lnTo>
                  <a:pt x="24" y="312"/>
                </a:lnTo>
                <a:lnTo>
                  <a:pt x="18" y="312"/>
                </a:lnTo>
                <a:lnTo>
                  <a:pt x="12" y="294"/>
                </a:lnTo>
                <a:lnTo>
                  <a:pt x="6" y="282"/>
                </a:lnTo>
                <a:lnTo>
                  <a:pt x="0" y="276"/>
                </a:lnTo>
                <a:lnTo>
                  <a:pt x="6" y="276"/>
                </a:lnTo>
                <a:lnTo>
                  <a:pt x="6" y="270"/>
                </a:lnTo>
                <a:lnTo>
                  <a:pt x="12" y="264"/>
                </a:lnTo>
                <a:lnTo>
                  <a:pt x="18" y="258"/>
                </a:lnTo>
                <a:lnTo>
                  <a:pt x="18" y="252"/>
                </a:lnTo>
                <a:lnTo>
                  <a:pt x="24" y="240"/>
                </a:lnTo>
                <a:lnTo>
                  <a:pt x="24" y="234"/>
                </a:lnTo>
                <a:lnTo>
                  <a:pt x="30" y="228"/>
                </a:lnTo>
                <a:lnTo>
                  <a:pt x="36" y="222"/>
                </a:lnTo>
                <a:lnTo>
                  <a:pt x="36" y="216"/>
                </a:lnTo>
                <a:lnTo>
                  <a:pt x="42" y="210"/>
                </a:lnTo>
                <a:lnTo>
                  <a:pt x="48" y="204"/>
                </a:lnTo>
                <a:lnTo>
                  <a:pt x="48" y="198"/>
                </a:lnTo>
                <a:lnTo>
                  <a:pt x="54" y="192"/>
                </a:lnTo>
                <a:lnTo>
                  <a:pt x="54" y="180"/>
                </a:lnTo>
                <a:lnTo>
                  <a:pt x="60" y="174"/>
                </a:lnTo>
                <a:lnTo>
                  <a:pt x="66" y="168"/>
                </a:lnTo>
                <a:lnTo>
                  <a:pt x="60" y="168"/>
                </a:lnTo>
                <a:lnTo>
                  <a:pt x="78" y="168"/>
                </a:lnTo>
                <a:lnTo>
                  <a:pt x="96" y="168"/>
                </a:lnTo>
                <a:lnTo>
                  <a:pt x="108" y="180"/>
                </a:lnTo>
                <a:lnTo>
                  <a:pt x="102" y="210"/>
                </a:lnTo>
                <a:lnTo>
                  <a:pt x="108" y="240"/>
                </a:lnTo>
                <a:lnTo>
                  <a:pt x="120" y="234"/>
                </a:lnTo>
                <a:lnTo>
                  <a:pt x="132" y="222"/>
                </a:lnTo>
                <a:lnTo>
                  <a:pt x="132" y="210"/>
                </a:lnTo>
                <a:lnTo>
                  <a:pt x="156" y="204"/>
                </a:lnTo>
                <a:lnTo>
                  <a:pt x="180" y="204"/>
                </a:lnTo>
                <a:lnTo>
                  <a:pt x="210" y="210"/>
                </a:lnTo>
                <a:lnTo>
                  <a:pt x="246" y="210"/>
                </a:lnTo>
                <a:lnTo>
                  <a:pt x="276" y="204"/>
                </a:lnTo>
                <a:lnTo>
                  <a:pt x="306" y="204"/>
                </a:lnTo>
                <a:lnTo>
                  <a:pt x="324" y="216"/>
                </a:lnTo>
                <a:lnTo>
                  <a:pt x="348" y="228"/>
                </a:lnTo>
                <a:lnTo>
                  <a:pt x="366" y="252"/>
                </a:lnTo>
                <a:lnTo>
                  <a:pt x="372" y="288"/>
                </a:lnTo>
                <a:lnTo>
                  <a:pt x="372" y="318"/>
                </a:lnTo>
                <a:lnTo>
                  <a:pt x="384" y="324"/>
                </a:lnTo>
                <a:lnTo>
                  <a:pt x="408" y="318"/>
                </a:lnTo>
                <a:lnTo>
                  <a:pt x="438" y="300"/>
                </a:lnTo>
                <a:lnTo>
                  <a:pt x="474" y="270"/>
                </a:lnTo>
                <a:lnTo>
                  <a:pt x="498" y="240"/>
                </a:lnTo>
                <a:lnTo>
                  <a:pt x="504" y="216"/>
                </a:lnTo>
                <a:lnTo>
                  <a:pt x="492" y="192"/>
                </a:lnTo>
                <a:lnTo>
                  <a:pt x="462" y="168"/>
                </a:lnTo>
                <a:lnTo>
                  <a:pt x="438" y="126"/>
                </a:lnTo>
                <a:lnTo>
                  <a:pt x="438" y="108"/>
                </a:lnTo>
                <a:lnTo>
                  <a:pt x="450" y="72"/>
                </a:lnTo>
                <a:lnTo>
                  <a:pt x="468" y="84"/>
                </a:lnTo>
                <a:lnTo>
                  <a:pt x="486" y="102"/>
                </a:lnTo>
                <a:lnTo>
                  <a:pt x="498" y="102"/>
                </a:lnTo>
                <a:lnTo>
                  <a:pt x="510" y="84"/>
                </a:lnTo>
                <a:lnTo>
                  <a:pt x="534" y="66"/>
                </a:lnTo>
                <a:lnTo>
                  <a:pt x="564" y="60"/>
                </a:lnTo>
                <a:lnTo>
                  <a:pt x="588" y="36"/>
                </a:lnTo>
                <a:lnTo>
                  <a:pt x="612" y="24"/>
                </a:lnTo>
                <a:lnTo>
                  <a:pt x="624" y="24"/>
                </a:lnTo>
                <a:lnTo>
                  <a:pt x="648" y="12"/>
                </a:lnTo>
                <a:lnTo>
                  <a:pt x="672" y="0"/>
                </a:lnTo>
                <a:lnTo>
                  <a:pt x="672" y="6"/>
                </a:lnTo>
                <a:lnTo>
                  <a:pt x="672" y="12"/>
                </a:lnTo>
                <a:lnTo>
                  <a:pt x="678" y="18"/>
                </a:lnTo>
                <a:lnTo>
                  <a:pt x="678" y="24"/>
                </a:lnTo>
                <a:lnTo>
                  <a:pt x="678" y="30"/>
                </a:lnTo>
                <a:lnTo>
                  <a:pt x="678" y="36"/>
                </a:lnTo>
                <a:lnTo>
                  <a:pt x="678" y="42"/>
                </a:lnTo>
                <a:lnTo>
                  <a:pt x="684" y="48"/>
                </a:lnTo>
                <a:lnTo>
                  <a:pt x="684" y="54"/>
                </a:lnTo>
                <a:lnTo>
                  <a:pt x="684" y="60"/>
                </a:lnTo>
                <a:lnTo>
                  <a:pt x="684" y="66"/>
                </a:lnTo>
                <a:lnTo>
                  <a:pt x="690" y="72"/>
                </a:lnTo>
                <a:lnTo>
                  <a:pt x="690" y="78"/>
                </a:lnTo>
                <a:lnTo>
                  <a:pt x="690" y="84"/>
                </a:lnTo>
                <a:lnTo>
                  <a:pt x="690" y="90"/>
                </a:lnTo>
                <a:lnTo>
                  <a:pt x="690" y="96"/>
                </a:lnTo>
                <a:lnTo>
                  <a:pt x="696" y="96"/>
                </a:lnTo>
                <a:lnTo>
                  <a:pt x="696" y="102"/>
                </a:lnTo>
                <a:lnTo>
                  <a:pt x="690" y="102"/>
                </a:lnTo>
                <a:lnTo>
                  <a:pt x="690" y="108"/>
                </a:lnTo>
                <a:lnTo>
                  <a:pt x="696" y="108"/>
                </a:lnTo>
                <a:lnTo>
                  <a:pt x="696" y="114"/>
                </a:lnTo>
                <a:lnTo>
                  <a:pt x="696" y="120"/>
                </a:lnTo>
                <a:lnTo>
                  <a:pt x="696" y="126"/>
                </a:lnTo>
                <a:lnTo>
                  <a:pt x="696" y="132"/>
                </a:lnTo>
                <a:lnTo>
                  <a:pt x="702" y="132"/>
                </a:lnTo>
                <a:lnTo>
                  <a:pt x="702" y="138"/>
                </a:lnTo>
                <a:lnTo>
                  <a:pt x="708" y="138"/>
                </a:lnTo>
                <a:lnTo>
                  <a:pt x="708" y="144"/>
                </a:lnTo>
                <a:lnTo>
                  <a:pt x="708" y="150"/>
                </a:lnTo>
                <a:lnTo>
                  <a:pt x="708" y="156"/>
                </a:lnTo>
                <a:lnTo>
                  <a:pt x="708" y="162"/>
                </a:lnTo>
                <a:lnTo>
                  <a:pt x="708" y="168"/>
                </a:lnTo>
                <a:lnTo>
                  <a:pt x="708" y="174"/>
                </a:lnTo>
                <a:lnTo>
                  <a:pt x="702" y="174"/>
                </a:lnTo>
                <a:lnTo>
                  <a:pt x="702" y="180"/>
                </a:lnTo>
                <a:lnTo>
                  <a:pt x="696" y="180"/>
                </a:lnTo>
                <a:lnTo>
                  <a:pt x="696" y="186"/>
                </a:lnTo>
                <a:lnTo>
                  <a:pt x="690" y="186"/>
                </a:lnTo>
                <a:lnTo>
                  <a:pt x="684" y="192"/>
                </a:lnTo>
                <a:lnTo>
                  <a:pt x="684" y="198"/>
                </a:lnTo>
                <a:lnTo>
                  <a:pt x="690" y="204"/>
                </a:lnTo>
                <a:lnTo>
                  <a:pt x="690" y="210"/>
                </a:lnTo>
                <a:lnTo>
                  <a:pt x="690" y="216"/>
                </a:lnTo>
                <a:lnTo>
                  <a:pt x="690" y="222"/>
                </a:lnTo>
                <a:lnTo>
                  <a:pt x="684" y="222"/>
                </a:lnTo>
                <a:lnTo>
                  <a:pt x="684" y="228"/>
                </a:lnTo>
                <a:lnTo>
                  <a:pt x="690" y="228"/>
                </a:lnTo>
                <a:lnTo>
                  <a:pt x="690" y="234"/>
                </a:lnTo>
                <a:lnTo>
                  <a:pt x="684" y="234"/>
                </a:lnTo>
                <a:lnTo>
                  <a:pt x="684" y="240"/>
                </a:lnTo>
                <a:lnTo>
                  <a:pt x="678" y="246"/>
                </a:lnTo>
                <a:lnTo>
                  <a:pt x="678" y="252"/>
                </a:lnTo>
                <a:lnTo>
                  <a:pt x="672" y="252"/>
                </a:lnTo>
                <a:lnTo>
                  <a:pt x="672" y="258"/>
                </a:lnTo>
                <a:lnTo>
                  <a:pt x="666" y="264"/>
                </a:lnTo>
                <a:lnTo>
                  <a:pt x="660" y="270"/>
                </a:lnTo>
                <a:lnTo>
                  <a:pt x="654" y="270"/>
                </a:lnTo>
                <a:lnTo>
                  <a:pt x="654" y="276"/>
                </a:lnTo>
                <a:lnTo>
                  <a:pt x="648" y="282"/>
                </a:lnTo>
                <a:lnTo>
                  <a:pt x="648" y="288"/>
                </a:lnTo>
                <a:lnTo>
                  <a:pt x="642" y="294"/>
                </a:lnTo>
                <a:lnTo>
                  <a:pt x="642" y="300"/>
                </a:lnTo>
                <a:lnTo>
                  <a:pt x="642" y="306"/>
                </a:lnTo>
                <a:lnTo>
                  <a:pt x="642" y="318"/>
                </a:lnTo>
                <a:lnTo>
                  <a:pt x="648" y="318"/>
                </a:lnTo>
                <a:lnTo>
                  <a:pt x="642" y="324"/>
                </a:lnTo>
                <a:lnTo>
                  <a:pt x="642" y="336"/>
                </a:lnTo>
                <a:lnTo>
                  <a:pt x="642" y="342"/>
                </a:lnTo>
                <a:lnTo>
                  <a:pt x="636" y="348"/>
                </a:lnTo>
                <a:lnTo>
                  <a:pt x="636" y="360"/>
                </a:lnTo>
                <a:lnTo>
                  <a:pt x="636" y="366"/>
                </a:lnTo>
                <a:lnTo>
                  <a:pt x="636" y="372"/>
                </a:lnTo>
                <a:lnTo>
                  <a:pt x="636" y="378"/>
                </a:lnTo>
                <a:lnTo>
                  <a:pt x="630" y="384"/>
                </a:lnTo>
                <a:lnTo>
                  <a:pt x="630" y="396"/>
                </a:lnTo>
                <a:lnTo>
                  <a:pt x="624" y="402"/>
                </a:lnTo>
                <a:lnTo>
                  <a:pt x="624" y="408"/>
                </a:lnTo>
                <a:lnTo>
                  <a:pt x="624" y="414"/>
                </a:lnTo>
                <a:lnTo>
                  <a:pt x="618" y="420"/>
                </a:lnTo>
                <a:lnTo>
                  <a:pt x="618" y="426"/>
                </a:lnTo>
                <a:lnTo>
                  <a:pt x="612" y="432"/>
                </a:lnTo>
                <a:lnTo>
                  <a:pt x="612" y="438"/>
                </a:lnTo>
                <a:lnTo>
                  <a:pt x="606" y="438"/>
                </a:lnTo>
                <a:lnTo>
                  <a:pt x="600" y="444"/>
                </a:lnTo>
                <a:lnTo>
                  <a:pt x="594" y="450"/>
                </a:lnTo>
                <a:lnTo>
                  <a:pt x="600" y="450"/>
                </a:lnTo>
                <a:lnTo>
                  <a:pt x="600" y="456"/>
                </a:lnTo>
                <a:lnTo>
                  <a:pt x="600" y="462"/>
                </a:lnTo>
                <a:lnTo>
                  <a:pt x="600" y="468"/>
                </a:lnTo>
                <a:lnTo>
                  <a:pt x="606" y="468"/>
                </a:lnTo>
                <a:close/>
              </a:path>
            </a:pathLst>
          </a:custGeom>
          <a:solidFill>
            <a:srgbClr val="00FF00"/>
          </a:solidFill>
          <a:ln w="9525">
            <a:solidFill>
              <a:srgbClr val="000000"/>
            </a:solidFill>
            <a:round/>
            <a:headEnd/>
            <a:tailEnd/>
          </a:ln>
        </p:spPr>
        <p:txBody>
          <a:bodyPr/>
          <a:lstStyle/>
          <a:p>
            <a:endParaRPr lang="en-GB"/>
          </a:p>
        </p:txBody>
      </p:sp>
      <p:sp>
        <p:nvSpPr>
          <p:cNvPr id="58414" name="Rectangle 1070"/>
          <p:cNvSpPr>
            <a:spLocks noChangeArrowheads="1"/>
          </p:cNvSpPr>
          <p:nvPr/>
        </p:nvSpPr>
        <p:spPr bwMode="auto">
          <a:xfrm>
            <a:off x="4672013" y="5324475"/>
            <a:ext cx="38100" cy="15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a:solidFill>
                  <a:srgbClr val="000000"/>
                </a:solidFill>
                <a:ea typeface="Times New Roman" panose="02020603050405020304" pitchFamily="18" charset="0"/>
                <a:cs typeface="Comic Sans MS" panose="030F0702030302020204" pitchFamily="66" charset="0"/>
              </a:rPr>
              <a:t> </a:t>
            </a:r>
            <a:endParaRPr lang="en-GB" sz="1700">
              <a:ea typeface="Times New Roman" panose="02020603050405020304" pitchFamily="18" charset="0"/>
              <a:cs typeface="Comic Sans MS" panose="030F0702030302020204" pitchFamily="66" charset="0"/>
            </a:endParaRPr>
          </a:p>
        </p:txBody>
      </p:sp>
      <p:sp>
        <p:nvSpPr>
          <p:cNvPr id="58415" name="Text Box 1071"/>
          <p:cNvSpPr txBox="1">
            <a:spLocks noChangeArrowheads="1"/>
          </p:cNvSpPr>
          <p:nvPr/>
        </p:nvSpPr>
        <p:spPr bwMode="auto">
          <a:xfrm>
            <a:off x="6630988" y="2641600"/>
            <a:ext cx="9271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Adamawa</a:t>
            </a:r>
            <a:endParaRPr lang="en-GB" sz="2300">
              <a:cs typeface="Times New Roman" panose="02020603050405020304" pitchFamily="18" charset="0"/>
            </a:endParaRPr>
          </a:p>
        </p:txBody>
      </p:sp>
      <p:sp>
        <p:nvSpPr>
          <p:cNvPr id="58416" name="Text Box 1072"/>
          <p:cNvSpPr txBox="1">
            <a:spLocks noChangeArrowheads="1"/>
          </p:cNvSpPr>
          <p:nvPr/>
        </p:nvSpPr>
        <p:spPr bwMode="auto">
          <a:xfrm>
            <a:off x="4140200" y="4851400"/>
            <a:ext cx="382588"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800" b="1">
                <a:solidFill>
                  <a:srgbClr val="000000"/>
                </a:solidFill>
                <a:cs typeface="Times New Roman" panose="02020603050405020304" pitchFamily="18" charset="0"/>
              </a:rPr>
              <a:t>Abia</a:t>
            </a:r>
            <a:endParaRPr lang="en-GB" sz="1900">
              <a:cs typeface="Times New Roman" panose="02020603050405020304" pitchFamily="18" charset="0"/>
            </a:endParaRPr>
          </a:p>
        </p:txBody>
      </p:sp>
      <p:sp>
        <p:nvSpPr>
          <p:cNvPr id="58417" name="Text Box 1073"/>
          <p:cNvSpPr txBox="1">
            <a:spLocks noChangeArrowheads="1"/>
          </p:cNvSpPr>
          <p:nvPr/>
        </p:nvSpPr>
        <p:spPr bwMode="auto">
          <a:xfrm>
            <a:off x="1812925" y="3319463"/>
            <a:ext cx="490538"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Oyo</a:t>
            </a:r>
            <a:endParaRPr lang="en-GB" sz="2300">
              <a:solidFill>
                <a:schemeClr val="bg1"/>
              </a:solidFill>
              <a:cs typeface="Times New Roman" panose="02020603050405020304" pitchFamily="18" charset="0"/>
            </a:endParaRPr>
          </a:p>
        </p:txBody>
      </p:sp>
      <p:sp>
        <p:nvSpPr>
          <p:cNvPr id="58418" name="Text Box 1074"/>
          <p:cNvSpPr txBox="1">
            <a:spLocks noChangeArrowheads="1"/>
          </p:cNvSpPr>
          <p:nvPr/>
        </p:nvSpPr>
        <p:spPr bwMode="auto">
          <a:xfrm>
            <a:off x="1630363" y="4144963"/>
            <a:ext cx="550862"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Ogun</a:t>
            </a:r>
            <a:endParaRPr lang="en-GB" sz="2300">
              <a:solidFill>
                <a:schemeClr val="bg1"/>
              </a:solidFill>
              <a:cs typeface="Times New Roman" panose="02020603050405020304" pitchFamily="18" charset="0"/>
            </a:endParaRPr>
          </a:p>
        </p:txBody>
      </p:sp>
      <p:sp>
        <p:nvSpPr>
          <p:cNvPr id="58419" name="Text Box 1075"/>
          <p:cNvSpPr txBox="1">
            <a:spLocks noChangeArrowheads="1"/>
          </p:cNvSpPr>
          <p:nvPr/>
        </p:nvSpPr>
        <p:spPr bwMode="auto">
          <a:xfrm>
            <a:off x="1854200" y="4321175"/>
            <a:ext cx="54927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Lagos</a:t>
            </a:r>
            <a:endParaRPr lang="en-GB" sz="2300">
              <a:solidFill>
                <a:schemeClr val="bg1"/>
              </a:solidFill>
              <a:cs typeface="Times New Roman" panose="02020603050405020304" pitchFamily="18" charset="0"/>
            </a:endParaRPr>
          </a:p>
        </p:txBody>
      </p:sp>
      <p:sp>
        <p:nvSpPr>
          <p:cNvPr id="58420" name="Text Box 1076"/>
          <p:cNvSpPr txBox="1">
            <a:spLocks noChangeArrowheads="1"/>
          </p:cNvSpPr>
          <p:nvPr/>
        </p:nvSpPr>
        <p:spPr bwMode="auto">
          <a:xfrm>
            <a:off x="2303463" y="3797300"/>
            <a:ext cx="5461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Osun</a:t>
            </a:r>
            <a:endParaRPr lang="en-GB" sz="2300">
              <a:solidFill>
                <a:schemeClr val="bg1"/>
              </a:solidFill>
              <a:cs typeface="Times New Roman" panose="02020603050405020304" pitchFamily="18" charset="0"/>
            </a:endParaRPr>
          </a:p>
        </p:txBody>
      </p:sp>
      <p:sp>
        <p:nvSpPr>
          <p:cNvPr id="58421" name="Text Box 1077"/>
          <p:cNvSpPr txBox="1">
            <a:spLocks noChangeArrowheads="1"/>
          </p:cNvSpPr>
          <p:nvPr/>
        </p:nvSpPr>
        <p:spPr bwMode="auto">
          <a:xfrm>
            <a:off x="2822575" y="3722688"/>
            <a:ext cx="4492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Ekiti</a:t>
            </a:r>
            <a:endParaRPr lang="en-GB" sz="2300">
              <a:solidFill>
                <a:schemeClr val="bg1"/>
              </a:solidFill>
              <a:cs typeface="Times New Roman" panose="02020603050405020304" pitchFamily="18" charset="0"/>
            </a:endParaRPr>
          </a:p>
        </p:txBody>
      </p:sp>
      <p:sp>
        <p:nvSpPr>
          <p:cNvPr id="58422" name="Text Box 1078"/>
          <p:cNvSpPr txBox="1">
            <a:spLocks noChangeArrowheads="1"/>
          </p:cNvSpPr>
          <p:nvPr/>
        </p:nvSpPr>
        <p:spPr bwMode="auto">
          <a:xfrm>
            <a:off x="2751138" y="4021138"/>
            <a:ext cx="5445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Ondo</a:t>
            </a:r>
            <a:endParaRPr lang="en-GB" sz="2300">
              <a:solidFill>
                <a:schemeClr val="bg1"/>
              </a:solidFill>
              <a:cs typeface="Times New Roman" panose="02020603050405020304" pitchFamily="18" charset="0"/>
            </a:endParaRPr>
          </a:p>
        </p:txBody>
      </p:sp>
      <p:sp>
        <p:nvSpPr>
          <p:cNvPr id="58423" name="Text Box 1079"/>
          <p:cNvSpPr txBox="1">
            <a:spLocks noChangeArrowheads="1"/>
          </p:cNvSpPr>
          <p:nvPr/>
        </p:nvSpPr>
        <p:spPr bwMode="auto">
          <a:xfrm>
            <a:off x="3122613" y="4395788"/>
            <a:ext cx="396875"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Edo</a:t>
            </a:r>
            <a:endParaRPr lang="en-GB" sz="2300">
              <a:cs typeface="Times New Roman" panose="02020603050405020304" pitchFamily="18" charset="0"/>
            </a:endParaRPr>
          </a:p>
        </p:txBody>
      </p:sp>
      <p:sp>
        <p:nvSpPr>
          <p:cNvPr id="58424" name="Text Box 1080"/>
          <p:cNvSpPr txBox="1">
            <a:spLocks noChangeArrowheads="1"/>
          </p:cNvSpPr>
          <p:nvPr/>
        </p:nvSpPr>
        <p:spPr bwMode="auto">
          <a:xfrm>
            <a:off x="3122613" y="4897438"/>
            <a:ext cx="52387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Delta</a:t>
            </a:r>
            <a:endParaRPr lang="en-GB" sz="2300">
              <a:cs typeface="Times New Roman" panose="02020603050405020304" pitchFamily="18" charset="0"/>
            </a:endParaRPr>
          </a:p>
        </p:txBody>
      </p:sp>
      <p:sp>
        <p:nvSpPr>
          <p:cNvPr id="58425" name="Text Box 1081"/>
          <p:cNvSpPr txBox="1">
            <a:spLocks noChangeArrowheads="1"/>
          </p:cNvSpPr>
          <p:nvPr/>
        </p:nvSpPr>
        <p:spPr bwMode="auto">
          <a:xfrm>
            <a:off x="3122613" y="5370513"/>
            <a:ext cx="619125" cy="34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Bayelsa</a:t>
            </a:r>
            <a:endParaRPr lang="en-GB" sz="2300">
              <a:cs typeface="Times New Roman" panose="02020603050405020304" pitchFamily="18" charset="0"/>
            </a:endParaRPr>
          </a:p>
        </p:txBody>
      </p:sp>
      <p:sp>
        <p:nvSpPr>
          <p:cNvPr id="58426" name="Text Box 1082"/>
          <p:cNvSpPr txBox="1">
            <a:spLocks noChangeArrowheads="1"/>
          </p:cNvSpPr>
          <p:nvPr/>
        </p:nvSpPr>
        <p:spPr bwMode="auto">
          <a:xfrm>
            <a:off x="3646488" y="5292725"/>
            <a:ext cx="541337"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Rivers</a:t>
            </a:r>
            <a:endParaRPr lang="en-GB" sz="2300">
              <a:cs typeface="Times New Roman" panose="02020603050405020304" pitchFamily="18" charset="0"/>
            </a:endParaRPr>
          </a:p>
        </p:txBody>
      </p:sp>
      <p:sp>
        <p:nvSpPr>
          <p:cNvPr id="58427" name="Text Box 1083"/>
          <p:cNvSpPr txBox="1">
            <a:spLocks noChangeArrowheads="1"/>
          </p:cNvSpPr>
          <p:nvPr/>
        </p:nvSpPr>
        <p:spPr bwMode="auto">
          <a:xfrm>
            <a:off x="4241800" y="5219700"/>
            <a:ext cx="5048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Akwa</a:t>
            </a:r>
            <a:endParaRPr lang="en-US" sz="1400">
              <a:cs typeface="Times New Roman" panose="02020603050405020304" pitchFamily="18" charset="0"/>
            </a:endParaRPr>
          </a:p>
          <a:p>
            <a:pPr>
              <a:spcBef>
                <a:spcPct val="0"/>
              </a:spcBef>
              <a:buFontTx/>
              <a:buNone/>
            </a:pPr>
            <a:r>
              <a:rPr lang="en-GB" sz="900" b="1">
                <a:solidFill>
                  <a:srgbClr val="000000"/>
                </a:solidFill>
                <a:cs typeface="Times New Roman" panose="02020603050405020304" pitchFamily="18" charset="0"/>
              </a:rPr>
              <a:t>Ibom</a:t>
            </a:r>
            <a:endParaRPr lang="en-GB" sz="2300">
              <a:cs typeface="Times New Roman" panose="02020603050405020304" pitchFamily="18" charset="0"/>
            </a:endParaRPr>
          </a:p>
        </p:txBody>
      </p:sp>
      <p:sp>
        <p:nvSpPr>
          <p:cNvPr id="58428" name="Text Box 1084"/>
          <p:cNvSpPr txBox="1">
            <a:spLocks noChangeArrowheads="1"/>
          </p:cNvSpPr>
          <p:nvPr/>
        </p:nvSpPr>
        <p:spPr bwMode="auto">
          <a:xfrm>
            <a:off x="4616450" y="4768850"/>
            <a:ext cx="4635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Cross</a:t>
            </a:r>
            <a:endParaRPr lang="en-US" sz="1400">
              <a:cs typeface="Times New Roman" panose="02020603050405020304" pitchFamily="18" charset="0"/>
            </a:endParaRPr>
          </a:p>
          <a:p>
            <a:pPr>
              <a:spcBef>
                <a:spcPct val="0"/>
              </a:spcBef>
              <a:buFontTx/>
              <a:buNone/>
            </a:pPr>
            <a:r>
              <a:rPr lang="en-GB" sz="900" b="1">
                <a:solidFill>
                  <a:srgbClr val="000000"/>
                </a:solidFill>
                <a:cs typeface="Times New Roman" panose="02020603050405020304" pitchFamily="18" charset="0"/>
              </a:rPr>
              <a:t>River</a:t>
            </a:r>
            <a:endParaRPr lang="en-GB" sz="2300">
              <a:cs typeface="Times New Roman" panose="02020603050405020304" pitchFamily="18" charset="0"/>
            </a:endParaRPr>
          </a:p>
        </p:txBody>
      </p:sp>
      <p:sp>
        <p:nvSpPr>
          <p:cNvPr id="58429" name="Text Box 1085"/>
          <p:cNvSpPr txBox="1">
            <a:spLocks noChangeArrowheads="1"/>
          </p:cNvSpPr>
          <p:nvPr/>
        </p:nvSpPr>
        <p:spPr bwMode="auto">
          <a:xfrm>
            <a:off x="3868738" y="4919663"/>
            <a:ext cx="430212"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800" b="1">
                <a:solidFill>
                  <a:srgbClr val="000000"/>
                </a:solidFill>
                <a:cs typeface="Times New Roman" panose="02020603050405020304" pitchFamily="18" charset="0"/>
              </a:rPr>
              <a:t>Imo</a:t>
            </a:r>
            <a:endParaRPr lang="en-GB" sz="1900">
              <a:cs typeface="Times New Roman" panose="02020603050405020304" pitchFamily="18" charset="0"/>
            </a:endParaRPr>
          </a:p>
        </p:txBody>
      </p:sp>
      <p:sp>
        <p:nvSpPr>
          <p:cNvPr id="58430" name="Text Box 1086"/>
          <p:cNvSpPr txBox="1">
            <a:spLocks noChangeArrowheads="1"/>
          </p:cNvSpPr>
          <p:nvPr/>
        </p:nvSpPr>
        <p:spPr bwMode="auto">
          <a:xfrm rot="-5513696">
            <a:off x="3630612" y="4483101"/>
            <a:ext cx="6762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800" b="1">
                <a:solidFill>
                  <a:srgbClr val="000000"/>
                </a:solidFill>
                <a:cs typeface="Times New Roman" panose="02020603050405020304" pitchFamily="18" charset="0"/>
              </a:rPr>
              <a:t>Anambra</a:t>
            </a:r>
            <a:endParaRPr lang="en-GB" sz="1900">
              <a:cs typeface="Times New Roman" panose="02020603050405020304" pitchFamily="18" charset="0"/>
            </a:endParaRPr>
          </a:p>
        </p:txBody>
      </p:sp>
      <p:sp>
        <p:nvSpPr>
          <p:cNvPr id="58431" name="Text Box 1087"/>
          <p:cNvSpPr txBox="1">
            <a:spLocks noChangeArrowheads="1"/>
          </p:cNvSpPr>
          <p:nvPr/>
        </p:nvSpPr>
        <p:spPr bwMode="auto">
          <a:xfrm rot="-1176442">
            <a:off x="4043363" y="4318000"/>
            <a:ext cx="477837"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800" b="1">
                <a:solidFill>
                  <a:srgbClr val="000000"/>
                </a:solidFill>
                <a:cs typeface="Times New Roman" panose="02020603050405020304" pitchFamily="18" charset="0"/>
              </a:rPr>
              <a:t>Enugu</a:t>
            </a:r>
            <a:endParaRPr lang="en-GB" sz="1900">
              <a:cs typeface="Times New Roman" panose="02020603050405020304" pitchFamily="18" charset="0"/>
            </a:endParaRPr>
          </a:p>
        </p:txBody>
      </p:sp>
      <p:sp>
        <p:nvSpPr>
          <p:cNvPr id="58432" name="Text Box 1088"/>
          <p:cNvSpPr txBox="1">
            <a:spLocks noChangeArrowheads="1"/>
          </p:cNvSpPr>
          <p:nvPr/>
        </p:nvSpPr>
        <p:spPr bwMode="auto">
          <a:xfrm>
            <a:off x="4392613" y="4449763"/>
            <a:ext cx="576262"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800" b="1">
                <a:solidFill>
                  <a:srgbClr val="000000"/>
                </a:solidFill>
                <a:cs typeface="Times New Roman" panose="02020603050405020304" pitchFamily="18" charset="0"/>
              </a:rPr>
              <a:t>Ebonyi</a:t>
            </a:r>
            <a:endParaRPr lang="en-GB" sz="1900">
              <a:cs typeface="Times New Roman" panose="02020603050405020304" pitchFamily="18" charset="0"/>
            </a:endParaRPr>
          </a:p>
        </p:txBody>
      </p:sp>
      <p:sp>
        <p:nvSpPr>
          <p:cNvPr id="58433" name="Text Box 1089"/>
          <p:cNvSpPr txBox="1">
            <a:spLocks noChangeArrowheads="1"/>
          </p:cNvSpPr>
          <p:nvPr/>
        </p:nvSpPr>
        <p:spPr bwMode="auto">
          <a:xfrm>
            <a:off x="5811838" y="3476625"/>
            <a:ext cx="592137" cy="21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Taraba</a:t>
            </a:r>
            <a:endParaRPr lang="en-GB" sz="2300">
              <a:cs typeface="Times New Roman" panose="02020603050405020304" pitchFamily="18" charset="0"/>
            </a:endParaRPr>
          </a:p>
        </p:txBody>
      </p:sp>
      <p:sp>
        <p:nvSpPr>
          <p:cNvPr id="58434" name="Text Box 1090"/>
          <p:cNvSpPr txBox="1">
            <a:spLocks noChangeArrowheads="1"/>
          </p:cNvSpPr>
          <p:nvPr/>
        </p:nvSpPr>
        <p:spPr bwMode="auto">
          <a:xfrm>
            <a:off x="6108700" y="2241550"/>
            <a:ext cx="636588"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Gombe</a:t>
            </a:r>
            <a:endParaRPr lang="en-GB" sz="2300">
              <a:cs typeface="Times New Roman" panose="02020603050405020304" pitchFamily="18" charset="0"/>
            </a:endParaRPr>
          </a:p>
        </p:txBody>
      </p:sp>
      <p:sp>
        <p:nvSpPr>
          <p:cNvPr id="58435" name="Text Box 1091"/>
          <p:cNvSpPr txBox="1">
            <a:spLocks noChangeArrowheads="1"/>
          </p:cNvSpPr>
          <p:nvPr/>
        </p:nvSpPr>
        <p:spPr bwMode="auto">
          <a:xfrm>
            <a:off x="5437188" y="2149475"/>
            <a:ext cx="58420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Bauchi</a:t>
            </a:r>
            <a:endParaRPr lang="en-GB" sz="2300">
              <a:solidFill>
                <a:schemeClr val="bg1"/>
              </a:solidFill>
              <a:cs typeface="Times New Roman" panose="02020603050405020304" pitchFamily="18" charset="0"/>
            </a:endParaRPr>
          </a:p>
        </p:txBody>
      </p:sp>
      <p:sp>
        <p:nvSpPr>
          <p:cNvPr id="58436" name="Text Box 1092"/>
          <p:cNvSpPr txBox="1">
            <a:spLocks noChangeArrowheads="1"/>
          </p:cNvSpPr>
          <p:nvPr/>
        </p:nvSpPr>
        <p:spPr bwMode="auto">
          <a:xfrm>
            <a:off x="6310313" y="1282700"/>
            <a:ext cx="63976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Yobe</a:t>
            </a:r>
            <a:endParaRPr lang="en-GB" sz="2300">
              <a:cs typeface="Times New Roman" panose="02020603050405020304" pitchFamily="18" charset="0"/>
            </a:endParaRPr>
          </a:p>
        </p:txBody>
      </p:sp>
      <p:sp>
        <p:nvSpPr>
          <p:cNvPr id="58437" name="Text Box 1093"/>
          <p:cNvSpPr txBox="1">
            <a:spLocks noChangeArrowheads="1"/>
          </p:cNvSpPr>
          <p:nvPr/>
        </p:nvSpPr>
        <p:spPr bwMode="auto">
          <a:xfrm>
            <a:off x="7302500" y="1250950"/>
            <a:ext cx="61912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rgbClr val="000000"/>
                </a:solidFill>
                <a:cs typeface="Times New Roman" panose="02020603050405020304" pitchFamily="18" charset="0"/>
              </a:rPr>
              <a:t>Borno</a:t>
            </a:r>
            <a:endParaRPr lang="en-GB" sz="2300">
              <a:cs typeface="Times New Roman" panose="02020603050405020304" pitchFamily="18" charset="0"/>
            </a:endParaRPr>
          </a:p>
        </p:txBody>
      </p:sp>
      <p:sp>
        <p:nvSpPr>
          <p:cNvPr id="58438" name="Text Box 1094"/>
          <p:cNvSpPr txBox="1">
            <a:spLocks noChangeArrowheads="1"/>
          </p:cNvSpPr>
          <p:nvPr/>
        </p:nvSpPr>
        <p:spPr bwMode="auto">
          <a:xfrm>
            <a:off x="4241800" y="2149475"/>
            <a:ext cx="61595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Kaduna</a:t>
            </a:r>
            <a:endParaRPr lang="en-GB" sz="2300">
              <a:solidFill>
                <a:schemeClr val="bg1"/>
              </a:solidFill>
              <a:cs typeface="Times New Roman" panose="02020603050405020304" pitchFamily="18" charset="0"/>
            </a:endParaRPr>
          </a:p>
        </p:txBody>
      </p:sp>
      <p:sp>
        <p:nvSpPr>
          <p:cNvPr id="58439" name="Text Box 1095"/>
          <p:cNvSpPr txBox="1">
            <a:spLocks noChangeArrowheads="1"/>
          </p:cNvSpPr>
          <p:nvPr/>
        </p:nvSpPr>
        <p:spPr bwMode="auto">
          <a:xfrm>
            <a:off x="2152650" y="1587500"/>
            <a:ext cx="598488" cy="21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Kebbi</a:t>
            </a:r>
            <a:endParaRPr lang="en-GB" sz="2300">
              <a:solidFill>
                <a:schemeClr val="bg1"/>
              </a:solidFill>
              <a:cs typeface="Times New Roman" panose="02020603050405020304" pitchFamily="18" charset="0"/>
            </a:endParaRPr>
          </a:p>
        </p:txBody>
      </p:sp>
      <p:sp>
        <p:nvSpPr>
          <p:cNvPr id="58440" name="Text Box 1096"/>
          <p:cNvSpPr txBox="1">
            <a:spLocks noChangeArrowheads="1"/>
          </p:cNvSpPr>
          <p:nvPr/>
        </p:nvSpPr>
        <p:spPr bwMode="auto">
          <a:xfrm>
            <a:off x="3346450" y="1174750"/>
            <a:ext cx="6191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cs typeface="Times New Roman" panose="02020603050405020304" pitchFamily="18" charset="0"/>
              </a:rPr>
              <a:t>Zamfara</a:t>
            </a:r>
            <a:endParaRPr lang="en-GB" sz="2300">
              <a:cs typeface="Times New Roman" panose="02020603050405020304" pitchFamily="18" charset="0"/>
            </a:endParaRPr>
          </a:p>
        </p:txBody>
      </p:sp>
      <p:sp>
        <p:nvSpPr>
          <p:cNvPr id="58441" name="Text Box 1097"/>
          <p:cNvSpPr txBox="1">
            <a:spLocks noChangeArrowheads="1"/>
          </p:cNvSpPr>
          <p:nvPr/>
        </p:nvSpPr>
        <p:spPr bwMode="auto">
          <a:xfrm>
            <a:off x="3197225" y="1776413"/>
            <a:ext cx="595313"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Sokoto</a:t>
            </a:r>
            <a:endParaRPr lang="en-GB" sz="2300">
              <a:solidFill>
                <a:schemeClr val="bg1"/>
              </a:solidFill>
              <a:cs typeface="Times New Roman" panose="02020603050405020304" pitchFamily="18" charset="0"/>
            </a:endParaRPr>
          </a:p>
        </p:txBody>
      </p:sp>
      <p:sp>
        <p:nvSpPr>
          <p:cNvPr id="58442" name="Text Box 1098"/>
          <p:cNvSpPr txBox="1">
            <a:spLocks noChangeArrowheads="1"/>
          </p:cNvSpPr>
          <p:nvPr/>
        </p:nvSpPr>
        <p:spPr bwMode="auto">
          <a:xfrm>
            <a:off x="4019550" y="1027113"/>
            <a:ext cx="614363"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cs typeface="Times New Roman" panose="02020603050405020304" pitchFamily="18" charset="0"/>
              </a:rPr>
              <a:t>Katsina</a:t>
            </a:r>
            <a:endParaRPr lang="en-GB" sz="2300">
              <a:cs typeface="Times New Roman" panose="02020603050405020304" pitchFamily="18" charset="0"/>
            </a:endParaRPr>
          </a:p>
        </p:txBody>
      </p:sp>
      <p:sp>
        <p:nvSpPr>
          <p:cNvPr id="58443" name="Text Box 1099"/>
          <p:cNvSpPr txBox="1">
            <a:spLocks noChangeArrowheads="1"/>
          </p:cNvSpPr>
          <p:nvPr/>
        </p:nvSpPr>
        <p:spPr bwMode="auto">
          <a:xfrm>
            <a:off x="4616450" y="1400175"/>
            <a:ext cx="4635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Kano</a:t>
            </a:r>
            <a:endParaRPr lang="en-GB" sz="2300">
              <a:solidFill>
                <a:schemeClr val="bg1"/>
              </a:solidFill>
              <a:cs typeface="Times New Roman" panose="02020603050405020304" pitchFamily="18" charset="0"/>
            </a:endParaRPr>
          </a:p>
        </p:txBody>
      </p:sp>
      <p:sp>
        <p:nvSpPr>
          <p:cNvPr id="58444" name="Text Box 1100"/>
          <p:cNvSpPr txBox="1">
            <a:spLocks noChangeArrowheads="1"/>
          </p:cNvSpPr>
          <p:nvPr/>
        </p:nvSpPr>
        <p:spPr bwMode="auto">
          <a:xfrm>
            <a:off x="5213350" y="1060450"/>
            <a:ext cx="681038"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Jigawa</a:t>
            </a:r>
            <a:endParaRPr lang="en-GB" sz="2300">
              <a:solidFill>
                <a:schemeClr val="bg1"/>
              </a:solidFill>
              <a:cs typeface="Times New Roman" panose="02020603050405020304" pitchFamily="18" charset="0"/>
            </a:endParaRPr>
          </a:p>
        </p:txBody>
      </p:sp>
      <p:sp>
        <p:nvSpPr>
          <p:cNvPr id="58445" name="Text Box 1101"/>
          <p:cNvSpPr txBox="1">
            <a:spLocks noChangeArrowheads="1"/>
          </p:cNvSpPr>
          <p:nvPr/>
        </p:nvSpPr>
        <p:spPr bwMode="auto">
          <a:xfrm>
            <a:off x="195263" y="4092575"/>
            <a:ext cx="47625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US" sz="1100" b="1">
                <a:cs typeface="Times New Roman" panose="02020603050405020304" pitchFamily="18" charset="0"/>
              </a:rPr>
              <a:t>Key</a:t>
            </a:r>
            <a:endParaRPr lang="en-US" sz="1700">
              <a:cs typeface="Times New Roman" panose="02020603050405020304" pitchFamily="18" charset="0"/>
            </a:endParaRPr>
          </a:p>
        </p:txBody>
      </p:sp>
      <p:sp>
        <p:nvSpPr>
          <p:cNvPr id="58446" name="Text Box 1102"/>
          <p:cNvSpPr txBox="1">
            <a:spLocks noChangeArrowheads="1"/>
          </p:cNvSpPr>
          <p:nvPr/>
        </p:nvSpPr>
        <p:spPr bwMode="auto">
          <a:xfrm>
            <a:off x="0" y="4670425"/>
            <a:ext cx="1974850"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US" sz="900" b="1">
                <a:cs typeface="Times New Roman" panose="02020603050405020304" pitchFamily="18" charset="0"/>
              </a:rPr>
              <a:t>North West</a:t>
            </a:r>
          </a:p>
          <a:p>
            <a:pPr>
              <a:spcBef>
                <a:spcPct val="0"/>
              </a:spcBef>
              <a:buFontTx/>
              <a:buNone/>
            </a:pPr>
            <a:endParaRPr lang="en-US" sz="900" b="1">
              <a:cs typeface="Times New Roman" panose="02020603050405020304" pitchFamily="18" charset="0"/>
            </a:endParaRPr>
          </a:p>
          <a:p>
            <a:pPr>
              <a:spcBef>
                <a:spcPct val="0"/>
              </a:spcBef>
              <a:buFontTx/>
              <a:buNone/>
            </a:pPr>
            <a:r>
              <a:rPr lang="en-US" sz="900" b="1">
                <a:cs typeface="Times New Roman" panose="02020603050405020304" pitchFamily="18" charset="0"/>
              </a:rPr>
              <a:t>North East</a:t>
            </a:r>
          </a:p>
          <a:p>
            <a:pPr>
              <a:spcBef>
                <a:spcPct val="0"/>
              </a:spcBef>
              <a:buFontTx/>
              <a:buNone/>
            </a:pPr>
            <a:endParaRPr lang="en-US" sz="900" b="1">
              <a:cs typeface="Times New Roman" panose="02020603050405020304" pitchFamily="18" charset="0"/>
            </a:endParaRPr>
          </a:p>
          <a:p>
            <a:pPr>
              <a:spcBef>
                <a:spcPct val="0"/>
              </a:spcBef>
              <a:buFontTx/>
              <a:buNone/>
            </a:pPr>
            <a:r>
              <a:rPr lang="en-US" sz="900" b="1">
                <a:cs typeface="Times New Roman" panose="02020603050405020304" pitchFamily="18" charset="0"/>
              </a:rPr>
              <a:t>North Central</a:t>
            </a:r>
          </a:p>
          <a:p>
            <a:pPr>
              <a:spcBef>
                <a:spcPct val="0"/>
              </a:spcBef>
              <a:buFontTx/>
              <a:buNone/>
            </a:pPr>
            <a:endParaRPr lang="en-US" sz="900" b="1">
              <a:cs typeface="Times New Roman" panose="02020603050405020304" pitchFamily="18" charset="0"/>
            </a:endParaRPr>
          </a:p>
          <a:p>
            <a:pPr>
              <a:spcBef>
                <a:spcPct val="0"/>
              </a:spcBef>
              <a:buFontTx/>
              <a:buNone/>
            </a:pPr>
            <a:r>
              <a:rPr lang="en-US" sz="900" b="1">
                <a:cs typeface="Times New Roman" panose="02020603050405020304" pitchFamily="18" charset="0"/>
              </a:rPr>
              <a:t>South West</a:t>
            </a:r>
          </a:p>
          <a:p>
            <a:pPr>
              <a:spcBef>
                <a:spcPct val="0"/>
              </a:spcBef>
              <a:buFontTx/>
              <a:buNone/>
            </a:pPr>
            <a:endParaRPr lang="en-US" sz="900" b="1">
              <a:cs typeface="Times New Roman" panose="02020603050405020304" pitchFamily="18" charset="0"/>
            </a:endParaRPr>
          </a:p>
          <a:p>
            <a:pPr>
              <a:spcBef>
                <a:spcPct val="0"/>
              </a:spcBef>
              <a:buFontTx/>
              <a:buNone/>
            </a:pPr>
            <a:r>
              <a:rPr lang="en-US" sz="900" b="1">
                <a:cs typeface="Times New Roman" panose="02020603050405020304" pitchFamily="18" charset="0"/>
              </a:rPr>
              <a:t>South South</a:t>
            </a:r>
          </a:p>
          <a:p>
            <a:pPr>
              <a:spcBef>
                <a:spcPct val="0"/>
              </a:spcBef>
              <a:buFontTx/>
              <a:buNone/>
            </a:pPr>
            <a:endParaRPr lang="en-GB" sz="900" b="1">
              <a:cs typeface="Times New Roman" panose="02020603050405020304" pitchFamily="18" charset="0"/>
            </a:endParaRPr>
          </a:p>
          <a:p>
            <a:pPr>
              <a:spcBef>
                <a:spcPct val="0"/>
              </a:spcBef>
              <a:buFontTx/>
              <a:buNone/>
            </a:pPr>
            <a:r>
              <a:rPr lang="en-GB" sz="900" b="1">
                <a:cs typeface="Times New Roman" panose="02020603050405020304" pitchFamily="18" charset="0"/>
              </a:rPr>
              <a:t>South East</a:t>
            </a:r>
            <a:endParaRPr lang="en-US" sz="900" b="1">
              <a:cs typeface="Times New Roman" panose="02020603050405020304" pitchFamily="18" charset="0"/>
            </a:endParaRPr>
          </a:p>
        </p:txBody>
      </p:sp>
      <p:sp>
        <p:nvSpPr>
          <p:cNvPr id="58447" name="Rectangle 1103"/>
          <p:cNvSpPr>
            <a:spLocks noChangeArrowheads="1"/>
          </p:cNvSpPr>
          <p:nvPr/>
        </p:nvSpPr>
        <p:spPr bwMode="auto">
          <a:xfrm>
            <a:off x="917575" y="4730750"/>
            <a:ext cx="271463" cy="66675"/>
          </a:xfrm>
          <a:prstGeom prst="rect">
            <a:avLst/>
          </a:prstGeom>
          <a:solidFill>
            <a:srgbClr val="0000FF"/>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58448" name="Rectangle 1104"/>
          <p:cNvSpPr>
            <a:spLocks noChangeArrowheads="1"/>
          </p:cNvSpPr>
          <p:nvPr/>
        </p:nvSpPr>
        <p:spPr bwMode="auto">
          <a:xfrm>
            <a:off x="919163" y="5027613"/>
            <a:ext cx="271462" cy="68262"/>
          </a:xfrm>
          <a:prstGeom prst="rect">
            <a:avLst/>
          </a:prstGeom>
          <a:solidFill>
            <a:srgbClr val="FFFF00"/>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58449" name="Rectangle 1105"/>
          <p:cNvSpPr>
            <a:spLocks noChangeArrowheads="1"/>
          </p:cNvSpPr>
          <p:nvPr/>
        </p:nvSpPr>
        <p:spPr bwMode="auto">
          <a:xfrm>
            <a:off x="917575" y="5624513"/>
            <a:ext cx="271463" cy="69850"/>
          </a:xfrm>
          <a:prstGeom prst="rect">
            <a:avLst/>
          </a:prstGeom>
          <a:solidFill>
            <a:srgbClr val="FF0000"/>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58450" name="Rectangle 1106"/>
          <p:cNvSpPr>
            <a:spLocks noChangeArrowheads="1"/>
          </p:cNvSpPr>
          <p:nvPr/>
        </p:nvSpPr>
        <p:spPr bwMode="auto">
          <a:xfrm>
            <a:off x="917575" y="5326063"/>
            <a:ext cx="271463" cy="68262"/>
          </a:xfrm>
          <a:prstGeom prst="rect">
            <a:avLst/>
          </a:prstGeom>
          <a:solidFill>
            <a:srgbClr val="FFCC99"/>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58451" name="Rectangle 1107"/>
          <p:cNvSpPr>
            <a:spLocks noChangeArrowheads="1"/>
          </p:cNvSpPr>
          <p:nvPr/>
        </p:nvSpPr>
        <p:spPr bwMode="auto">
          <a:xfrm>
            <a:off x="917575" y="5921375"/>
            <a:ext cx="271463" cy="69850"/>
          </a:xfrm>
          <a:prstGeom prst="rect">
            <a:avLst/>
          </a:prstGeom>
          <a:solidFill>
            <a:srgbClr val="00FF00"/>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58452" name="Rectangle 1108"/>
          <p:cNvSpPr>
            <a:spLocks noChangeArrowheads="1"/>
          </p:cNvSpPr>
          <p:nvPr/>
        </p:nvSpPr>
        <p:spPr bwMode="auto">
          <a:xfrm>
            <a:off x="917575" y="6176963"/>
            <a:ext cx="271463" cy="69850"/>
          </a:xfrm>
          <a:prstGeom prst="rect">
            <a:avLst/>
          </a:prstGeom>
          <a:solidFill>
            <a:srgbClr val="00FFFF"/>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rrowheads="1"/>
          </p:cNvSpPr>
          <p:nvPr>
            <p:ph type="title" idx="4294967295"/>
          </p:nvPr>
        </p:nvSpPr>
        <p:spPr>
          <a:xfrm>
            <a:off x="442913" y="0"/>
            <a:ext cx="7775575" cy="868363"/>
          </a:xfrm>
        </p:spPr>
        <p:txBody>
          <a:bodyPr lIns="86420" tIns="43210" rIns="86420" bIns="43210"/>
          <a:lstStyle/>
          <a:p>
            <a:pPr eaLnBrk="1" hangingPunct="1">
              <a:defRPr/>
            </a:pPr>
            <a:r>
              <a:rPr lang="en-US" smtClean="0">
                <a:effectLst>
                  <a:outerShdw blurRad="38100" dist="38100" dir="2700000" algn="tl">
                    <a:srgbClr val="C0C0C0"/>
                  </a:outerShdw>
                </a:effectLst>
              </a:rPr>
              <a:t>Nigeria Transfusion History </a:t>
            </a:r>
          </a:p>
        </p:txBody>
      </p:sp>
      <p:sp>
        <p:nvSpPr>
          <p:cNvPr id="82947" name="Rectangle 3"/>
          <p:cNvSpPr>
            <a:spLocks noGrp="1" noRot="1" noChangeArrowheads="1"/>
          </p:cNvSpPr>
          <p:nvPr>
            <p:ph type="body" idx="4294967295"/>
          </p:nvPr>
        </p:nvSpPr>
        <p:spPr>
          <a:xfrm>
            <a:off x="373063" y="1881188"/>
            <a:ext cx="7777162" cy="4283075"/>
          </a:xfrm>
        </p:spPr>
        <p:txBody>
          <a:bodyPr lIns="86420" tIns="43210" rIns="86420" bIns="43210"/>
          <a:lstStyle/>
          <a:p>
            <a:pPr marL="285750" indent="-285750" defTabSz="914400" eaLnBrk="1" hangingPunct="1">
              <a:lnSpc>
                <a:spcPct val="80000"/>
              </a:lnSpc>
              <a:defRPr/>
            </a:pPr>
            <a:r>
              <a:rPr lang="en-US" sz="2600" smtClean="0">
                <a:effectLst>
                  <a:outerShdw blurRad="38100" dist="38100" dir="2700000" algn="tl">
                    <a:srgbClr val="C0C0C0"/>
                  </a:outerShdw>
                </a:effectLst>
              </a:rPr>
              <a:t>Blood transfusion is fragmented and hospital based.</a:t>
            </a:r>
          </a:p>
          <a:p>
            <a:pPr marL="285750" indent="-285750" defTabSz="914400" eaLnBrk="1" hangingPunct="1">
              <a:lnSpc>
                <a:spcPct val="80000"/>
              </a:lnSpc>
              <a:defRPr/>
            </a:pPr>
            <a:r>
              <a:rPr lang="en-US" sz="2600" smtClean="0">
                <a:effectLst>
                  <a:outerShdw blurRad="38100" dist="38100" dir="2700000" algn="tl">
                    <a:srgbClr val="C0C0C0"/>
                  </a:outerShdw>
                </a:effectLst>
              </a:rPr>
              <a:t>Blood is sourced from family replacement and commercial donors ~90-95%.</a:t>
            </a:r>
          </a:p>
          <a:p>
            <a:pPr marL="285750" indent="-285750" defTabSz="914400" eaLnBrk="1" hangingPunct="1">
              <a:lnSpc>
                <a:spcPct val="80000"/>
              </a:lnSpc>
              <a:defRPr/>
            </a:pPr>
            <a:r>
              <a:rPr lang="en-GB" sz="2600" smtClean="0">
                <a:effectLst>
                  <a:outerShdw blurRad="38100" dist="38100" dir="2700000" algn="tl">
                    <a:srgbClr val="C0C0C0"/>
                  </a:outerShdw>
                </a:effectLst>
              </a:rPr>
              <a:t>A few states have local legislation restricting blood transfusion to licensed facilities (e.g. Lagos State).</a:t>
            </a:r>
          </a:p>
          <a:p>
            <a:pPr marL="285750" indent="-285750" defTabSz="914400" eaLnBrk="1" hangingPunct="1">
              <a:lnSpc>
                <a:spcPct val="80000"/>
              </a:lnSpc>
              <a:defRPr/>
            </a:pPr>
            <a:r>
              <a:rPr lang="en-US" sz="2600" smtClean="0">
                <a:effectLst>
                  <a:outerShdw blurRad="38100" dist="38100" dir="2700000" algn="tl">
                    <a:srgbClr val="C0C0C0"/>
                  </a:outerShdw>
                </a:effectLst>
              </a:rPr>
              <a:t>The blood supply in Nigeria is  totally inadequate. </a:t>
            </a:r>
          </a:p>
          <a:p>
            <a:pPr marL="285750" indent="-285750" defTabSz="914400" eaLnBrk="1" hangingPunct="1">
              <a:lnSpc>
                <a:spcPct val="80000"/>
              </a:lnSpc>
              <a:defRPr/>
            </a:pPr>
            <a:endParaRPr lang="en-US" sz="2600" smtClean="0">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026"/>
          <p:cNvSpPr>
            <a:spLocks noGrp="1" noRot="1" noChangeArrowheads="1"/>
          </p:cNvSpPr>
          <p:nvPr>
            <p:ph type="title" idx="4294967295"/>
          </p:nvPr>
        </p:nvSpPr>
        <p:spPr/>
        <p:txBody>
          <a:bodyPr lIns="86420" tIns="43210" rIns="86420" bIns="43210"/>
          <a:lstStyle/>
          <a:p>
            <a:pPr eaLnBrk="1" hangingPunct="1">
              <a:defRPr/>
            </a:pPr>
            <a:r>
              <a:rPr lang="en-GB" smtClean="0">
                <a:effectLst>
                  <a:outerShdw blurRad="38100" dist="38100" dir="2700000" algn="tl">
                    <a:srgbClr val="C0C0C0"/>
                  </a:outerShdw>
                </a:effectLst>
              </a:rPr>
              <a:t>Nigeria transfusion History 2</a:t>
            </a:r>
          </a:p>
        </p:txBody>
      </p:sp>
      <p:sp>
        <p:nvSpPr>
          <p:cNvPr id="84995" name="Rectangle 1027"/>
          <p:cNvSpPr>
            <a:spLocks noGrp="1" noRot="1" noChangeArrowheads="1"/>
          </p:cNvSpPr>
          <p:nvPr>
            <p:ph type="body" idx="4294967295"/>
          </p:nvPr>
        </p:nvSpPr>
        <p:spPr/>
        <p:txBody>
          <a:bodyPr lIns="86420" tIns="43210" rIns="86420" bIns="43210"/>
          <a:lstStyle/>
          <a:p>
            <a:pPr eaLnBrk="1" hangingPunct="1">
              <a:lnSpc>
                <a:spcPct val="90000"/>
              </a:lnSpc>
              <a:defRPr/>
            </a:pPr>
            <a:r>
              <a:rPr lang="en-US" smtClean="0">
                <a:effectLst>
                  <a:outerShdw blurRad="38100" dist="38100" dir="2700000" algn="tl">
                    <a:srgbClr val="C0C0C0"/>
                  </a:outerShdw>
                </a:effectLst>
              </a:rPr>
              <a:t>Transfusion associated HIV is unquantifiable because of inadequate data but MoH estimates that 10% of HIV in Nigeria is due to unsafe blood.</a:t>
            </a:r>
          </a:p>
          <a:p>
            <a:pPr eaLnBrk="1" hangingPunct="1">
              <a:lnSpc>
                <a:spcPct val="90000"/>
              </a:lnSpc>
              <a:defRPr/>
            </a:pPr>
            <a:r>
              <a:rPr lang="en-US" smtClean="0">
                <a:effectLst>
                  <a:outerShdw blurRad="38100" dist="38100" dir="2700000" algn="tl">
                    <a:srgbClr val="C0C0C0"/>
                  </a:outerShdw>
                </a:effectLst>
              </a:rPr>
              <a:t>Study by DFID in 2000 indicated that approx. 14% of HIV in Nigeria due to blood transfusion</a:t>
            </a:r>
          </a:p>
          <a:p>
            <a:pPr eaLnBrk="1" hangingPunct="1">
              <a:lnSpc>
                <a:spcPct val="90000"/>
              </a:lnSpc>
              <a:defRPr/>
            </a:pPr>
            <a:r>
              <a:rPr lang="en-GB" smtClean="0">
                <a:effectLst>
                  <a:outerShdw blurRad="38100" dist="38100" dir="2700000" algn="tl">
                    <a:srgbClr val="C0C0C0"/>
                  </a:outerShdw>
                </a:effectLst>
              </a:rPr>
              <a:t>National blood policy has remained unchanged since the 1960’s until recently.</a:t>
            </a:r>
            <a:endParaRPr lang="en-US" smtClean="0">
              <a:effectLst>
                <a:outerShdw blurRad="38100" dist="38100" dir="2700000" algn="tl">
                  <a:srgbClr val="C0C0C0"/>
                </a:outerShdw>
              </a:effectLst>
            </a:endParaRPr>
          </a:p>
          <a:p>
            <a:pPr eaLnBrk="1" hangingPunct="1">
              <a:lnSpc>
                <a:spcPct val="90000"/>
              </a:lnSpc>
              <a:defRPr/>
            </a:pPr>
            <a:endParaRPr lang="en-GB" smtClean="0">
              <a:effectLst>
                <a:outerShdw blurRad="38100" dist="38100" dir="2700000" algn="tl">
                  <a:srgbClr val="C0C0C0"/>
                </a:outerShdw>
              </a:effectLst>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1026" descr="P10102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725" y="455613"/>
            <a:ext cx="6767513" cy="5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515" name="Rectangle 1027"/>
          <p:cNvSpPr>
            <a:spLocks noGrp="1" noRot="1" noChangeArrowheads="1"/>
          </p:cNvSpPr>
          <p:nvPr>
            <p:ph type="title" idx="4294967295"/>
          </p:nvPr>
        </p:nvSpPr>
        <p:spPr/>
        <p:txBody>
          <a:bodyPr lIns="86420" tIns="43210" rIns="86420" bIns="43210"/>
          <a:lstStyle/>
          <a:p>
            <a:pPr eaLnBrk="1" hangingPunct="1">
              <a:defRPr/>
            </a:pPr>
            <a:endParaRPr lang="en-US" smtClean="0">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rrowheads="1"/>
          </p:cNvSpPr>
          <p:nvPr>
            <p:ph type="title" idx="4294967295"/>
          </p:nvPr>
        </p:nvSpPr>
        <p:spPr/>
        <p:txBody>
          <a:bodyPr lIns="86420" tIns="43210" rIns="86420" bIns="43210"/>
          <a:lstStyle/>
          <a:p>
            <a:pPr eaLnBrk="1" hangingPunct="1">
              <a:defRPr/>
            </a:pPr>
            <a:endParaRPr lang="en-US" sz="3400" smtClean="0">
              <a:effectLst>
                <a:outerShdw blurRad="38100" dist="38100" dir="2700000" algn="tl">
                  <a:srgbClr val="C0C0C0"/>
                </a:outerShdw>
              </a:effectLst>
            </a:endParaRPr>
          </a:p>
        </p:txBody>
      </p:sp>
      <p:sp>
        <p:nvSpPr>
          <p:cNvPr id="86019" name="Rectangle 3"/>
          <p:cNvSpPr>
            <a:spLocks noGrp="1" noRot="1" noChangeArrowheads="1"/>
          </p:cNvSpPr>
          <p:nvPr>
            <p:ph type="body" idx="4294967295"/>
          </p:nvPr>
        </p:nvSpPr>
        <p:spPr/>
        <p:txBody>
          <a:bodyPr lIns="86420" tIns="43210" rIns="86420" bIns="43210"/>
          <a:lstStyle/>
          <a:p>
            <a:pPr marL="285750" indent="-285750" defTabSz="914400" eaLnBrk="1" hangingPunct="1">
              <a:defRPr/>
            </a:pPr>
            <a:r>
              <a:rPr lang="en-US" sz="2600" smtClean="0">
                <a:effectLst>
                  <a:outerShdw blurRad="38100" dist="38100" dir="2700000" algn="tl">
                    <a:srgbClr val="C0C0C0"/>
                  </a:outerShdw>
                </a:effectLst>
              </a:rPr>
              <a:t>HIV Prevalence (2003) 15-49 year olds 5.4%</a:t>
            </a:r>
          </a:p>
          <a:p>
            <a:pPr marL="685800" lvl="1" indent="-228600" defTabSz="914400" eaLnBrk="1" hangingPunct="1">
              <a:defRPr/>
            </a:pPr>
            <a:r>
              <a:rPr lang="en-US" sz="2200" smtClean="0">
                <a:effectLst>
                  <a:outerShdw blurRad="38100" dist="38100" dir="2700000" algn="tl">
                    <a:srgbClr val="C0C0C0"/>
                  </a:outerShdw>
                </a:effectLst>
              </a:rPr>
              <a:t>In Nigeria's AIDS hot spots, mainly in the urban centres, the prevalence rates range from 15 percent among the adult population to 20 percent in pregnant women (Dr. Chinua Akukwe, the former Vice-Chairman of the National Council for International Health (NCIH) Washington, DC) </a:t>
            </a:r>
          </a:p>
        </p:txBody>
      </p:sp>
      <p:sp>
        <p:nvSpPr>
          <p:cNvPr id="94212" name="Rectangle 4"/>
          <p:cNvSpPr>
            <a:spLocks noChangeArrowheads="1"/>
          </p:cNvSpPr>
          <p:nvPr/>
        </p:nvSpPr>
        <p:spPr bwMode="auto">
          <a:xfrm>
            <a:off x="1587500" y="22225"/>
            <a:ext cx="5916613"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700">
                <a:solidFill>
                  <a:schemeClr val="tx1"/>
                </a:solidFill>
                <a:latin typeface="Arial" panose="020B0604020202020204" pitchFamily="34" charset="0"/>
                <a:cs typeface="Arial" panose="020B0604020202020204" pitchFamily="34" charset="0"/>
              </a:defRPr>
            </a:lvl1pPr>
            <a:lvl2pPr eaLnBrk="0" hangingPunct="0">
              <a:defRPr sz="1700">
                <a:solidFill>
                  <a:schemeClr val="tx1"/>
                </a:solidFill>
                <a:latin typeface="Arial" panose="020B0604020202020204" pitchFamily="34" charset="0"/>
                <a:cs typeface="Arial" panose="020B0604020202020204" pitchFamily="34" charset="0"/>
              </a:defRPr>
            </a:lvl2pPr>
            <a:lvl3pPr eaLnBrk="0" hangingPunct="0">
              <a:defRPr sz="1700">
                <a:solidFill>
                  <a:schemeClr val="tx1"/>
                </a:solidFill>
                <a:latin typeface="Arial" panose="020B0604020202020204" pitchFamily="34" charset="0"/>
                <a:cs typeface="Arial" panose="020B0604020202020204" pitchFamily="34" charset="0"/>
              </a:defRPr>
            </a:lvl3pPr>
            <a:lvl4pPr eaLnBrk="0" hangingPunct="0">
              <a:defRPr sz="1700">
                <a:solidFill>
                  <a:schemeClr val="tx1"/>
                </a:solidFill>
                <a:latin typeface="Arial" panose="020B0604020202020204" pitchFamily="34" charset="0"/>
                <a:cs typeface="Arial" panose="020B0604020202020204" pitchFamily="34" charset="0"/>
              </a:defRPr>
            </a:lvl4pPr>
            <a:lvl5pPr eaLnBrk="0" hangingPunct="0">
              <a:defRPr sz="1700">
                <a:solidFill>
                  <a:schemeClr val="tx1"/>
                </a:solidFill>
                <a:latin typeface="Arial" panose="020B0604020202020204" pitchFamily="34" charset="0"/>
                <a:cs typeface="Arial" panose="020B0604020202020204" pitchFamily="34" charset="0"/>
              </a:defRPr>
            </a:lvl5pPr>
            <a:lvl6pPr marL="2184400" indent="101600" eaLnBrk="0" fontAlgn="base" hangingPunct="0">
              <a:spcBef>
                <a:spcPct val="0"/>
              </a:spcBef>
              <a:spcAft>
                <a:spcPct val="0"/>
              </a:spcAft>
              <a:defRPr sz="1700">
                <a:solidFill>
                  <a:schemeClr val="tx1"/>
                </a:solidFill>
                <a:latin typeface="Arial" panose="020B0604020202020204" pitchFamily="34" charset="0"/>
                <a:cs typeface="Arial" panose="020B0604020202020204" pitchFamily="34" charset="0"/>
              </a:defRPr>
            </a:lvl6pPr>
            <a:lvl7pPr marL="2641600" indent="101600" eaLnBrk="0" fontAlgn="base" hangingPunct="0">
              <a:spcBef>
                <a:spcPct val="0"/>
              </a:spcBef>
              <a:spcAft>
                <a:spcPct val="0"/>
              </a:spcAft>
              <a:defRPr sz="1700">
                <a:solidFill>
                  <a:schemeClr val="tx1"/>
                </a:solidFill>
                <a:latin typeface="Arial" panose="020B0604020202020204" pitchFamily="34" charset="0"/>
                <a:cs typeface="Arial" panose="020B0604020202020204" pitchFamily="34" charset="0"/>
              </a:defRPr>
            </a:lvl7pPr>
            <a:lvl8pPr marL="3098800" indent="101600" eaLnBrk="0" fontAlgn="base" hangingPunct="0">
              <a:spcBef>
                <a:spcPct val="0"/>
              </a:spcBef>
              <a:spcAft>
                <a:spcPct val="0"/>
              </a:spcAft>
              <a:defRPr sz="1700">
                <a:solidFill>
                  <a:schemeClr val="tx1"/>
                </a:solidFill>
                <a:latin typeface="Arial" panose="020B0604020202020204" pitchFamily="34" charset="0"/>
                <a:cs typeface="Arial" panose="020B0604020202020204" pitchFamily="34" charset="0"/>
              </a:defRPr>
            </a:lvl8pPr>
            <a:lvl9pPr marL="3556000" indent="101600" eaLnBrk="0" fontAlgn="base" hangingPunct="0">
              <a:spcBef>
                <a:spcPct val="0"/>
              </a:spcBef>
              <a:spcAft>
                <a:spcPct val="0"/>
              </a:spcAft>
              <a:defRPr sz="1700">
                <a:solidFill>
                  <a:schemeClr val="tx1"/>
                </a:solidFill>
                <a:latin typeface="Arial" panose="020B0604020202020204" pitchFamily="34" charset="0"/>
                <a:cs typeface="Arial" panose="020B0604020202020204" pitchFamily="34" charset="0"/>
              </a:defRPr>
            </a:lvl9pPr>
          </a:lstStyle>
          <a:p>
            <a:pPr defTabSz="914400" eaLnBrk="1" hangingPunct="1">
              <a:defRPr/>
            </a:pPr>
            <a:r>
              <a:rPr lang="en-US" sz="2500">
                <a:effectLst>
                  <a:outerShdw blurRad="38100" dist="38100" dir="2700000" algn="tl">
                    <a:srgbClr val="C0C0C0"/>
                  </a:outerShdw>
                </a:effectLst>
              </a:rPr>
              <a:t>Nigeria Background Health Indicators (1)</a:t>
            </a:r>
            <a:endParaRPr lang="en-GB" sz="2500">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rrowheads="1"/>
          </p:cNvSpPr>
          <p:nvPr>
            <p:ph type="title" idx="4294967295"/>
          </p:nvPr>
        </p:nvSpPr>
        <p:spPr>
          <a:xfrm>
            <a:off x="442913" y="49213"/>
            <a:ext cx="7775575" cy="1076325"/>
          </a:xfrm>
        </p:spPr>
        <p:txBody>
          <a:bodyPr lIns="86420" tIns="43210" rIns="86420" bIns="43210"/>
          <a:lstStyle/>
          <a:p>
            <a:pPr eaLnBrk="1" hangingPunct="1">
              <a:defRPr/>
            </a:pPr>
            <a:r>
              <a:rPr lang="en-GB" sz="3400" smtClean="0">
                <a:effectLst>
                  <a:outerShdw blurRad="38100" dist="38100" dir="2700000" algn="tl">
                    <a:srgbClr val="C0C0C0"/>
                  </a:outerShdw>
                </a:effectLst>
              </a:rPr>
              <a:t>Nigeria Background health indicators (2)</a:t>
            </a:r>
            <a:endParaRPr lang="en-US" sz="3400" smtClean="0">
              <a:effectLst>
                <a:outerShdw blurRad="38100" dist="38100" dir="2700000" algn="tl">
                  <a:srgbClr val="C0C0C0"/>
                </a:outerShdw>
              </a:effectLst>
            </a:endParaRPr>
          </a:p>
        </p:txBody>
      </p:sp>
      <p:sp>
        <p:nvSpPr>
          <p:cNvPr id="88067" name="Rectangle 3"/>
          <p:cNvSpPr>
            <a:spLocks noGrp="1" noRot="1" noChangeArrowheads="1"/>
          </p:cNvSpPr>
          <p:nvPr>
            <p:ph type="body" idx="4294967295"/>
          </p:nvPr>
        </p:nvSpPr>
        <p:spPr>
          <a:xfrm>
            <a:off x="577850" y="2560638"/>
            <a:ext cx="7777163" cy="4283075"/>
          </a:xfrm>
        </p:spPr>
        <p:txBody>
          <a:bodyPr lIns="86420" tIns="43210" rIns="86420" bIns="43210"/>
          <a:lstStyle/>
          <a:p>
            <a:pPr eaLnBrk="1" hangingPunct="1">
              <a:defRPr/>
            </a:pPr>
            <a:r>
              <a:rPr lang="en-GB" smtClean="0">
                <a:effectLst>
                  <a:outerShdw blurRad="38100" dist="38100" dir="2700000" algn="tl">
                    <a:srgbClr val="C0C0C0"/>
                  </a:outerShdw>
                </a:effectLst>
              </a:rPr>
              <a:t>Nigeria is a malaria pandemic country</a:t>
            </a:r>
          </a:p>
          <a:p>
            <a:pPr eaLnBrk="1" hangingPunct="1">
              <a:defRPr/>
            </a:pPr>
            <a:r>
              <a:rPr lang="en-GB" smtClean="0">
                <a:effectLst>
                  <a:outerShdw blurRad="38100" dist="38100" dir="2700000" algn="tl">
                    <a:srgbClr val="C0C0C0"/>
                  </a:outerShdw>
                </a:effectLst>
              </a:rPr>
              <a:t>Prevalence of sickle cell anaemia is 20 per 1000</a:t>
            </a:r>
          </a:p>
          <a:p>
            <a:pPr eaLnBrk="1" hangingPunct="1">
              <a:defRPr/>
            </a:pPr>
            <a:r>
              <a:rPr lang="en-GB" smtClean="0">
                <a:effectLst>
                  <a:outerShdw blurRad="38100" dist="38100" dir="2700000" algn="tl">
                    <a:srgbClr val="C0C0C0"/>
                  </a:outerShdw>
                </a:effectLst>
              </a:rPr>
              <a:t>24% population carry sickle cell gene</a:t>
            </a:r>
          </a:p>
          <a:p>
            <a:pPr eaLnBrk="1" hangingPunct="1">
              <a:defRPr/>
            </a:pPr>
            <a:endParaRPr lang="en-US" smtClean="0">
              <a:effectLst>
                <a:outerShdw blurRad="38100" dist="38100" dir="2700000" algn="tl">
                  <a:srgbClr val="C0C0C0"/>
                </a:outerShdw>
              </a:effectLs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1800" y="936625"/>
            <a:ext cx="7777163" cy="935038"/>
          </a:xfrm>
        </p:spPr>
        <p:txBody>
          <a:bodyPr rtlCol="0">
            <a:normAutofit fontScale="90000"/>
          </a:bodyPr>
          <a:lstStyle/>
          <a:p>
            <a:pPr defTabSz="864127" eaLnBrk="1" fontAlgn="auto" hangingPunct="1">
              <a:spcAft>
                <a:spcPts val="0"/>
              </a:spcAft>
              <a:defRPr/>
            </a:pPr>
            <a:r>
              <a:rPr lang="en-GB" sz="2700" dirty="0" smtClean="0"/>
              <a:t>Maternal Mortality Ratio, Adjusted (Per 100,000 Live Births) 2005</a:t>
            </a:r>
            <a:r>
              <a:rPr lang="en-GB" sz="2700" dirty="0" smtClean="0">
                <a:latin typeface="FS Me" pitchFamily="50" charset="0"/>
              </a:rPr>
              <a:t/>
            </a:r>
            <a:br>
              <a:rPr lang="en-GB" sz="2700" dirty="0" smtClean="0">
                <a:latin typeface="FS Me" pitchFamily="50" charset="0"/>
              </a:rPr>
            </a:br>
            <a:endParaRPr lang="en-GB" sz="2700" dirty="0" smtClean="0">
              <a:latin typeface="FS Me" pitchFamily="50" charset="0"/>
            </a:endParaRPr>
          </a:p>
        </p:txBody>
      </p:sp>
      <p:sp>
        <p:nvSpPr>
          <p:cNvPr id="14339" name="Rectangle 8"/>
          <p:cNvSpPr>
            <a:spLocks noGrp="1"/>
          </p:cNvSpPr>
          <p:nvPr>
            <p:ph idx="1"/>
          </p:nvPr>
        </p:nvSpPr>
        <p:spPr>
          <a:xfrm>
            <a:off x="4395788" y="1871663"/>
            <a:ext cx="3813175" cy="3994150"/>
          </a:xfrm>
        </p:spPr>
        <p:txBody>
          <a:bodyPr/>
          <a:lstStyle/>
          <a:p>
            <a:pPr eaLnBrk="1" hangingPunct="1">
              <a:lnSpc>
                <a:spcPct val="80000"/>
              </a:lnSpc>
            </a:pPr>
            <a:endParaRPr lang="en-GB" sz="1500" smtClean="0">
              <a:latin typeface="FS Me"/>
            </a:endParaRPr>
          </a:p>
        </p:txBody>
      </p:sp>
      <p:sp>
        <p:nvSpPr>
          <p:cNvPr id="14340"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C7BECBCD-83B4-4314-99C8-A84F3F023570}" type="slidenum">
              <a:rPr lang="en-US" sz="1100" smtClean="0">
                <a:solidFill>
                  <a:srgbClr val="898989"/>
                </a:solidFill>
              </a:rPr>
              <a:pPr>
                <a:spcBef>
                  <a:spcPct val="0"/>
                </a:spcBef>
                <a:buFontTx/>
                <a:buNone/>
              </a:pPr>
              <a:t>5</a:t>
            </a:fld>
            <a:endParaRPr lang="en-US" sz="1100" smtClean="0">
              <a:solidFill>
                <a:srgbClr val="898989"/>
              </a:solidFill>
            </a:endParaRPr>
          </a:p>
        </p:txBody>
      </p:sp>
      <p:sp>
        <p:nvSpPr>
          <p:cNvPr id="14341" name="Rectangle 7"/>
          <p:cNvSpPr>
            <a:spLocks noGrp="1"/>
          </p:cNvSpPr>
          <p:nvPr>
            <p:ph type="body" sz="half" idx="4294967295"/>
          </p:nvPr>
        </p:nvSpPr>
        <p:spPr>
          <a:xfrm>
            <a:off x="0" y="1501775"/>
            <a:ext cx="2593975" cy="4364038"/>
          </a:xfrm>
        </p:spPr>
        <p:txBody>
          <a:bodyPr/>
          <a:lstStyle/>
          <a:p>
            <a:pPr eaLnBrk="1" hangingPunct="1">
              <a:lnSpc>
                <a:spcPct val="80000"/>
              </a:lnSpc>
            </a:pPr>
            <a:r>
              <a:rPr lang="en-GB" sz="1600" smtClean="0"/>
              <a:t>Transfusion an adjunct to good obstetric care.</a:t>
            </a:r>
          </a:p>
          <a:p>
            <a:pPr eaLnBrk="1" hangingPunct="1">
              <a:lnSpc>
                <a:spcPct val="80000"/>
              </a:lnSpc>
            </a:pPr>
            <a:r>
              <a:rPr lang="en-GB" sz="1600" smtClean="0"/>
              <a:t>Blood must be available within 2 hours in both rural and urban locations.</a:t>
            </a:r>
          </a:p>
          <a:p>
            <a:pPr eaLnBrk="1" hangingPunct="1">
              <a:lnSpc>
                <a:spcPct val="80000"/>
              </a:lnSpc>
            </a:pPr>
            <a:r>
              <a:rPr lang="en-GB" sz="1600" smtClean="0"/>
              <a:t>Good antenatal care should include ABO Rh and antibody screen.</a:t>
            </a:r>
          </a:p>
          <a:p>
            <a:pPr eaLnBrk="1" hangingPunct="1">
              <a:lnSpc>
                <a:spcPct val="80000"/>
              </a:lnSpc>
            </a:pPr>
            <a:r>
              <a:rPr lang="en-GB" sz="1600" smtClean="0"/>
              <a:t>If reliable records available group specific blood can be given in emergency without crossmatch.</a:t>
            </a:r>
            <a:r>
              <a:rPr lang="en-GB" sz="1400" b="1" smtClean="0">
                <a:solidFill>
                  <a:srgbClr val="FF0000"/>
                </a:solidFill>
              </a:rPr>
              <a:t>(</a:t>
            </a:r>
            <a:r>
              <a:rPr lang="en-GB" sz="1600" b="1" smtClean="0">
                <a:solidFill>
                  <a:srgbClr val="FF0000"/>
                </a:solidFill>
              </a:rPr>
              <a:t>caution- this is usually done when a good laboratory computer system is in use</a:t>
            </a:r>
            <a:r>
              <a:rPr lang="en-GB" sz="1000" b="1" smtClean="0">
                <a:solidFill>
                  <a:srgbClr val="FF0000"/>
                </a:solidFill>
                <a:latin typeface="FS Me"/>
              </a:rPr>
              <a:t>.</a:t>
            </a:r>
          </a:p>
        </p:txBody>
      </p:sp>
      <p:pic>
        <p:nvPicPr>
          <p:cNvPr id="14342" name="Picture 7"/>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2559050" y="1624013"/>
            <a:ext cx="5932488" cy="400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Rectangle 2"/>
          <p:cNvSpPr>
            <a:spLocks noChangeArrowheads="1"/>
          </p:cNvSpPr>
          <p:nvPr/>
        </p:nvSpPr>
        <p:spPr bwMode="auto">
          <a:xfrm>
            <a:off x="280988" y="5915025"/>
            <a:ext cx="74533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1000">
                <a:solidFill>
                  <a:srgbClr val="FFFF00"/>
                </a:solidFill>
              </a:rPr>
              <a:t>KHAN, K. S., WOJDYLA, D., SAY, L., GÜLMEZOGLU, A. M. &amp; VAN LOOK, P. F. A. 2006. WHO analysis of causes of maternal death: a systematic review. </a:t>
            </a:r>
            <a:r>
              <a:rPr lang="en-GB" sz="1000" i="1">
                <a:solidFill>
                  <a:srgbClr val="FFFF00"/>
                </a:solidFill>
              </a:rPr>
              <a:t>The Lancet,</a:t>
            </a:r>
            <a:r>
              <a:rPr lang="en-GB" sz="1000">
                <a:solidFill>
                  <a:srgbClr val="FFFF00"/>
                </a:solidFill>
              </a:rPr>
              <a:t> 367</a:t>
            </a:r>
            <a:r>
              <a:rPr lang="en-GB" sz="1000" b="1">
                <a:solidFill>
                  <a:srgbClr val="FFFF00"/>
                </a:solidFill>
              </a:rPr>
              <a:t>,</a:t>
            </a:r>
            <a:r>
              <a:rPr lang="en-GB" sz="1000">
                <a:solidFill>
                  <a:srgbClr val="FFFF00"/>
                </a:solidFill>
              </a:rPr>
              <a:t> 1066-1074</a:t>
            </a:r>
            <a:r>
              <a:rPr lang="en-GB" sz="1700">
                <a:solidFill>
                  <a:srgbClr val="FFFF00"/>
                </a:solidFill>
              </a:rPr>
              <a: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1" name="Rectangle 9"/>
          <p:cNvSpPr>
            <a:spLocks noGrp="1" noRot="1" noChangeArrowheads="1"/>
          </p:cNvSpPr>
          <p:nvPr>
            <p:ph type="title" idx="4294967295"/>
          </p:nvPr>
        </p:nvSpPr>
        <p:spPr/>
        <p:txBody>
          <a:bodyPr lIns="86420" tIns="43210" rIns="86420" bIns="43210"/>
          <a:lstStyle/>
          <a:p>
            <a:pPr eaLnBrk="1" hangingPunct="1">
              <a:defRPr/>
            </a:pPr>
            <a:r>
              <a:rPr lang="en-GB" smtClean="0">
                <a:effectLst>
                  <a:outerShdw blurRad="38100" dist="38100" dir="2700000" algn="tl">
                    <a:srgbClr val="C0C0C0"/>
                  </a:outerShdw>
                </a:effectLst>
              </a:rPr>
              <a:t>Mortality rates Children and Women Nigeria</a:t>
            </a:r>
          </a:p>
        </p:txBody>
      </p:sp>
      <p:sp>
        <p:nvSpPr>
          <p:cNvPr id="3082" name="Rectangle 10"/>
          <p:cNvSpPr>
            <a:spLocks noGrp="1" noRot="1" noChangeArrowheads="1"/>
          </p:cNvSpPr>
          <p:nvPr>
            <p:ph type="body" idx="4294967295"/>
          </p:nvPr>
        </p:nvSpPr>
        <p:spPr>
          <a:xfrm>
            <a:off x="431800" y="1512888"/>
            <a:ext cx="7777163" cy="3635375"/>
          </a:xfrm>
        </p:spPr>
        <p:txBody>
          <a:bodyPr lIns="86420" tIns="43210" rIns="86420" bIns="43210"/>
          <a:lstStyle/>
          <a:p>
            <a:pPr eaLnBrk="1" hangingPunct="1">
              <a:lnSpc>
                <a:spcPct val="90000"/>
              </a:lnSpc>
              <a:defRPr/>
            </a:pPr>
            <a:r>
              <a:rPr lang="en-GB" smtClean="0">
                <a:effectLst>
                  <a:outerShdw blurRad="38100" dist="38100" dir="2700000" algn="tl">
                    <a:srgbClr val="C0C0C0"/>
                  </a:outerShdw>
                </a:effectLst>
              </a:rPr>
              <a:t>Neonatal Mortality 48 per 1000 live births </a:t>
            </a:r>
          </a:p>
          <a:p>
            <a:pPr eaLnBrk="1" hangingPunct="1">
              <a:lnSpc>
                <a:spcPct val="90000"/>
              </a:lnSpc>
              <a:defRPr/>
            </a:pPr>
            <a:r>
              <a:rPr lang="en-GB" smtClean="0">
                <a:effectLst>
                  <a:outerShdw blurRad="38100" dist="38100" dir="2700000" algn="tl">
                    <a:srgbClr val="C0C0C0"/>
                  </a:outerShdw>
                </a:effectLst>
              </a:rPr>
              <a:t>Infant mortality 100 per 1000 live births</a:t>
            </a:r>
          </a:p>
          <a:p>
            <a:pPr eaLnBrk="1" hangingPunct="1">
              <a:lnSpc>
                <a:spcPct val="90000"/>
              </a:lnSpc>
              <a:defRPr/>
            </a:pPr>
            <a:r>
              <a:rPr lang="en-GB" smtClean="0">
                <a:effectLst>
                  <a:outerShdw blurRad="38100" dist="38100" dir="2700000" algn="tl">
                    <a:srgbClr val="C0C0C0"/>
                  </a:outerShdw>
                </a:effectLst>
              </a:rPr>
              <a:t>Under 5 mortality 210 per 1000 live births</a:t>
            </a:r>
          </a:p>
          <a:p>
            <a:pPr lvl="2" eaLnBrk="1" hangingPunct="1">
              <a:lnSpc>
                <a:spcPct val="90000"/>
              </a:lnSpc>
              <a:defRPr/>
            </a:pPr>
            <a:r>
              <a:rPr lang="en-GB" smtClean="0">
                <a:effectLst>
                  <a:outerShdw blurRad="38100" dist="38100" dir="2700000" algn="tl">
                    <a:srgbClr val="C0C0C0"/>
                  </a:outerShdw>
                </a:effectLst>
              </a:rPr>
              <a:t>30% Malaria</a:t>
            </a:r>
          </a:p>
          <a:p>
            <a:pPr lvl="2" eaLnBrk="1" hangingPunct="1">
              <a:lnSpc>
                <a:spcPct val="90000"/>
              </a:lnSpc>
              <a:defRPr/>
            </a:pPr>
            <a:r>
              <a:rPr lang="en-GB" smtClean="0">
                <a:effectLst>
                  <a:outerShdw blurRad="38100" dist="38100" dir="2700000" algn="tl">
                    <a:srgbClr val="C0C0C0"/>
                  </a:outerShdw>
                </a:effectLst>
              </a:rPr>
              <a:t>20% diarrhoeal  diseases</a:t>
            </a:r>
          </a:p>
          <a:p>
            <a:pPr lvl="2" eaLnBrk="1" hangingPunct="1">
              <a:lnSpc>
                <a:spcPct val="90000"/>
              </a:lnSpc>
              <a:defRPr/>
            </a:pPr>
            <a:r>
              <a:rPr lang="en-GB" smtClean="0">
                <a:effectLst>
                  <a:outerShdw blurRad="38100" dist="38100" dir="2700000" algn="tl">
                    <a:srgbClr val="C0C0C0"/>
                  </a:outerShdw>
                </a:effectLst>
              </a:rPr>
              <a:t>Malnutrition a contributory factor in 52% of deaths</a:t>
            </a:r>
          </a:p>
          <a:p>
            <a:pPr eaLnBrk="1" hangingPunct="1">
              <a:lnSpc>
                <a:spcPct val="90000"/>
              </a:lnSpc>
              <a:defRPr/>
            </a:pPr>
            <a:r>
              <a:rPr lang="en-GB" smtClean="0">
                <a:effectLst>
                  <a:outerShdw blurRad="38100" dist="38100" dir="2700000" algn="tl">
                    <a:srgbClr val="C0C0C0"/>
                  </a:outerShdw>
                </a:effectLst>
              </a:rPr>
              <a:t>Maternal mortality 800 per 100000 births</a:t>
            </a:r>
          </a:p>
          <a:p>
            <a:pPr lvl="2" eaLnBrk="1" hangingPunct="1">
              <a:lnSpc>
                <a:spcPct val="90000"/>
              </a:lnSpc>
              <a:defRPr/>
            </a:pPr>
            <a:r>
              <a:rPr lang="en-GB" smtClean="0">
                <a:effectLst>
                  <a:outerShdw blurRad="38100" dist="38100" dir="2700000" algn="tl">
                    <a:srgbClr val="C0C0C0"/>
                  </a:outerShdw>
                </a:effectLst>
              </a:rPr>
              <a:t>25-30% Maternal haemorrhage</a:t>
            </a:r>
          </a:p>
          <a:p>
            <a:pPr lvl="1" eaLnBrk="1" hangingPunct="1">
              <a:lnSpc>
                <a:spcPct val="90000"/>
              </a:lnSpc>
              <a:defRPr/>
            </a:pPr>
            <a:endParaRPr lang="en-GB" smtClean="0">
              <a:effectLst>
                <a:outerShdw blurRad="38100" dist="38100" dir="2700000" algn="tl">
                  <a:srgbClr val="C0C0C0"/>
                </a:outerShdw>
              </a:effectLst>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rrowheads="1"/>
          </p:cNvSpPr>
          <p:nvPr>
            <p:ph type="title" idx="4294967295"/>
          </p:nvPr>
        </p:nvSpPr>
        <p:spPr/>
        <p:txBody>
          <a:bodyPr lIns="86420" tIns="43210" rIns="86420" bIns="43210"/>
          <a:lstStyle/>
          <a:p>
            <a:pPr eaLnBrk="1" hangingPunct="1">
              <a:defRPr/>
            </a:pPr>
            <a:endParaRPr lang="en-US" smtClean="0">
              <a:effectLst>
                <a:outerShdw blurRad="38100" dist="38100" dir="2700000" algn="tl">
                  <a:srgbClr val="C0C0C0"/>
                </a:outerShdw>
              </a:effectLst>
            </a:endParaRPr>
          </a:p>
        </p:txBody>
      </p:sp>
      <p:sp>
        <p:nvSpPr>
          <p:cNvPr id="57347" name="Rectangle 3"/>
          <p:cNvSpPr>
            <a:spLocks noGrp="1" noRot="1" noChangeArrowheads="1"/>
          </p:cNvSpPr>
          <p:nvPr>
            <p:ph type="body" idx="4294967295"/>
          </p:nvPr>
        </p:nvSpPr>
        <p:spPr/>
        <p:txBody>
          <a:bodyPr lIns="86420" tIns="43210" rIns="86420" bIns="43210"/>
          <a:lstStyle/>
          <a:p>
            <a:pPr eaLnBrk="1" hangingPunct="1">
              <a:defRPr/>
            </a:pPr>
            <a:r>
              <a:rPr lang="en-GB" smtClean="0">
                <a:effectLst>
                  <a:outerShdw blurRad="38100" dist="38100" dir="2700000" algn="tl">
                    <a:srgbClr val="C0C0C0"/>
                  </a:outerShdw>
                </a:effectLst>
              </a:rPr>
              <a:t>Most transfusion from hospital based family replacement systems</a:t>
            </a:r>
          </a:p>
          <a:p>
            <a:pPr eaLnBrk="1" hangingPunct="1">
              <a:defRPr/>
            </a:pPr>
            <a:r>
              <a:rPr lang="en-GB" smtClean="0">
                <a:effectLst>
                  <a:outerShdw blurRad="38100" dist="38100" dir="2700000" algn="tl">
                    <a:srgbClr val="C0C0C0"/>
                  </a:outerShdw>
                </a:effectLst>
              </a:rPr>
              <a:t>Commercial donors</a:t>
            </a:r>
          </a:p>
          <a:p>
            <a:pPr eaLnBrk="1" hangingPunct="1">
              <a:defRPr/>
            </a:pPr>
            <a:r>
              <a:rPr lang="en-GB" smtClean="0">
                <a:effectLst>
                  <a:outerShdw blurRad="38100" dist="38100" dir="2700000" algn="tl">
                    <a:srgbClr val="C0C0C0"/>
                  </a:outerShdw>
                </a:effectLst>
              </a:rPr>
              <a:t>Voluntary non remunerated donor programme</a:t>
            </a:r>
          </a:p>
          <a:p>
            <a:pPr eaLnBrk="1" hangingPunct="1">
              <a:defRPr/>
            </a:pPr>
            <a:endParaRPr lang="en-GB" smtClean="0">
              <a:effectLst>
                <a:outerShdw blurRad="38100" dist="38100" dir="2700000" algn="tl">
                  <a:srgbClr val="C0C0C0"/>
                </a:outerShdw>
              </a:effectLst>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idx="4294967295"/>
          </p:nvPr>
        </p:nvSpPr>
        <p:spPr/>
        <p:txBody>
          <a:bodyPr lIns="86420" tIns="43210" rIns="86420" bIns="43210"/>
          <a:lstStyle/>
          <a:p>
            <a:pPr eaLnBrk="1" hangingPunct="1">
              <a:defRPr/>
            </a:pPr>
            <a:r>
              <a:rPr lang="en-GB" smtClean="0">
                <a:effectLst>
                  <a:outerShdw blurRad="38100" dist="38100" dir="2700000" algn="tl">
                    <a:srgbClr val="C0C0C0"/>
                  </a:outerShdw>
                </a:effectLst>
              </a:rPr>
              <a:t>Crises is in recruitment of suitable donors</a:t>
            </a:r>
          </a:p>
        </p:txBody>
      </p:sp>
      <p:sp>
        <p:nvSpPr>
          <p:cNvPr id="59395" name="Rectangle 3"/>
          <p:cNvSpPr>
            <a:spLocks noGrp="1" noRot="1" noChangeArrowheads="1"/>
          </p:cNvSpPr>
          <p:nvPr>
            <p:ph type="body" idx="4294967295"/>
          </p:nvPr>
        </p:nvSpPr>
        <p:spPr/>
        <p:txBody>
          <a:bodyPr lIns="86420" tIns="43210" rIns="86420" bIns="43210"/>
          <a:lstStyle/>
          <a:p>
            <a:pPr lvl="1" eaLnBrk="1" hangingPunct="1">
              <a:lnSpc>
                <a:spcPct val="90000"/>
              </a:lnSpc>
              <a:defRPr/>
            </a:pPr>
            <a:r>
              <a:rPr lang="en-GB" sz="2200" smtClean="0">
                <a:effectLst>
                  <a:outerShdw blurRad="38100" dist="38100" dir="2700000" algn="tl">
                    <a:srgbClr val="C0C0C0"/>
                  </a:outerShdw>
                </a:effectLst>
              </a:rPr>
              <a:t>Expectation of reward</a:t>
            </a:r>
          </a:p>
          <a:p>
            <a:pPr lvl="1" eaLnBrk="1" hangingPunct="1">
              <a:lnSpc>
                <a:spcPct val="90000"/>
              </a:lnSpc>
              <a:defRPr/>
            </a:pPr>
            <a:r>
              <a:rPr lang="en-GB" sz="2200" smtClean="0">
                <a:effectLst>
                  <a:outerShdw blurRad="38100" dist="38100" dir="2700000" algn="tl">
                    <a:srgbClr val="C0C0C0"/>
                  </a:outerShdw>
                </a:effectLst>
              </a:rPr>
              <a:t>Fear of getting an adverse HIV serostatus report</a:t>
            </a:r>
          </a:p>
          <a:p>
            <a:pPr lvl="1" eaLnBrk="1" hangingPunct="1">
              <a:lnSpc>
                <a:spcPct val="90000"/>
              </a:lnSpc>
              <a:defRPr/>
            </a:pPr>
            <a:r>
              <a:rPr lang="en-GB" sz="2200" smtClean="0">
                <a:effectLst>
                  <a:outerShdw blurRad="38100" dist="38100" dir="2700000" algn="tl">
                    <a:srgbClr val="C0C0C0"/>
                  </a:outerShdw>
                </a:effectLst>
              </a:rPr>
              <a:t>Fear of others knowing sero status</a:t>
            </a:r>
          </a:p>
          <a:p>
            <a:pPr lvl="1" eaLnBrk="1" hangingPunct="1">
              <a:lnSpc>
                <a:spcPct val="90000"/>
              </a:lnSpc>
              <a:defRPr/>
            </a:pPr>
            <a:r>
              <a:rPr lang="en-GB" sz="2200" smtClean="0">
                <a:effectLst>
                  <a:outerShdw blurRad="38100" dist="38100" dir="2700000" algn="tl">
                    <a:srgbClr val="C0C0C0"/>
                  </a:outerShdw>
                </a:effectLst>
              </a:rPr>
              <a:t>Fear of occult practice with blood</a:t>
            </a:r>
          </a:p>
          <a:p>
            <a:pPr lvl="1" eaLnBrk="1" hangingPunct="1">
              <a:lnSpc>
                <a:spcPct val="90000"/>
              </a:lnSpc>
              <a:defRPr/>
            </a:pPr>
            <a:r>
              <a:rPr lang="en-GB" sz="2200" smtClean="0">
                <a:effectLst>
                  <a:outerShdw blurRad="38100" dist="38100" dir="2700000" algn="tl">
                    <a:srgbClr val="C0C0C0"/>
                  </a:outerShdw>
                </a:effectLst>
              </a:rPr>
              <a:t>No sense of altruism in a society that does not appear benevolent</a:t>
            </a:r>
          </a:p>
          <a:p>
            <a:pPr lvl="1" eaLnBrk="1" hangingPunct="1">
              <a:lnSpc>
                <a:spcPct val="90000"/>
              </a:lnSpc>
              <a:defRPr/>
            </a:pPr>
            <a:r>
              <a:rPr lang="en-GB" sz="2200" smtClean="0">
                <a:effectLst>
                  <a:outerShdw blurRad="38100" dist="38100" dir="2700000" algn="tl">
                    <a:srgbClr val="C0C0C0"/>
                  </a:outerShdw>
                </a:effectLst>
              </a:rPr>
              <a:t>Bureaucracy </a:t>
            </a:r>
          </a:p>
          <a:p>
            <a:pPr lvl="1" eaLnBrk="1" hangingPunct="1">
              <a:lnSpc>
                <a:spcPct val="90000"/>
              </a:lnSpc>
              <a:defRPr/>
            </a:pPr>
            <a:r>
              <a:rPr lang="en-GB" sz="2200" smtClean="0">
                <a:effectLst>
                  <a:outerShdw blurRad="38100" dist="38100" dir="2700000" algn="tl">
                    <a:srgbClr val="C0C0C0"/>
                  </a:outerShdw>
                </a:effectLst>
              </a:rPr>
              <a:t>Lack of education</a:t>
            </a:r>
          </a:p>
          <a:p>
            <a:pPr lvl="1" eaLnBrk="1" hangingPunct="1">
              <a:lnSpc>
                <a:spcPct val="90000"/>
              </a:lnSpc>
              <a:defRPr/>
            </a:pPr>
            <a:r>
              <a:rPr lang="en-GB" sz="2200" smtClean="0">
                <a:effectLst>
                  <a:outerShdw blurRad="38100" dist="38100" dir="2700000" algn="tl">
                    <a:srgbClr val="C0C0C0"/>
                  </a:outerShdw>
                </a:effectLst>
              </a:rPr>
              <a:t>Blood donated free but cost recovery fee charged to patient from hospitals.</a:t>
            </a:r>
          </a:p>
          <a:p>
            <a:pPr lvl="1" eaLnBrk="1" hangingPunct="1">
              <a:lnSpc>
                <a:spcPct val="90000"/>
              </a:lnSpc>
              <a:defRPr/>
            </a:pPr>
            <a:r>
              <a:rPr lang="en-GB" sz="2200" smtClean="0">
                <a:effectLst>
                  <a:outerShdw blurRad="38100" dist="38100" dir="2700000" algn="tl">
                    <a:srgbClr val="C0C0C0"/>
                  </a:outerShdw>
                </a:effectLst>
              </a:rPr>
              <a:t>Hospitals crossmatch fee</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rrowheads="1"/>
          </p:cNvSpPr>
          <p:nvPr>
            <p:ph type="title" idx="4294967295"/>
          </p:nvPr>
        </p:nvSpPr>
        <p:spPr/>
        <p:txBody>
          <a:bodyPr lIns="86420" tIns="43210" rIns="86420" bIns="43210"/>
          <a:lstStyle/>
          <a:p>
            <a:pPr eaLnBrk="1" hangingPunct="1">
              <a:defRPr/>
            </a:pPr>
            <a:r>
              <a:rPr lang="en-GB" smtClean="0">
                <a:effectLst>
                  <a:outerShdw blurRad="38100" dist="38100" dir="2700000" algn="tl">
                    <a:srgbClr val="C0C0C0"/>
                  </a:outerShdw>
                </a:effectLst>
              </a:rPr>
              <a:t>The Abuja Project</a:t>
            </a:r>
            <a:endParaRPr lang="en-US" smtClean="0">
              <a:effectLst>
                <a:outerShdw blurRad="38100" dist="38100" dir="2700000" algn="tl">
                  <a:srgbClr val="C0C0C0"/>
                </a:outerShdw>
              </a:effectLst>
            </a:endParaRPr>
          </a:p>
        </p:txBody>
      </p:sp>
      <p:pic>
        <p:nvPicPr>
          <p:cNvPr id="73731" name="Picture 3" descr="P1010195"/>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470025" y="1512888"/>
            <a:ext cx="5699125" cy="4278312"/>
          </a:xfrm>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body" idx="4294967295"/>
          </p:nvPr>
        </p:nvSpPr>
        <p:spPr>
          <a:xfrm>
            <a:off x="863600" y="2309813"/>
            <a:ext cx="6913563" cy="2757487"/>
          </a:xfrm>
        </p:spPr>
        <p:txBody>
          <a:bodyPr lIns="86420" tIns="43210" rIns="86420" bIns="43210"/>
          <a:lstStyle/>
          <a:p>
            <a:pPr algn="just" eaLnBrk="1" hangingPunct="1">
              <a:defRPr/>
            </a:pPr>
            <a:r>
              <a:rPr lang="en-US" b="1" smtClean="0">
                <a:effectLst>
                  <a:outerShdw blurRad="38100" dist="38100" dir="2700000" algn="tl">
                    <a:srgbClr val="C0C0C0"/>
                  </a:outerShdw>
                </a:effectLst>
                <a:cs typeface="Times New Roman" panose="02020603050405020304" pitchFamily="18" charset="0"/>
              </a:rPr>
              <a:t>Club 25 </a:t>
            </a:r>
            <a:r>
              <a:rPr lang="en-US" smtClean="0">
                <a:effectLst>
                  <a:outerShdw blurRad="38100" dist="38100" dir="2700000" algn="tl">
                    <a:srgbClr val="C0C0C0"/>
                  </a:outerShdw>
                </a:effectLst>
                <a:cs typeface="Times New Roman" panose="02020603050405020304" pitchFamily="18" charset="0"/>
              </a:rPr>
              <a:t>is a concept whereby school leavers are encouraged to continue donating by pledging a safe lifestyle and 20 donations before the age of 25 years.</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5346" name="Group 2"/>
          <p:cNvGraphicFramePr>
            <a:graphicFrameLocks noGrp="1"/>
          </p:cNvGraphicFramePr>
          <p:nvPr/>
        </p:nvGraphicFramePr>
        <p:xfrm>
          <a:off x="236538" y="2593975"/>
          <a:ext cx="7894637" cy="1803630"/>
        </p:xfrm>
        <a:graphic>
          <a:graphicData uri="http://schemas.openxmlformats.org/drawingml/2006/table">
            <a:tbl>
              <a:tblPr/>
              <a:tblGrid>
                <a:gridCol w="1362075"/>
                <a:gridCol w="679450"/>
                <a:gridCol w="749300"/>
                <a:gridCol w="681037"/>
                <a:gridCol w="679450"/>
                <a:gridCol w="614363"/>
                <a:gridCol w="679450"/>
                <a:gridCol w="884237"/>
                <a:gridCol w="815975"/>
                <a:gridCol w="749300"/>
              </a:tblGrid>
              <a:tr h="543530">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gridSpan="2">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HIV</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p>
                      <a:pPr marL="0" marR="0" lvl="0" indent="0" algn="ct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hMerge="1">
                  <a:txBody>
                    <a:bodyPr/>
                    <a:lstStyle/>
                    <a:p>
                      <a:endParaRPr lang="en-GB"/>
                    </a:p>
                  </a:txBody>
                  <a:tcPr/>
                </a:tc>
                <a:tc gridSpan="2">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HBS</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p>
                      <a:pPr marL="0" marR="0" lvl="0" indent="0" algn="ct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hMerge="1">
                  <a:txBody>
                    <a:bodyPr/>
                    <a:lstStyle/>
                    <a:p>
                      <a:endParaRPr lang="en-GB"/>
                    </a:p>
                  </a:txBody>
                  <a:tcPr/>
                </a:tc>
                <a:tc gridSpan="2">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HCV</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p>
                      <a:pPr marL="0" marR="0" lvl="0" indent="0" algn="ct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lang="en-GB"/>
                    </a:p>
                  </a:txBody>
                  <a:tcPr/>
                </a:tc>
                <a:tc gridSpan="2">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Syphilis</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p>
                      <a:pPr marL="0" marR="0" lvl="0" indent="0" algn="ct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hMerge="1">
                  <a:txBody>
                    <a:bodyPr/>
                    <a:lstStyle/>
                    <a:p>
                      <a:endParaRPr lang="en-GB"/>
                    </a:p>
                  </a:txBody>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Total</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314968">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Status</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Num</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Prev</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Num</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Prev</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Num</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Prev</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Num</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Prev</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314968">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New</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4</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3%</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41</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9.8%</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3</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1%</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5%</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420</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314968">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Repeat</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8%</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57</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314968">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5</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1%</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41</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8.6%</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3</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7%</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4%</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0" marR="0" lvl="0" indent="0" algn="r" defTabSz="914400" rtl="0" eaLnBrk="1" fontAlgn="b" latinLnBrk="0" hangingPunct="1">
                        <a:lnSpc>
                          <a:spcPct val="100000"/>
                        </a:lnSpc>
                        <a:spcBef>
                          <a:spcPct val="0"/>
                        </a:spcBef>
                        <a:spcAft>
                          <a:spcPct val="0"/>
                        </a:spcAft>
                        <a:buClrTx/>
                        <a:buSzTx/>
                        <a:buFontTx/>
                        <a:buNone/>
                        <a:tabLst/>
                      </a:pPr>
                      <a:r>
                        <a:rPr kumimoji="0" lang="en-GB" sz="15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477</a:t>
                      </a:r>
                      <a:endParaRPr kumimoji="0" lang="en-GB" sz="2600" b="1"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3" marB="4320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7394" name="Group 2"/>
          <p:cNvGraphicFramePr>
            <a:graphicFrameLocks noGrp="1"/>
          </p:cNvGraphicFramePr>
          <p:nvPr/>
        </p:nvGraphicFramePr>
        <p:xfrm>
          <a:off x="781050" y="1492250"/>
          <a:ext cx="7091363" cy="3749736"/>
        </p:xfrm>
        <a:graphic>
          <a:graphicData uri="http://schemas.openxmlformats.org/drawingml/2006/table">
            <a:tbl>
              <a:tblPr/>
              <a:tblGrid>
                <a:gridCol w="890588"/>
                <a:gridCol w="544512"/>
                <a:gridCol w="952500"/>
                <a:gridCol w="612775"/>
                <a:gridCol w="773113"/>
                <a:gridCol w="600075"/>
                <a:gridCol w="769937"/>
                <a:gridCol w="573088"/>
                <a:gridCol w="685800"/>
                <a:gridCol w="688975"/>
              </a:tblGrid>
              <a:tr h="482649">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gridSpan="2">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ct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HIV</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p>
                      <a:pPr marL="323850" marR="0" lvl="0" indent="-323850" algn="ct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hMerge="1">
                  <a:txBody>
                    <a:bodyPr/>
                    <a:lstStyle/>
                    <a:p>
                      <a:endParaRPr lang="en-GB"/>
                    </a:p>
                  </a:txBody>
                  <a:tcPr/>
                </a:tc>
                <a:tc gridSpan="2">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ct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HBS</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p>
                      <a:pPr marL="323850" marR="0" lvl="0" indent="-323850" algn="ct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hMerge="1">
                  <a:txBody>
                    <a:bodyPr/>
                    <a:lstStyle/>
                    <a:p>
                      <a:endParaRPr lang="en-GB"/>
                    </a:p>
                  </a:txBody>
                  <a:tcPr/>
                </a:tc>
                <a:tc gridSpan="2">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ct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HCV</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p>
                      <a:pPr marL="323850" marR="0" lvl="0" indent="-323850" algn="ct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lang="en-GB"/>
                    </a:p>
                  </a:txBody>
                  <a:tcPr/>
                </a:tc>
                <a:tc gridSpan="2">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ct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Syphilis</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p>
                      <a:pPr marL="323850" marR="0" lvl="0" indent="-323850" algn="ct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hMerge="1">
                  <a:txBody>
                    <a:bodyPr/>
                    <a:lstStyle/>
                    <a:p>
                      <a:endParaRPr lang="en-GB"/>
                    </a:p>
                  </a:txBody>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Total</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421690">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Age Cat</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Num</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Prev</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Num</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Prev</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Num</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Prev</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Num</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Prev</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endParaRPr kumimoji="0" lang="en-US"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284534">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6-2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5.3%</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57</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284534">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1-25</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7</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4.7%</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5</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0.1%</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6</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4.1%</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7%</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48</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284534">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6-3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5</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8%</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6</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2.1%</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5</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8%</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32</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284534">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1-35</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5.2%</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4%</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7%</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58</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284534">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6-4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9%</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5.9%</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51</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284534">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41-45</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284534">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46-5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4.3%</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4.3%</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7</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284534">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51-55</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284534">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gt; 55</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 </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0%</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284534">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l"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Total</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5</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3.1%</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41</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8.6%</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13</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7%</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2</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0" i="0" u="none" strike="noStrike" cap="none" normalizeH="0" baseline="0" smtClean="0">
                          <a:ln>
                            <a:noFill/>
                          </a:ln>
                          <a:solidFill>
                            <a:srgbClr val="100785"/>
                          </a:solidFill>
                          <a:effectLst/>
                          <a:latin typeface="Arial" panose="020B0604020202020204" pitchFamily="34" charset="0"/>
                          <a:cs typeface="Arial" panose="020B0604020202020204" pitchFamily="34" charset="0"/>
                        </a:rPr>
                        <a:t>0.4%</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23850" indent="-323850" defTabSz="863600" eaLnBrk="0" hangingPunct="0">
                        <a:spcBef>
                          <a:spcPct val="20000"/>
                        </a:spcBef>
                        <a:buFont typeface="Arial" panose="020B0604020202020204" pitchFamily="34" charset="0"/>
                        <a:defRPr sz="2600">
                          <a:solidFill>
                            <a:schemeClr val="tx1"/>
                          </a:solidFill>
                          <a:latin typeface="Arial" panose="020B0604020202020204" pitchFamily="34" charset="0"/>
                        </a:defRPr>
                      </a:lvl1pPr>
                      <a:lvl2pPr marL="701675" indent="-269875" defTabSz="863600" eaLnBrk="0" hangingPunct="0">
                        <a:spcBef>
                          <a:spcPct val="20000"/>
                        </a:spcBef>
                        <a:buFont typeface="Arial" panose="020B0604020202020204" pitchFamily="34" charset="0"/>
                        <a:defRPr sz="2200">
                          <a:solidFill>
                            <a:schemeClr val="tx1"/>
                          </a:solidFill>
                          <a:latin typeface="Arial" panose="020B0604020202020204" pitchFamily="34" charset="0"/>
                        </a:defRPr>
                      </a:lvl2pPr>
                      <a:lvl3pPr marL="1079500" indent="-215900" defTabSz="863600" eaLnBrk="0" hangingPunct="0">
                        <a:spcBef>
                          <a:spcPct val="20000"/>
                        </a:spcBef>
                        <a:buFont typeface="Arial" panose="020B0604020202020204" pitchFamily="34" charset="0"/>
                        <a:defRPr sz="2100">
                          <a:solidFill>
                            <a:schemeClr val="tx1"/>
                          </a:solidFill>
                          <a:latin typeface="Arial" panose="020B0604020202020204" pitchFamily="34" charset="0"/>
                        </a:defRPr>
                      </a:lvl3pPr>
                      <a:lvl4pPr marL="15113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4pPr>
                      <a:lvl5pPr marL="1943100" indent="-215900" defTabSz="863600" eaLnBrk="0" hangingPunct="0">
                        <a:spcBef>
                          <a:spcPct val="20000"/>
                        </a:spcBef>
                        <a:buFont typeface="Arial" panose="020B0604020202020204" pitchFamily="34" charset="0"/>
                        <a:defRPr sz="1700">
                          <a:solidFill>
                            <a:schemeClr val="tx1"/>
                          </a:solidFill>
                          <a:latin typeface="Arial" panose="020B0604020202020204" pitchFamily="34" charset="0"/>
                        </a:defRPr>
                      </a:lvl5pPr>
                      <a:lvl6pPr marL="24003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6pPr>
                      <a:lvl7pPr marL="28575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7pPr>
                      <a:lvl8pPr marL="33147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8pPr>
                      <a:lvl9pPr marL="3771900" indent="-215900" defTabSz="863600" eaLnBrk="0" fontAlgn="base" hangingPunct="0">
                        <a:spcBef>
                          <a:spcPct val="20000"/>
                        </a:spcBef>
                        <a:spcAft>
                          <a:spcPct val="0"/>
                        </a:spcAft>
                        <a:buFont typeface="Arial" panose="020B0604020202020204" pitchFamily="34" charset="0"/>
                        <a:defRPr sz="1700">
                          <a:solidFill>
                            <a:schemeClr val="tx1"/>
                          </a:solidFill>
                          <a:latin typeface="Arial" panose="020B0604020202020204" pitchFamily="34" charset="0"/>
                        </a:defRPr>
                      </a:lvl9pPr>
                    </a:lstStyle>
                    <a:p>
                      <a:pPr marL="323850" marR="0" lvl="0" indent="-323850" algn="r" defTabSz="863600" rtl="0" eaLnBrk="1" fontAlgn="b" latinLnBrk="0" hangingPunct="1">
                        <a:lnSpc>
                          <a:spcPct val="100000"/>
                        </a:lnSpc>
                        <a:spcBef>
                          <a:spcPct val="0"/>
                        </a:spcBef>
                        <a:spcAft>
                          <a:spcPct val="0"/>
                        </a:spcAft>
                        <a:buClrTx/>
                        <a:buSzTx/>
                        <a:buFontTx/>
                        <a:buNone/>
                        <a:tabLst/>
                      </a:pPr>
                      <a:r>
                        <a:rPr kumimoji="0" lang="en-GB" sz="1300" b="1" i="0" u="none" strike="noStrike" cap="none" normalizeH="0" baseline="0" smtClean="0">
                          <a:ln>
                            <a:noFill/>
                          </a:ln>
                          <a:solidFill>
                            <a:srgbClr val="100785"/>
                          </a:solidFill>
                          <a:effectLst/>
                          <a:latin typeface="Arial" panose="020B0604020202020204" pitchFamily="34" charset="0"/>
                          <a:cs typeface="Arial" panose="020B0604020202020204" pitchFamily="34" charset="0"/>
                        </a:rPr>
                        <a:t>477</a:t>
                      </a:r>
                      <a:endParaRPr kumimoji="0" lang="en-GB" sz="2200" b="0" i="0" u="none" strike="noStrike" cap="none" normalizeH="0" baseline="0" smtClean="0">
                        <a:ln>
                          <a:noFill/>
                        </a:ln>
                        <a:solidFill>
                          <a:srgbClr val="100785"/>
                        </a:solidFill>
                        <a:effectLst/>
                        <a:latin typeface="Arial" panose="020B0604020202020204" pitchFamily="34" charset="0"/>
                        <a:cs typeface="Arial" panose="020B0604020202020204" pitchFamily="34" charset="0"/>
                      </a:endParaRPr>
                    </a:p>
                  </a:txBody>
                  <a:tcPr marL="86420" marR="86420" marT="43209" marB="43209"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bl>
          </a:graphicData>
        </a:graphic>
      </p:graphicFrame>
      <p:sp>
        <p:nvSpPr>
          <p:cNvPr id="187535" name="Rectangle 143"/>
          <p:cNvSpPr>
            <a:spLocks noGrp="1" noRot="1" noChangeArrowheads="1"/>
          </p:cNvSpPr>
          <p:nvPr>
            <p:ph type="title" idx="4294967295"/>
          </p:nvPr>
        </p:nvSpPr>
        <p:spPr/>
        <p:txBody>
          <a:bodyPr lIns="86420" tIns="43210" rIns="86420" bIns="43210"/>
          <a:lstStyle/>
          <a:p>
            <a:pPr eaLnBrk="1" hangingPunct="1">
              <a:defRPr/>
            </a:pPr>
            <a:r>
              <a:rPr lang="en-GB" sz="3800" smtClean="0">
                <a:effectLst>
                  <a:outerShdw blurRad="38100" dist="38100" dir="2700000" algn="tl">
                    <a:srgbClr val="C0C0C0"/>
                  </a:outerShdw>
                </a:effectLst>
              </a:rPr>
              <a:t>Sero prevalence of transfusion transmissible diseases</a:t>
            </a:r>
            <a:endParaRPr lang="en-US" sz="3800" smtClean="0">
              <a:effectLst>
                <a:outerShdw blurRad="38100" dist="38100" dir="2700000" algn="tl">
                  <a:srgbClr val="C0C0C0"/>
                </a:outerShdw>
              </a:effectLst>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113" y="382588"/>
            <a:ext cx="7486650" cy="561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050" y="654050"/>
            <a:ext cx="7213600" cy="481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4100" y="858838"/>
            <a:ext cx="6192838" cy="464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p:nvPr>
        </p:nvSpPr>
        <p:spPr>
          <a:xfrm>
            <a:off x="561975" y="920750"/>
            <a:ext cx="7777163" cy="1081088"/>
          </a:xfrm>
        </p:spPr>
        <p:txBody>
          <a:bodyPr/>
          <a:lstStyle/>
          <a:p>
            <a:pPr eaLnBrk="1" hangingPunct="1"/>
            <a:r>
              <a:rPr lang="en-GB" sz="2600" smtClean="0"/>
              <a:t>Audit of causes of Maternal death in 5 Senegalese hospitals</a:t>
            </a:r>
          </a:p>
        </p:txBody>
      </p:sp>
      <p:sp>
        <p:nvSpPr>
          <p:cNvPr id="15363" name="Rectangle 3"/>
          <p:cNvSpPr>
            <a:spLocks noGrp="1"/>
          </p:cNvSpPr>
          <p:nvPr>
            <p:ph idx="1"/>
          </p:nvPr>
        </p:nvSpPr>
        <p:spPr>
          <a:xfrm>
            <a:off x="431800" y="2260600"/>
            <a:ext cx="7777163" cy="3336925"/>
          </a:xfrm>
        </p:spPr>
        <p:txBody>
          <a:bodyPr/>
          <a:lstStyle/>
          <a:p>
            <a:pPr eaLnBrk="1" hangingPunct="1">
              <a:lnSpc>
                <a:spcPct val="80000"/>
              </a:lnSpc>
            </a:pPr>
            <a:r>
              <a:rPr lang="en-GB" sz="1900" smtClean="0"/>
              <a:t>The cause of death was assessed in 84% of the cases. </a:t>
            </a:r>
          </a:p>
          <a:p>
            <a:pPr eaLnBrk="1" hangingPunct="1">
              <a:lnSpc>
                <a:spcPct val="80000"/>
              </a:lnSpc>
            </a:pPr>
            <a:r>
              <a:rPr lang="en-GB" sz="1900" smtClean="0"/>
              <a:t>The main causes of death found by the audit committees were: </a:t>
            </a:r>
          </a:p>
          <a:p>
            <a:pPr lvl="1" eaLnBrk="1" hangingPunct="1">
              <a:lnSpc>
                <a:spcPct val="80000"/>
              </a:lnSpc>
            </a:pPr>
            <a:r>
              <a:rPr lang="en-GB" sz="1700" smtClean="0"/>
              <a:t>haemorrhage, </a:t>
            </a:r>
          </a:p>
          <a:p>
            <a:pPr lvl="1" eaLnBrk="1" hangingPunct="1">
              <a:lnSpc>
                <a:spcPct val="80000"/>
              </a:lnSpc>
            </a:pPr>
            <a:r>
              <a:rPr lang="en-GB" sz="1700" smtClean="0"/>
              <a:t>pre-eclampsia/eclampsia and </a:t>
            </a:r>
          </a:p>
          <a:p>
            <a:pPr lvl="1" eaLnBrk="1" hangingPunct="1">
              <a:lnSpc>
                <a:spcPct val="80000"/>
              </a:lnSpc>
            </a:pPr>
            <a:r>
              <a:rPr lang="en-GB" sz="1700" smtClean="0"/>
              <a:t>uterine rupture. </a:t>
            </a:r>
          </a:p>
          <a:p>
            <a:pPr eaLnBrk="1" hangingPunct="1">
              <a:lnSpc>
                <a:spcPct val="80000"/>
              </a:lnSpc>
            </a:pPr>
            <a:r>
              <a:rPr lang="en-GB" sz="1900" smtClean="0"/>
              <a:t>Some 48% of deaths were considered avoidable according to national standards of care; </a:t>
            </a:r>
          </a:p>
          <a:p>
            <a:pPr eaLnBrk="1" hangingPunct="1">
              <a:lnSpc>
                <a:spcPct val="80000"/>
              </a:lnSpc>
            </a:pPr>
            <a:r>
              <a:rPr lang="en-GB" sz="1900" smtClean="0"/>
              <a:t>25% were considered as probably avoidable. </a:t>
            </a:r>
          </a:p>
          <a:p>
            <a:pPr eaLnBrk="1" hangingPunct="1">
              <a:lnSpc>
                <a:spcPct val="80000"/>
              </a:lnSpc>
            </a:pPr>
            <a:r>
              <a:rPr lang="en-GB" sz="1900" smtClean="0"/>
              <a:t>recommendations were </a:t>
            </a:r>
          </a:p>
          <a:p>
            <a:pPr lvl="1" eaLnBrk="1" hangingPunct="1">
              <a:lnSpc>
                <a:spcPct val="80000"/>
              </a:lnSpc>
            </a:pPr>
            <a:r>
              <a:rPr lang="en-GB" sz="1700" smtClean="0"/>
              <a:t>improve initial management of critical patients at admission time;</a:t>
            </a:r>
          </a:p>
          <a:p>
            <a:pPr lvl="1" eaLnBrk="1" hangingPunct="1">
              <a:lnSpc>
                <a:spcPct val="80000"/>
              </a:lnSpc>
            </a:pPr>
            <a:r>
              <a:rPr lang="en-GB" sz="1700" b="1" smtClean="0">
                <a:solidFill>
                  <a:srgbClr val="FF0000"/>
                </a:solidFill>
              </a:rPr>
              <a:t>improve the availability of blood for transfusion</a:t>
            </a:r>
            <a:r>
              <a:rPr lang="en-GB" sz="1700" smtClean="0">
                <a:solidFill>
                  <a:srgbClr val="FF0000"/>
                </a:solidFill>
              </a:rPr>
              <a:t>;</a:t>
            </a:r>
            <a:r>
              <a:rPr lang="en-GB" sz="1700" smtClean="0"/>
              <a:t> </a:t>
            </a:r>
          </a:p>
          <a:p>
            <a:pPr lvl="1" eaLnBrk="1" hangingPunct="1">
              <a:lnSpc>
                <a:spcPct val="80000"/>
              </a:lnSpc>
            </a:pPr>
            <a:r>
              <a:rPr lang="en-GB" sz="1700" smtClean="0"/>
              <a:t>improve patient monitoring during the postpartum period</a:t>
            </a:r>
            <a:r>
              <a:rPr lang="en-GB" sz="1700" smtClean="0">
                <a:latin typeface="FS Me"/>
              </a:rPr>
              <a:t>.</a:t>
            </a:r>
          </a:p>
        </p:txBody>
      </p:sp>
      <p:sp>
        <p:nvSpPr>
          <p:cNvPr id="15364" name="Text Box 4"/>
          <p:cNvSpPr txBox="1">
            <a:spLocks noChangeArrowheads="1"/>
          </p:cNvSpPr>
          <p:nvPr/>
        </p:nvSpPr>
        <p:spPr bwMode="auto">
          <a:xfrm>
            <a:off x="0" y="5865813"/>
            <a:ext cx="8640763"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defTabSz="914400" eaLnBrk="1" hangingPunct="1">
              <a:spcBef>
                <a:spcPct val="0"/>
              </a:spcBef>
              <a:buFontTx/>
              <a:buNone/>
            </a:pPr>
            <a:r>
              <a:rPr lang="en-GB" sz="1300">
                <a:solidFill>
                  <a:srgbClr val="FFFF00"/>
                </a:solidFill>
              </a:rPr>
              <a:t>Dumont A, Tourigny C, Fournier P..</a:t>
            </a:r>
            <a:r>
              <a:rPr lang="en-GB" sz="1300" b="1">
                <a:solidFill>
                  <a:srgbClr val="FFFF00"/>
                </a:solidFill>
              </a:rPr>
              <a:t>Improving obstetric care in low-resource settings: implementation of facility-based maternal death reviews in five pilot hospitals in Senegal.  </a:t>
            </a:r>
            <a:r>
              <a:rPr lang="en-GB" sz="1300">
                <a:solidFill>
                  <a:srgbClr val="FFFF00"/>
                </a:solidFill>
              </a:rPr>
              <a:t>Hum Resour Health. 2009 Jul 23;7:61</a:t>
            </a:r>
            <a:endParaRPr lang="en-GB" sz="1300" b="1">
              <a:solidFill>
                <a:srgbClr val="FFFF00"/>
              </a:solidFill>
            </a:endParaRPr>
          </a:p>
          <a:p>
            <a:pPr defTabSz="914400" eaLnBrk="1" hangingPunct="1">
              <a:spcBef>
                <a:spcPct val="0"/>
              </a:spcBef>
              <a:buFontTx/>
              <a:buNone/>
            </a:pPr>
            <a:endParaRPr lang="en-GB" sz="1300">
              <a:solidFill>
                <a:srgbClr val="FFFF00"/>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2088" y="927100"/>
            <a:ext cx="6396037" cy="426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6875" y="382588"/>
            <a:ext cx="5370513" cy="565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413" y="450850"/>
            <a:ext cx="6445250" cy="565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3550" y="587375"/>
            <a:ext cx="5200650" cy="526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0838" y="519113"/>
            <a:ext cx="3079750" cy="499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0" name="Rectangle 4"/>
          <p:cNvSpPr>
            <a:spLocks noGrp="1" noChangeArrowheads="1"/>
          </p:cNvSpPr>
          <p:nvPr>
            <p:ph type="ctrTitle" idx="4294967295"/>
          </p:nvPr>
        </p:nvSpPr>
        <p:spPr>
          <a:xfrm>
            <a:off x="936625" y="1800225"/>
            <a:ext cx="7343775" cy="1643063"/>
          </a:xfrm>
        </p:spPr>
        <p:txBody>
          <a:bodyPr lIns="86420" tIns="43210" rIns="86420" bIns="43210" anchor="t"/>
          <a:lstStyle/>
          <a:p>
            <a:pPr eaLnBrk="1" hangingPunct="1">
              <a:defRPr/>
            </a:pPr>
            <a:r>
              <a:rPr lang="en-GB" sz="5000" smtClean="0">
                <a:effectLst>
                  <a:outerShdw blurRad="38100" dist="38100" dir="2700000" algn="tl">
                    <a:srgbClr val="C0C0C0"/>
                  </a:outerShdw>
                </a:effectLst>
              </a:rPr>
              <a:t>UniAbuja </a:t>
            </a:r>
            <a:endParaRPr lang="en-US" sz="5000" smtClean="0">
              <a:effectLst>
                <a:outerShdw blurRad="38100" dist="38100" dir="2700000" algn="tl">
                  <a:srgbClr val="C0C0C0"/>
                </a:outerShdw>
              </a:effectLst>
            </a:endParaRPr>
          </a:p>
        </p:txBody>
      </p:sp>
      <p:sp>
        <p:nvSpPr>
          <p:cNvPr id="178181" name="Rectangle 5"/>
          <p:cNvSpPr>
            <a:spLocks noGrp="1" noChangeArrowheads="1"/>
          </p:cNvSpPr>
          <p:nvPr>
            <p:ph type="subTitle" idx="4294967295"/>
          </p:nvPr>
        </p:nvSpPr>
        <p:spPr>
          <a:xfrm>
            <a:off x="581025" y="3613150"/>
            <a:ext cx="6584950" cy="1789113"/>
          </a:xfrm>
        </p:spPr>
        <p:txBody>
          <a:bodyPr lIns="86420" tIns="43210" rIns="86420" bIns="43210"/>
          <a:lstStyle/>
          <a:p>
            <a:pPr marL="0" indent="0" defTabSz="914400" eaLnBrk="1" hangingPunct="1">
              <a:buFont typeface="Arial" panose="020B0604020202020204" pitchFamily="34" charset="0"/>
              <a:buNone/>
              <a:defRPr/>
            </a:pPr>
            <a:endParaRPr lang="en-US" smtClean="0">
              <a:effectLst>
                <a:outerShdw blurRad="38100" dist="38100" dir="2700000" algn="tl">
                  <a:srgbClr val="C0C0C0"/>
                </a:outerShdw>
              </a:effectLst>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5838" y="1539875"/>
            <a:ext cx="6273800" cy="365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rrowheads="1"/>
          </p:cNvSpPr>
          <p:nvPr>
            <p:ph type="title" idx="4294967295"/>
          </p:nvPr>
        </p:nvSpPr>
        <p:spPr>
          <a:xfrm>
            <a:off x="442913" y="177800"/>
            <a:ext cx="7775575" cy="1081088"/>
          </a:xfrm>
        </p:spPr>
        <p:txBody>
          <a:bodyPr lIns="86420" tIns="43210" rIns="86420" bIns="43210"/>
          <a:lstStyle/>
          <a:p>
            <a:pPr eaLnBrk="1" hangingPunct="1">
              <a:defRPr/>
            </a:pPr>
            <a:endParaRPr lang="en-US" sz="3400" smtClean="0">
              <a:effectLst>
                <a:outerShdw blurRad="38100" dist="38100" dir="2700000" algn="tl">
                  <a:srgbClr val="C0C0C0"/>
                </a:outerShdw>
              </a:effectLst>
            </a:endParaRPr>
          </a:p>
        </p:txBody>
      </p:sp>
      <p:sp>
        <p:nvSpPr>
          <p:cNvPr id="115715" name="Rectangle 3"/>
          <p:cNvSpPr>
            <a:spLocks noGrp="1" noRot="1" noChangeArrowheads="1"/>
          </p:cNvSpPr>
          <p:nvPr>
            <p:ph type="body" idx="4294967295"/>
          </p:nvPr>
        </p:nvSpPr>
        <p:spPr>
          <a:xfrm>
            <a:off x="442913" y="1131888"/>
            <a:ext cx="7961312" cy="4627562"/>
          </a:xfrm>
        </p:spPr>
        <p:txBody>
          <a:bodyPr lIns="86420" tIns="43210" rIns="86420" bIns="43210"/>
          <a:lstStyle/>
          <a:p>
            <a:pPr eaLnBrk="1" hangingPunct="1">
              <a:defRPr/>
            </a:pPr>
            <a:r>
              <a:rPr lang="en-US" smtClean="0">
                <a:effectLst>
                  <a:outerShdw blurRad="38100" dist="38100" dir="2700000" algn="tl">
                    <a:srgbClr val="C0C0C0"/>
                  </a:outerShdw>
                </a:effectLst>
              </a:rPr>
              <a:t>Training</a:t>
            </a:r>
          </a:p>
          <a:p>
            <a:pPr lvl="1" eaLnBrk="1" hangingPunct="1">
              <a:defRPr/>
            </a:pPr>
            <a:r>
              <a:rPr lang="en-US" sz="2200" smtClean="0">
                <a:effectLst>
                  <a:outerShdw blurRad="38100" dist="38100" dir="2700000" algn="tl">
                    <a:srgbClr val="C0C0C0"/>
                  </a:outerShdw>
                </a:effectLst>
              </a:rPr>
              <a:t>In the last year (October 2004 through September 2005):</a:t>
            </a:r>
          </a:p>
          <a:p>
            <a:pPr lvl="2" eaLnBrk="1" hangingPunct="1">
              <a:defRPr/>
            </a:pPr>
            <a:r>
              <a:rPr lang="en-US" sz="2100" smtClean="0">
                <a:effectLst>
                  <a:outerShdw blurRad="38100" dist="38100" dir="2700000" algn="tl">
                    <a:srgbClr val="C0C0C0"/>
                  </a:outerShdw>
                </a:effectLst>
              </a:rPr>
              <a:t>25  training session provided by Safe Blood for Africa</a:t>
            </a:r>
          </a:p>
          <a:p>
            <a:pPr lvl="2" eaLnBrk="1" hangingPunct="1">
              <a:defRPr/>
            </a:pPr>
            <a:r>
              <a:rPr lang="en-US" sz="2100" smtClean="0">
                <a:effectLst>
                  <a:outerShdw blurRad="38100" dist="38100" dir="2700000" algn="tl">
                    <a:srgbClr val="C0C0C0"/>
                  </a:outerShdw>
                </a:effectLst>
              </a:rPr>
              <a:t>49 total training days provided</a:t>
            </a:r>
          </a:p>
          <a:p>
            <a:pPr lvl="2" eaLnBrk="1" hangingPunct="1">
              <a:defRPr/>
            </a:pPr>
            <a:r>
              <a:rPr lang="en-US" sz="2100" smtClean="0">
                <a:effectLst>
                  <a:outerShdw blurRad="38100" dist="38100" dir="2700000" algn="tl">
                    <a:srgbClr val="C0C0C0"/>
                  </a:outerShdw>
                </a:effectLst>
              </a:rPr>
              <a:t>1,512 students trained</a:t>
            </a:r>
          </a:p>
          <a:p>
            <a:pPr lvl="2" eaLnBrk="1" hangingPunct="1">
              <a:defRPr/>
            </a:pPr>
            <a:r>
              <a:rPr lang="en-US" sz="2100" smtClean="0">
                <a:effectLst>
                  <a:outerShdw blurRad="38100" dist="38100" dir="2700000" algn="tl">
                    <a:srgbClr val="C0C0C0"/>
                  </a:outerShdw>
                </a:effectLst>
              </a:rPr>
              <a:t>Major course topics</a:t>
            </a:r>
          </a:p>
          <a:p>
            <a:pPr lvl="3" eaLnBrk="1" hangingPunct="1">
              <a:defRPr/>
            </a:pPr>
            <a:r>
              <a:rPr lang="en-US" sz="1700" smtClean="0">
                <a:effectLst>
                  <a:outerShdw blurRad="38100" dist="38100" dir="2700000" algn="tl">
                    <a:srgbClr val="C0C0C0"/>
                  </a:outerShdw>
                </a:effectLst>
              </a:rPr>
              <a:t>Clinical Use of Blood products (9)</a:t>
            </a:r>
          </a:p>
          <a:p>
            <a:pPr lvl="3" eaLnBrk="1" hangingPunct="1">
              <a:defRPr/>
            </a:pPr>
            <a:r>
              <a:rPr lang="en-US" sz="1700" smtClean="0">
                <a:effectLst>
                  <a:outerShdw blurRad="38100" dist="38100" dir="2700000" algn="tl">
                    <a:srgbClr val="C0C0C0"/>
                  </a:outerShdw>
                </a:effectLst>
              </a:rPr>
              <a:t>Laboratory techniques in Blood transfusion (6)</a:t>
            </a:r>
          </a:p>
          <a:p>
            <a:pPr lvl="3" eaLnBrk="1" hangingPunct="1">
              <a:defRPr/>
            </a:pPr>
            <a:r>
              <a:rPr lang="en-US" sz="1700" smtClean="0">
                <a:effectLst>
                  <a:outerShdw blurRad="38100" dist="38100" dir="2700000" algn="tl">
                    <a:srgbClr val="C0C0C0"/>
                  </a:outerShdw>
                </a:effectLst>
              </a:rPr>
              <a:t>Core Knowledge in Transfusion Medicine (3)</a:t>
            </a:r>
          </a:p>
          <a:p>
            <a:pPr lvl="3" eaLnBrk="1" hangingPunct="1">
              <a:defRPr/>
            </a:pPr>
            <a:r>
              <a:rPr lang="en-US" sz="1700" smtClean="0">
                <a:effectLst>
                  <a:outerShdw blurRad="38100" dist="38100" dir="2700000" algn="tl">
                    <a:srgbClr val="C0C0C0"/>
                  </a:outerShdw>
                </a:effectLst>
              </a:rPr>
              <a:t>Donor Management (3)</a:t>
            </a:r>
          </a:p>
          <a:p>
            <a:pPr lvl="3" eaLnBrk="1" hangingPunct="1">
              <a:defRPr/>
            </a:pPr>
            <a:r>
              <a:rPr lang="en-US" sz="1700" smtClean="0">
                <a:effectLst>
                  <a:outerShdw blurRad="38100" dist="38100" dir="2700000" algn="tl">
                    <a:srgbClr val="C0C0C0"/>
                  </a:outerShdw>
                </a:effectLst>
              </a:rPr>
              <a:t>Donor Recruitment (3)</a:t>
            </a:r>
          </a:p>
          <a:p>
            <a:pPr lvl="3" eaLnBrk="1" hangingPunct="1">
              <a:defRPr/>
            </a:pPr>
            <a:r>
              <a:rPr lang="en-GB" sz="1700" smtClean="0">
                <a:effectLst>
                  <a:outerShdw blurRad="38100" dist="38100" dir="2700000" algn="tl">
                    <a:srgbClr val="C0C0C0"/>
                  </a:outerShdw>
                </a:effectLst>
              </a:rPr>
              <a:t>Quality Management (1)</a:t>
            </a:r>
            <a:endParaRPr lang="en-US" sz="1700" smtClean="0">
              <a:effectLst>
                <a:outerShdw blurRad="38100" dist="38100" dir="2700000" algn="tl">
                  <a:srgbClr val="C0C0C0"/>
                </a:outerShdw>
              </a:effectLst>
            </a:endParaRPr>
          </a:p>
          <a:p>
            <a:pPr lvl="1" eaLnBrk="1" hangingPunct="1">
              <a:defRPr/>
            </a:pPr>
            <a:endParaRPr lang="en-US" sz="2200" smtClean="0">
              <a:effectLst>
                <a:outerShdw blurRad="38100" dist="38100" dir="2700000" algn="tl">
                  <a:srgbClr val="C0C0C0"/>
                </a:outerShdw>
              </a:effectLst>
            </a:endParaRPr>
          </a:p>
          <a:p>
            <a:pPr eaLnBrk="1" hangingPunct="1">
              <a:defRPr/>
            </a:pPr>
            <a:endParaRPr lang="en-US" smtClean="0">
              <a:effectLst>
                <a:outerShdw blurRad="38100" dist="38100" dir="2700000" algn="tl">
                  <a:srgbClr val="C0C0C0"/>
                </a:outerShdw>
              </a:effectLst>
            </a:endParaRPr>
          </a:p>
          <a:p>
            <a:pPr lvl="1" eaLnBrk="1" hangingPunct="1">
              <a:defRPr/>
            </a:pPr>
            <a:endParaRPr lang="en-US" smtClean="0">
              <a:effectLst>
                <a:outerShdw blurRad="38100" dist="38100" dir="2700000" algn="tl">
                  <a:srgbClr val="C0C0C0"/>
                </a:outerShdw>
              </a:effectLst>
            </a:endParaRP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rrowheads="1"/>
          </p:cNvSpPr>
          <p:nvPr>
            <p:ph type="title" idx="4294967295"/>
          </p:nvPr>
        </p:nvSpPr>
        <p:spPr>
          <a:xfrm>
            <a:off x="431800" y="708025"/>
            <a:ext cx="7777163" cy="309563"/>
          </a:xfrm>
        </p:spPr>
        <p:txBody>
          <a:bodyPr lIns="86420" tIns="43210" rIns="86420" bIns="43210"/>
          <a:lstStyle/>
          <a:p>
            <a:pPr eaLnBrk="1" hangingPunct="1">
              <a:defRPr/>
            </a:pPr>
            <a:r>
              <a:rPr lang="en-US" sz="2900" smtClean="0">
                <a:effectLst>
                  <a:outerShdw blurRad="38100" dist="38100" dir="2700000" algn="tl">
                    <a:srgbClr val="C0C0C0"/>
                  </a:outerShdw>
                </a:effectLst>
              </a:rPr>
              <a:t>Nigerian Federation – Six Zonal Blood Centers</a:t>
            </a:r>
          </a:p>
        </p:txBody>
      </p:sp>
      <p:sp>
        <p:nvSpPr>
          <p:cNvPr id="91139" name="Text Box 3"/>
          <p:cNvSpPr txBox="1">
            <a:spLocks noChangeArrowheads="1"/>
          </p:cNvSpPr>
          <p:nvPr/>
        </p:nvSpPr>
        <p:spPr bwMode="auto">
          <a:xfrm>
            <a:off x="2751138" y="1150938"/>
            <a:ext cx="544512"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b="1">
                <a:solidFill>
                  <a:schemeClr val="bg1"/>
                </a:solidFill>
                <a:cs typeface="Times New Roman" panose="02020603050405020304" pitchFamily="18" charset="0"/>
              </a:rPr>
              <a:t>Sokoto</a:t>
            </a:r>
            <a:endParaRPr lang="en-GB" sz="2300">
              <a:solidFill>
                <a:schemeClr val="bg1"/>
              </a:solidFill>
              <a:cs typeface="Times New Roman" panose="02020603050405020304" pitchFamily="18" charset="0"/>
            </a:endParaRPr>
          </a:p>
        </p:txBody>
      </p:sp>
      <p:sp>
        <p:nvSpPr>
          <p:cNvPr id="91140" name="AutoShape 4"/>
          <p:cNvSpPr>
            <a:spLocks noChangeAspect="1" noChangeArrowheads="1" noTextEdit="1"/>
          </p:cNvSpPr>
          <p:nvPr/>
        </p:nvSpPr>
        <p:spPr bwMode="auto">
          <a:xfrm>
            <a:off x="195263" y="901700"/>
            <a:ext cx="6935787" cy="535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91141" name="Freeform 5"/>
          <p:cNvSpPr>
            <a:spLocks/>
          </p:cNvSpPr>
          <p:nvPr/>
        </p:nvSpPr>
        <p:spPr bwMode="auto">
          <a:xfrm>
            <a:off x="3913188" y="1244600"/>
            <a:ext cx="1230312" cy="1166813"/>
          </a:xfrm>
          <a:custGeom>
            <a:avLst/>
            <a:gdLst>
              <a:gd name="T0" fmla="*/ 187964 w 864"/>
              <a:gd name="T1" fmla="*/ 158353 h 840"/>
              <a:gd name="T2" fmla="*/ 264859 w 864"/>
              <a:gd name="T3" fmla="*/ 133350 h 840"/>
              <a:gd name="T4" fmla="*/ 350297 w 864"/>
              <a:gd name="T5" fmla="*/ 116681 h 840"/>
              <a:gd name="T6" fmla="*/ 427192 w 864"/>
              <a:gd name="T7" fmla="*/ 75009 h 840"/>
              <a:gd name="T8" fmla="*/ 521174 w 864"/>
              <a:gd name="T9" fmla="*/ 25003 h 840"/>
              <a:gd name="T10" fmla="*/ 589525 w 864"/>
              <a:gd name="T11" fmla="*/ 8334 h 840"/>
              <a:gd name="T12" fmla="*/ 692051 w 864"/>
              <a:gd name="T13" fmla="*/ 25003 h 840"/>
              <a:gd name="T14" fmla="*/ 768945 w 864"/>
              <a:gd name="T15" fmla="*/ 58341 h 840"/>
              <a:gd name="T16" fmla="*/ 837296 w 864"/>
              <a:gd name="T17" fmla="*/ 100013 h 840"/>
              <a:gd name="T18" fmla="*/ 888559 w 864"/>
              <a:gd name="T19" fmla="*/ 150019 h 840"/>
              <a:gd name="T20" fmla="*/ 965453 w 864"/>
              <a:gd name="T21" fmla="*/ 158353 h 840"/>
              <a:gd name="T22" fmla="*/ 1025260 w 864"/>
              <a:gd name="T23" fmla="*/ 225028 h 840"/>
              <a:gd name="T24" fmla="*/ 1093611 w 864"/>
              <a:gd name="T25" fmla="*/ 241697 h 840"/>
              <a:gd name="T26" fmla="*/ 1187593 w 864"/>
              <a:gd name="T27" fmla="*/ 275034 h 840"/>
              <a:gd name="T28" fmla="*/ 1230312 w 864"/>
              <a:gd name="T29" fmla="*/ 300038 h 840"/>
              <a:gd name="T30" fmla="*/ 1196137 w 864"/>
              <a:gd name="T31" fmla="*/ 341710 h 840"/>
              <a:gd name="T32" fmla="*/ 1136330 w 864"/>
              <a:gd name="T33" fmla="*/ 358378 h 840"/>
              <a:gd name="T34" fmla="*/ 1076523 w 864"/>
              <a:gd name="T35" fmla="*/ 350044 h 840"/>
              <a:gd name="T36" fmla="*/ 1016716 w 864"/>
              <a:gd name="T37" fmla="*/ 333375 h 840"/>
              <a:gd name="T38" fmla="*/ 991085 w 864"/>
              <a:gd name="T39" fmla="*/ 275034 h 840"/>
              <a:gd name="T40" fmla="*/ 939822 w 864"/>
              <a:gd name="T41" fmla="*/ 275034 h 840"/>
              <a:gd name="T42" fmla="*/ 880015 w 864"/>
              <a:gd name="T43" fmla="*/ 258366 h 840"/>
              <a:gd name="T44" fmla="*/ 820208 w 864"/>
              <a:gd name="T45" fmla="*/ 266700 h 840"/>
              <a:gd name="T46" fmla="*/ 768945 w 864"/>
              <a:gd name="T47" fmla="*/ 283369 h 840"/>
              <a:gd name="T48" fmla="*/ 751857 w 864"/>
              <a:gd name="T49" fmla="*/ 341710 h 840"/>
              <a:gd name="T50" fmla="*/ 786033 w 864"/>
              <a:gd name="T51" fmla="*/ 375047 h 840"/>
              <a:gd name="T52" fmla="*/ 837296 w 864"/>
              <a:gd name="T53" fmla="*/ 391716 h 840"/>
              <a:gd name="T54" fmla="*/ 794577 w 864"/>
              <a:gd name="T55" fmla="*/ 416719 h 840"/>
              <a:gd name="T56" fmla="*/ 760401 w 864"/>
              <a:gd name="T57" fmla="*/ 475060 h 840"/>
              <a:gd name="T58" fmla="*/ 726226 w 864"/>
              <a:gd name="T59" fmla="*/ 508397 h 840"/>
              <a:gd name="T60" fmla="*/ 666419 w 864"/>
              <a:gd name="T61" fmla="*/ 525066 h 840"/>
              <a:gd name="T62" fmla="*/ 606612 w 864"/>
              <a:gd name="T63" fmla="*/ 541735 h 840"/>
              <a:gd name="T64" fmla="*/ 589525 w 864"/>
              <a:gd name="T65" fmla="*/ 600075 h 840"/>
              <a:gd name="T66" fmla="*/ 572437 w 864"/>
              <a:gd name="T67" fmla="*/ 658416 h 840"/>
              <a:gd name="T68" fmla="*/ 572437 w 864"/>
              <a:gd name="T69" fmla="*/ 725091 h 840"/>
              <a:gd name="T70" fmla="*/ 563893 w 864"/>
              <a:gd name="T71" fmla="*/ 783432 h 840"/>
              <a:gd name="T72" fmla="*/ 572437 w 864"/>
              <a:gd name="T73" fmla="*/ 841772 h 840"/>
              <a:gd name="T74" fmla="*/ 589525 w 864"/>
              <a:gd name="T75" fmla="*/ 900113 h 840"/>
              <a:gd name="T76" fmla="*/ 572437 w 864"/>
              <a:gd name="T77" fmla="*/ 950119 h 840"/>
              <a:gd name="T78" fmla="*/ 512630 w 864"/>
              <a:gd name="T79" fmla="*/ 966788 h 840"/>
              <a:gd name="T80" fmla="*/ 486999 w 864"/>
              <a:gd name="T81" fmla="*/ 1016794 h 840"/>
              <a:gd name="T82" fmla="*/ 478455 w 864"/>
              <a:gd name="T83" fmla="*/ 1075135 h 840"/>
              <a:gd name="T84" fmla="*/ 435736 w 864"/>
              <a:gd name="T85" fmla="*/ 1133475 h 840"/>
              <a:gd name="T86" fmla="*/ 187964 w 864"/>
              <a:gd name="T87" fmla="*/ 1150144 h 840"/>
              <a:gd name="T88" fmla="*/ 17088 w 864"/>
              <a:gd name="T89" fmla="*/ 1125141 h 840"/>
              <a:gd name="T90" fmla="*/ 25632 w 864"/>
              <a:gd name="T91" fmla="*/ 1075135 h 840"/>
              <a:gd name="T92" fmla="*/ 34175 w 864"/>
              <a:gd name="T93" fmla="*/ 1008460 h 840"/>
              <a:gd name="T94" fmla="*/ 8544 w 864"/>
              <a:gd name="T95" fmla="*/ 958454 h 840"/>
              <a:gd name="T96" fmla="*/ 17088 w 864"/>
              <a:gd name="T97" fmla="*/ 916782 h 840"/>
              <a:gd name="T98" fmla="*/ 25632 w 864"/>
              <a:gd name="T99" fmla="*/ 858441 h 840"/>
              <a:gd name="T100" fmla="*/ 68351 w 864"/>
              <a:gd name="T101" fmla="*/ 825103 h 840"/>
              <a:gd name="T102" fmla="*/ 136701 w 864"/>
              <a:gd name="T103" fmla="*/ 825103 h 840"/>
              <a:gd name="T104" fmla="*/ 170877 w 864"/>
              <a:gd name="T105" fmla="*/ 783432 h 840"/>
              <a:gd name="T106" fmla="*/ 205052 w 864"/>
              <a:gd name="T107" fmla="*/ 758428 h 840"/>
              <a:gd name="T108" fmla="*/ 170877 w 864"/>
              <a:gd name="T109" fmla="*/ 708422 h 840"/>
              <a:gd name="T110" fmla="*/ 153789 w 864"/>
              <a:gd name="T111" fmla="*/ 666750 h 840"/>
              <a:gd name="T112" fmla="*/ 170877 w 864"/>
              <a:gd name="T113" fmla="*/ 625078 h 840"/>
              <a:gd name="T114" fmla="*/ 153789 w 864"/>
              <a:gd name="T115" fmla="*/ 575072 h 840"/>
              <a:gd name="T116" fmla="*/ 145245 w 864"/>
              <a:gd name="T117" fmla="*/ 508397 h 840"/>
              <a:gd name="T118" fmla="*/ 136701 w 864"/>
              <a:gd name="T119" fmla="*/ 466725 h 840"/>
              <a:gd name="T120" fmla="*/ 128158 w 864"/>
              <a:gd name="T121" fmla="*/ 408385 h 840"/>
              <a:gd name="T122" fmla="*/ 111070 w 864"/>
              <a:gd name="T123" fmla="*/ 358378 h 84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64"/>
              <a:gd name="T187" fmla="*/ 0 h 840"/>
              <a:gd name="T188" fmla="*/ 864 w 864"/>
              <a:gd name="T189" fmla="*/ 840 h 84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64" h="840">
                <a:moveTo>
                  <a:pt x="72" y="138"/>
                </a:moveTo>
                <a:lnTo>
                  <a:pt x="78" y="138"/>
                </a:lnTo>
                <a:lnTo>
                  <a:pt x="84" y="138"/>
                </a:lnTo>
                <a:lnTo>
                  <a:pt x="96" y="132"/>
                </a:lnTo>
                <a:lnTo>
                  <a:pt x="102" y="132"/>
                </a:lnTo>
                <a:lnTo>
                  <a:pt x="114" y="126"/>
                </a:lnTo>
                <a:lnTo>
                  <a:pt x="120" y="126"/>
                </a:lnTo>
                <a:lnTo>
                  <a:pt x="132" y="114"/>
                </a:lnTo>
                <a:lnTo>
                  <a:pt x="138" y="108"/>
                </a:lnTo>
                <a:lnTo>
                  <a:pt x="144" y="102"/>
                </a:lnTo>
                <a:lnTo>
                  <a:pt x="144" y="96"/>
                </a:lnTo>
                <a:lnTo>
                  <a:pt x="150" y="96"/>
                </a:lnTo>
                <a:lnTo>
                  <a:pt x="150" y="90"/>
                </a:lnTo>
                <a:lnTo>
                  <a:pt x="162" y="90"/>
                </a:lnTo>
                <a:lnTo>
                  <a:pt x="168" y="96"/>
                </a:lnTo>
                <a:lnTo>
                  <a:pt x="186" y="96"/>
                </a:lnTo>
                <a:lnTo>
                  <a:pt x="192" y="96"/>
                </a:lnTo>
                <a:lnTo>
                  <a:pt x="204" y="96"/>
                </a:lnTo>
                <a:lnTo>
                  <a:pt x="210" y="96"/>
                </a:lnTo>
                <a:lnTo>
                  <a:pt x="216" y="96"/>
                </a:lnTo>
                <a:lnTo>
                  <a:pt x="222" y="96"/>
                </a:lnTo>
                <a:lnTo>
                  <a:pt x="234" y="90"/>
                </a:lnTo>
                <a:lnTo>
                  <a:pt x="240" y="90"/>
                </a:lnTo>
                <a:lnTo>
                  <a:pt x="246" y="84"/>
                </a:lnTo>
                <a:lnTo>
                  <a:pt x="252" y="78"/>
                </a:lnTo>
                <a:lnTo>
                  <a:pt x="258" y="78"/>
                </a:lnTo>
                <a:lnTo>
                  <a:pt x="264" y="78"/>
                </a:lnTo>
                <a:lnTo>
                  <a:pt x="264" y="72"/>
                </a:lnTo>
                <a:lnTo>
                  <a:pt x="270" y="72"/>
                </a:lnTo>
                <a:lnTo>
                  <a:pt x="288" y="60"/>
                </a:lnTo>
                <a:lnTo>
                  <a:pt x="294" y="54"/>
                </a:lnTo>
                <a:lnTo>
                  <a:pt x="300" y="54"/>
                </a:lnTo>
                <a:lnTo>
                  <a:pt x="306" y="48"/>
                </a:lnTo>
                <a:lnTo>
                  <a:pt x="312" y="48"/>
                </a:lnTo>
                <a:lnTo>
                  <a:pt x="318" y="42"/>
                </a:lnTo>
                <a:lnTo>
                  <a:pt x="324" y="42"/>
                </a:lnTo>
                <a:lnTo>
                  <a:pt x="324" y="36"/>
                </a:lnTo>
                <a:lnTo>
                  <a:pt x="348" y="24"/>
                </a:lnTo>
                <a:lnTo>
                  <a:pt x="360" y="18"/>
                </a:lnTo>
                <a:lnTo>
                  <a:pt x="366" y="18"/>
                </a:lnTo>
                <a:lnTo>
                  <a:pt x="366" y="12"/>
                </a:lnTo>
                <a:lnTo>
                  <a:pt x="372" y="12"/>
                </a:lnTo>
                <a:lnTo>
                  <a:pt x="372" y="6"/>
                </a:lnTo>
                <a:lnTo>
                  <a:pt x="384" y="0"/>
                </a:lnTo>
                <a:lnTo>
                  <a:pt x="390" y="0"/>
                </a:lnTo>
                <a:lnTo>
                  <a:pt x="396" y="0"/>
                </a:lnTo>
                <a:lnTo>
                  <a:pt x="402" y="0"/>
                </a:lnTo>
                <a:lnTo>
                  <a:pt x="414" y="6"/>
                </a:lnTo>
                <a:lnTo>
                  <a:pt x="420" y="6"/>
                </a:lnTo>
                <a:lnTo>
                  <a:pt x="426" y="6"/>
                </a:lnTo>
                <a:lnTo>
                  <a:pt x="444" y="6"/>
                </a:lnTo>
                <a:lnTo>
                  <a:pt x="456" y="12"/>
                </a:lnTo>
                <a:lnTo>
                  <a:pt x="462" y="12"/>
                </a:lnTo>
                <a:lnTo>
                  <a:pt x="474" y="12"/>
                </a:lnTo>
                <a:lnTo>
                  <a:pt x="480" y="12"/>
                </a:lnTo>
                <a:lnTo>
                  <a:pt x="486" y="18"/>
                </a:lnTo>
                <a:lnTo>
                  <a:pt x="492" y="18"/>
                </a:lnTo>
                <a:lnTo>
                  <a:pt x="504" y="18"/>
                </a:lnTo>
                <a:lnTo>
                  <a:pt x="510" y="24"/>
                </a:lnTo>
                <a:lnTo>
                  <a:pt x="522" y="30"/>
                </a:lnTo>
                <a:lnTo>
                  <a:pt x="528" y="30"/>
                </a:lnTo>
                <a:lnTo>
                  <a:pt x="534" y="36"/>
                </a:lnTo>
                <a:lnTo>
                  <a:pt x="534" y="42"/>
                </a:lnTo>
                <a:lnTo>
                  <a:pt x="540" y="42"/>
                </a:lnTo>
                <a:lnTo>
                  <a:pt x="540" y="48"/>
                </a:lnTo>
                <a:lnTo>
                  <a:pt x="546" y="48"/>
                </a:lnTo>
                <a:lnTo>
                  <a:pt x="564" y="54"/>
                </a:lnTo>
                <a:lnTo>
                  <a:pt x="570" y="54"/>
                </a:lnTo>
                <a:lnTo>
                  <a:pt x="570" y="60"/>
                </a:lnTo>
                <a:lnTo>
                  <a:pt x="576" y="66"/>
                </a:lnTo>
                <a:lnTo>
                  <a:pt x="582" y="72"/>
                </a:lnTo>
                <a:lnTo>
                  <a:pt x="588" y="72"/>
                </a:lnTo>
                <a:lnTo>
                  <a:pt x="588" y="78"/>
                </a:lnTo>
                <a:lnTo>
                  <a:pt x="594" y="84"/>
                </a:lnTo>
                <a:lnTo>
                  <a:pt x="600" y="90"/>
                </a:lnTo>
                <a:lnTo>
                  <a:pt x="606" y="90"/>
                </a:lnTo>
                <a:lnTo>
                  <a:pt x="606" y="96"/>
                </a:lnTo>
                <a:lnTo>
                  <a:pt x="612" y="102"/>
                </a:lnTo>
                <a:lnTo>
                  <a:pt x="618" y="102"/>
                </a:lnTo>
                <a:lnTo>
                  <a:pt x="624" y="108"/>
                </a:lnTo>
                <a:lnTo>
                  <a:pt x="630" y="114"/>
                </a:lnTo>
                <a:lnTo>
                  <a:pt x="642" y="114"/>
                </a:lnTo>
                <a:lnTo>
                  <a:pt x="648" y="108"/>
                </a:lnTo>
                <a:lnTo>
                  <a:pt x="654" y="108"/>
                </a:lnTo>
                <a:lnTo>
                  <a:pt x="660" y="108"/>
                </a:lnTo>
                <a:lnTo>
                  <a:pt x="666" y="114"/>
                </a:lnTo>
                <a:lnTo>
                  <a:pt x="672" y="114"/>
                </a:lnTo>
                <a:lnTo>
                  <a:pt x="678" y="114"/>
                </a:lnTo>
                <a:lnTo>
                  <a:pt x="690" y="120"/>
                </a:lnTo>
                <a:lnTo>
                  <a:pt x="696" y="126"/>
                </a:lnTo>
                <a:lnTo>
                  <a:pt x="702" y="132"/>
                </a:lnTo>
                <a:lnTo>
                  <a:pt x="708" y="138"/>
                </a:lnTo>
                <a:lnTo>
                  <a:pt x="714" y="144"/>
                </a:lnTo>
                <a:lnTo>
                  <a:pt x="720" y="150"/>
                </a:lnTo>
                <a:lnTo>
                  <a:pt x="720" y="156"/>
                </a:lnTo>
                <a:lnTo>
                  <a:pt x="720" y="162"/>
                </a:lnTo>
                <a:lnTo>
                  <a:pt x="726" y="162"/>
                </a:lnTo>
                <a:lnTo>
                  <a:pt x="732" y="162"/>
                </a:lnTo>
                <a:lnTo>
                  <a:pt x="732" y="168"/>
                </a:lnTo>
                <a:lnTo>
                  <a:pt x="738" y="168"/>
                </a:lnTo>
                <a:lnTo>
                  <a:pt x="744" y="168"/>
                </a:lnTo>
                <a:lnTo>
                  <a:pt x="750" y="168"/>
                </a:lnTo>
                <a:lnTo>
                  <a:pt x="750" y="174"/>
                </a:lnTo>
                <a:lnTo>
                  <a:pt x="768" y="174"/>
                </a:lnTo>
                <a:lnTo>
                  <a:pt x="774" y="180"/>
                </a:lnTo>
                <a:lnTo>
                  <a:pt x="780" y="180"/>
                </a:lnTo>
                <a:lnTo>
                  <a:pt x="786" y="180"/>
                </a:lnTo>
                <a:lnTo>
                  <a:pt x="792" y="186"/>
                </a:lnTo>
                <a:lnTo>
                  <a:pt x="804" y="186"/>
                </a:lnTo>
                <a:lnTo>
                  <a:pt x="810" y="186"/>
                </a:lnTo>
                <a:lnTo>
                  <a:pt x="816" y="192"/>
                </a:lnTo>
                <a:lnTo>
                  <a:pt x="834" y="198"/>
                </a:lnTo>
                <a:lnTo>
                  <a:pt x="840" y="198"/>
                </a:lnTo>
                <a:lnTo>
                  <a:pt x="846" y="198"/>
                </a:lnTo>
                <a:lnTo>
                  <a:pt x="852" y="204"/>
                </a:lnTo>
                <a:lnTo>
                  <a:pt x="858" y="198"/>
                </a:lnTo>
                <a:lnTo>
                  <a:pt x="864" y="198"/>
                </a:lnTo>
                <a:lnTo>
                  <a:pt x="864" y="204"/>
                </a:lnTo>
                <a:lnTo>
                  <a:pt x="864" y="210"/>
                </a:lnTo>
                <a:lnTo>
                  <a:pt x="864" y="216"/>
                </a:lnTo>
                <a:lnTo>
                  <a:pt x="858" y="216"/>
                </a:lnTo>
                <a:lnTo>
                  <a:pt x="858" y="222"/>
                </a:lnTo>
                <a:lnTo>
                  <a:pt x="852" y="222"/>
                </a:lnTo>
                <a:lnTo>
                  <a:pt x="852" y="228"/>
                </a:lnTo>
                <a:lnTo>
                  <a:pt x="852" y="234"/>
                </a:lnTo>
                <a:lnTo>
                  <a:pt x="846" y="234"/>
                </a:lnTo>
                <a:lnTo>
                  <a:pt x="846" y="240"/>
                </a:lnTo>
                <a:lnTo>
                  <a:pt x="840" y="246"/>
                </a:lnTo>
                <a:lnTo>
                  <a:pt x="840" y="252"/>
                </a:lnTo>
                <a:lnTo>
                  <a:pt x="834" y="252"/>
                </a:lnTo>
                <a:lnTo>
                  <a:pt x="828" y="252"/>
                </a:lnTo>
                <a:lnTo>
                  <a:pt x="822" y="252"/>
                </a:lnTo>
                <a:lnTo>
                  <a:pt x="816" y="252"/>
                </a:lnTo>
                <a:lnTo>
                  <a:pt x="810" y="252"/>
                </a:lnTo>
                <a:lnTo>
                  <a:pt x="804" y="258"/>
                </a:lnTo>
                <a:lnTo>
                  <a:pt x="798" y="258"/>
                </a:lnTo>
                <a:lnTo>
                  <a:pt x="792" y="258"/>
                </a:lnTo>
                <a:lnTo>
                  <a:pt x="786" y="258"/>
                </a:lnTo>
                <a:lnTo>
                  <a:pt x="780" y="258"/>
                </a:lnTo>
                <a:lnTo>
                  <a:pt x="774" y="258"/>
                </a:lnTo>
                <a:lnTo>
                  <a:pt x="768" y="258"/>
                </a:lnTo>
                <a:lnTo>
                  <a:pt x="768" y="252"/>
                </a:lnTo>
                <a:lnTo>
                  <a:pt x="762" y="252"/>
                </a:lnTo>
                <a:lnTo>
                  <a:pt x="756" y="252"/>
                </a:lnTo>
                <a:lnTo>
                  <a:pt x="750" y="252"/>
                </a:lnTo>
                <a:lnTo>
                  <a:pt x="744" y="252"/>
                </a:lnTo>
                <a:lnTo>
                  <a:pt x="738" y="252"/>
                </a:lnTo>
                <a:lnTo>
                  <a:pt x="732" y="246"/>
                </a:lnTo>
                <a:lnTo>
                  <a:pt x="726" y="246"/>
                </a:lnTo>
                <a:lnTo>
                  <a:pt x="720" y="246"/>
                </a:lnTo>
                <a:lnTo>
                  <a:pt x="720" y="240"/>
                </a:lnTo>
                <a:lnTo>
                  <a:pt x="714" y="240"/>
                </a:lnTo>
                <a:lnTo>
                  <a:pt x="708" y="234"/>
                </a:lnTo>
                <a:lnTo>
                  <a:pt x="708" y="228"/>
                </a:lnTo>
                <a:lnTo>
                  <a:pt x="702" y="228"/>
                </a:lnTo>
                <a:lnTo>
                  <a:pt x="702" y="222"/>
                </a:lnTo>
                <a:lnTo>
                  <a:pt x="702" y="216"/>
                </a:lnTo>
                <a:lnTo>
                  <a:pt x="702" y="210"/>
                </a:lnTo>
                <a:lnTo>
                  <a:pt x="702" y="204"/>
                </a:lnTo>
                <a:lnTo>
                  <a:pt x="696" y="198"/>
                </a:lnTo>
                <a:lnTo>
                  <a:pt x="690" y="198"/>
                </a:lnTo>
                <a:lnTo>
                  <a:pt x="684" y="198"/>
                </a:lnTo>
                <a:lnTo>
                  <a:pt x="678" y="198"/>
                </a:lnTo>
                <a:lnTo>
                  <a:pt x="678" y="192"/>
                </a:lnTo>
                <a:lnTo>
                  <a:pt x="672" y="192"/>
                </a:lnTo>
                <a:lnTo>
                  <a:pt x="666" y="192"/>
                </a:lnTo>
                <a:lnTo>
                  <a:pt x="666" y="198"/>
                </a:lnTo>
                <a:lnTo>
                  <a:pt x="660" y="198"/>
                </a:lnTo>
                <a:lnTo>
                  <a:pt x="654" y="198"/>
                </a:lnTo>
                <a:lnTo>
                  <a:pt x="648" y="198"/>
                </a:lnTo>
                <a:lnTo>
                  <a:pt x="642" y="198"/>
                </a:lnTo>
                <a:lnTo>
                  <a:pt x="642" y="192"/>
                </a:lnTo>
                <a:lnTo>
                  <a:pt x="636" y="192"/>
                </a:lnTo>
                <a:lnTo>
                  <a:pt x="630" y="192"/>
                </a:lnTo>
                <a:lnTo>
                  <a:pt x="624" y="186"/>
                </a:lnTo>
                <a:lnTo>
                  <a:pt x="618" y="186"/>
                </a:lnTo>
                <a:lnTo>
                  <a:pt x="618" y="192"/>
                </a:lnTo>
                <a:lnTo>
                  <a:pt x="612" y="192"/>
                </a:lnTo>
                <a:lnTo>
                  <a:pt x="606" y="192"/>
                </a:lnTo>
                <a:lnTo>
                  <a:pt x="600" y="192"/>
                </a:lnTo>
                <a:lnTo>
                  <a:pt x="594" y="192"/>
                </a:lnTo>
                <a:lnTo>
                  <a:pt x="588" y="192"/>
                </a:lnTo>
                <a:lnTo>
                  <a:pt x="582" y="192"/>
                </a:lnTo>
                <a:lnTo>
                  <a:pt x="576" y="192"/>
                </a:lnTo>
                <a:lnTo>
                  <a:pt x="570" y="192"/>
                </a:lnTo>
                <a:lnTo>
                  <a:pt x="564" y="192"/>
                </a:lnTo>
                <a:lnTo>
                  <a:pt x="558" y="192"/>
                </a:lnTo>
                <a:lnTo>
                  <a:pt x="552" y="192"/>
                </a:lnTo>
                <a:lnTo>
                  <a:pt x="546" y="192"/>
                </a:lnTo>
                <a:lnTo>
                  <a:pt x="540" y="192"/>
                </a:lnTo>
                <a:lnTo>
                  <a:pt x="540" y="198"/>
                </a:lnTo>
                <a:lnTo>
                  <a:pt x="540" y="204"/>
                </a:lnTo>
                <a:lnTo>
                  <a:pt x="534" y="204"/>
                </a:lnTo>
                <a:lnTo>
                  <a:pt x="534" y="210"/>
                </a:lnTo>
                <a:lnTo>
                  <a:pt x="534" y="216"/>
                </a:lnTo>
                <a:lnTo>
                  <a:pt x="534" y="222"/>
                </a:lnTo>
                <a:lnTo>
                  <a:pt x="534" y="228"/>
                </a:lnTo>
                <a:lnTo>
                  <a:pt x="534" y="234"/>
                </a:lnTo>
                <a:lnTo>
                  <a:pt x="528" y="240"/>
                </a:lnTo>
                <a:lnTo>
                  <a:pt x="528" y="246"/>
                </a:lnTo>
                <a:lnTo>
                  <a:pt x="528" y="252"/>
                </a:lnTo>
                <a:lnTo>
                  <a:pt x="528" y="258"/>
                </a:lnTo>
                <a:lnTo>
                  <a:pt x="528" y="264"/>
                </a:lnTo>
                <a:lnTo>
                  <a:pt x="528" y="270"/>
                </a:lnTo>
                <a:lnTo>
                  <a:pt x="534" y="270"/>
                </a:lnTo>
                <a:lnTo>
                  <a:pt x="540" y="270"/>
                </a:lnTo>
                <a:lnTo>
                  <a:pt x="546" y="270"/>
                </a:lnTo>
                <a:lnTo>
                  <a:pt x="552" y="270"/>
                </a:lnTo>
                <a:lnTo>
                  <a:pt x="558" y="270"/>
                </a:lnTo>
                <a:lnTo>
                  <a:pt x="564" y="270"/>
                </a:lnTo>
                <a:lnTo>
                  <a:pt x="570" y="270"/>
                </a:lnTo>
                <a:lnTo>
                  <a:pt x="576" y="270"/>
                </a:lnTo>
                <a:lnTo>
                  <a:pt x="576" y="276"/>
                </a:lnTo>
                <a:lnTo>
                  <a:pt x="582" y="276"/>
                </a:lnTo>
                <a:lnTo>
                  <a:pt x="588" y="276"/>
                </a:lnTo>
                <a:lnTo>
                  <a:pt x="588" y="282"/>
                </a:lnTo>
                <a:lnTo>
                  <a:pt x="588" y="288"/>
                </a:lnTo>
                <a:lnTo>
                  <a:pt x="588" y="294"/>
                </a:lnTo>
                <a:lnTo>
                  <a:pt x="582" y="294"/>
                </a:lnTo>
                <a:lnTo>
                  <a:pt x="582" y="300"/>
                </a:lnTo>
                <a:lnTo>
                  <a:pt x="576" y="300"/>
                </a:lnTo>
                <a:lnTo>
                  <a:pt x="570" y="300"/>
                </a:lnTo>
                <a:lnTo>
                  <a:pt x="564" y="300"/>
                </a:lnTo>
                <a:lnTo>
                  <a:pt x="558" y="300"/>
                </a:lnTo>
                <a:lnTo>
                  <a:pt x="558" y="306"/>
                </a:lnTo>
                <a:lnTo>
                  <a:pt x="552" y="306"/>
                </a:lnTo>
                <a:lnTo>
                  <a:pt x="552" y="312"/>
                </a:lnTo>
                <a:lnTo>
                  <a:pt x="546" y="318"/>
                </a:lnTo>
                <a:lnTo>
                  <a:pt x="546" y="324"/>
                </a:lnTo>
                <a:lnTo>
                  <a:pt x="540" y="330"/>
                </a:lnTo>
                <a:lnTo>
                  <a:pt x="540" y="336"/>
                </a:lnTo>
                <a:lnTo>
                  <a:pt x="534" y="342"/>
                </a:lnTo>
                <a:lnTo>
                  <a:pt x="534" y="348"/>
                </a:lnTo>
                <a:lnTo>
                  <a:pt x="534" y="354"/>
                </a:lnTo>
                <a:lnTo>
                  <a:pt x="528" y="354"/>
                </a:lnTo>
                <a:lnTo>
                  <a:pt x="528" y="360"/>
                </a:lnTo>
                <a:lnTo>
                  <a:pt x="522" y="360"/>
                </a:lnTo>
                <a:lnTo>
                  <a:pt x="522" y="366"/>
                </a:lnTo>
                <a:lnTo>
                  <a:pt x="516" y="366"/>
                </a:lnTo>
                <a:lnTo>
                  <a:pt x="510" y="366"/>
                </a:lnTo>
                <a:lnTo>
                  <a:pt x="504" y="366"/>
                </a:lnTo>
                <a:lnTo>
                  <a:pt x="504" y="372"/>
                </a:lnTo>
                <a:lnTo>
                  <a:pt x="498" y="372"/>
                </a:lnTo>
                <a:lnTo>
                  <a:pt x="492" y="372"/>
                </a:lnTo>
                <a:lnTo>
                  <a:pt x="486" y="372"/>
                </a:lnTo>
                <a:lnTo>
                  <a:pt x="480" y="378"/>
                </a:lnTo>
                <a:lnTo>
                  <a:pt x="474" y="378"/>
                </a:lnTo>
                <a:lnTo>
                  <a:pt x="468" y="378"/>
                </a:lnTo>
                <a:lnTo>
                  <a:pt x="462" y="378"/>
                </a:lnTo>
                <a:lnTo>
                  <a:pt x="462" y="384"/>
                </a:lnTo>
                <a:lnTo>
                  <a:pt x="456" y="384"/>
                </a:lnTo>
                <a:lnTo>
                  <a:pt x="450" y="384"/>
                </a:lnTo>
                <a:lnTo>
                  <a:pt x="444" y="384"/>
                </a:lnTo>
                <a:lnTo>
                  <a:pt x="438" y="390"/>
                </a:lnTo>
                <a:lnTo>
                  <a:pt x="432" y="390"/>
                </a:lnTo>
                <a:lnTo>
                  <a:pt x="426" y="390"/>
                </a:lnTo>
                <a:lnTo>
                  <a:pt x="426" y="396"/>
                </a:lnTo>
                <a:lnTo>
                  <a:pt x="420" y="396"/>
                </a:lnTo>
                <a:lnTo>
                  <a:pt x="420" y="402"/>
                </a:lnTo>
                <a:lnTo>
                  <a:pt x="420" y="408"/>
                </a:lnTo>
                <a:lnTo>
                  <a:pt x="414" y="414"/>
                </a:lnTo>
                <a:lnTo>
                  <a:pt x="414" y="420"/>
                </a:lnTo>
                <a:lnTo>
                  <a:pt x="414" y="426"/>
                </a:lnTo>
                <a:lnTo>
                  <a:pt x="414" y="432"/>
                </a:lnTo>
                <a:lnTo>
                  <a:pt x="408" y="438"/>
                </a:lnTo>
                <a:lnTo>
                  <a:pt x="408" y="444"/>
                </a:lnTo>
                <a:lnTo>
                  <a:pt x="408" y="450"/>
                </a:lnTo>
                <a:lnTo>
                  <a:pt x="402" y="450"/>
                </a:lnTo>
                <a:lnTo>
                  <a:pt x="402" y="456"/>
                </a:lnTo>
                <a:lnTo>
                  <a:pt x="402" y="462"/>
                </a:lnTo>
                <a:lnTo>
                  <a:pt x="402" y="468"/>
                </a:lnTo>
                <a:lnTo>
                  <a:pt x="402" y="474"/>
                </a:lnTo>
                <a:lnTo>
                  <a:pt x="402" y="480"/>
                </a:lnTo>
                <a:lnTo>
                  <a:pt x="402" y="486"/>
                </a:lnTo>
                <a:lnTo>
                  <a:pt x="402" y="492"/>
                </a:lnTo>
                <a:lnTo>
                  <a:pt x="402" y="498"/>
                </a:lnTo>
                <a:lnTo>
                  <a:pt x="402" y="504"/>
                </a:lnTo>
                <a:lnTo>
                  <a:pt x="402" y="510"/>
                </a:lnTo>
                <a:lnTo>
                  <a:pt x="402" y="516"/>
                </a:lnTo>
                <a:lnTo>
                  <a:pt x="402" y="522"/>
                </a:lnTo>
                <a:lnTo>
                  <a:pt x="402" y="528"/>
                </a:lnTo>
                <a:lnTo>
                  <a:pt x="402" y="534"/>
                </a:lnTo>
                <a:lnTo>
                  <a:pt x="402" y="540"/>
                </a:lnTo>
                <a:lnTo>
                  <a:pt x="396" y="540"/>
                </a:lnTo>
                <a:lnTo>
                  <a:pt x="396" y="546"/>
                </a:lnTo>
                <a:lnTo>
                  <a:pt x="396" y="552"/>
                </a:lnTo>
                <a:lnTo>
                  <a:pt x="396" y="558"/>
                </a:lnTo>
                <a:lnTo>
                  <a:pt x="396" y="564"/>
                </a:lnTo>
                <a:lnTo>
                  <a:pt x="396" y="570"/>
                </a:lnTo>
                <a:lnTo>
                  <a:pt x="396" y="576"/>
                </a:lnTo>
                <a:lnTo>
                  <a:pt x="402" y="582"/>
                </a:lnTo>
                <a:lnTo>
                  <a:pt x="402" y="588"/>
                </a:lnTo>
                <a:lnTo>
                  <a:pt x="408" y="594"/>
                </a:lnTo>
                <a:lnTo>
                  <a:pt x="408" y="600"/>
                </a:lnTo>
                <a:lnTo>
                  <a:pt x="408" y="606"/>
                </a:lnTo>
                <a:lnTo>
                  <a:pt x="402" y="606"/>
                </a:lnTo>
                <a:lnTo>
                  <a:pt x="408" y="612"/>
                </a:lnTo>
                <a:lnTo>
                  <a:pt x="408" y="618"/>
                </a:lnTo>
                <a:lnTo>
                  <a:pt x="408" y="624"/>
                </a:lnTo>
                <a:lnTo>
                  <a:pt x="408" y="630"/>
                </a:lnTo>
                <a:lnTo>
                  <a:pt x="408" y="636"/>
                </a:lnTo>
                <a:lnTo>
                  <a:pt x="414" y="636"/>
                </a:lnTo>
                <a:lnTo>
                  <a:pt x="414" y="642"/>
                </a:lnTo>
                <a:lnTo>
                  <a:pt x="414" y="648"/>
                </a:lnTo>
                <a:lnTo>
                  <a:pt x="414" y="654"/>
                </a:lnTo>
                <a:lnTo>
                  <a:pt x="420" y="660"/>
                </a:lnTo>
                <a:lnTo>
                  <a:pt x="420" y="666"/>
                </a:lnTo>
                <a:lnTo>
                  <a:pt x="420" y="672"/>
                </a:lnTo>
                <a:lnTo>
                  <a:pt x="420" y="678"/>
                </a:lnTo>
                <a:lnTo>
                  <a:pt x="414" y="678"/>
                </a:lnTo>
                <a:lnTo>
                  <a:pt x="408" y="678"/>
                </a:lnTo>
                <a:lnTo>
                  <a:pt x="402" y="684"/>
                </a:lnTo>
                <a:lnTo>
                  <a:pt x="396" y="684"/>
                </a:lnTo>
                <a:lnTo>
                  <a:pt x="390" y="684"/>
                </a:lnTo>
                <a:lnTo>
                  <a:pt x="390" y="690"/>
                </a:lnTo>
                <a:lnTo>
                  <a:pt x="384" y="690"/>
                </a:lnTo>
                <a:lnTo>
                  <a:pt x="378" y="690"/>
                </a:lnTo>
                <a:lnTo>
                  <a:pt x="372" y="690"/>
                </a:lnTo>
                <a:lnTo>
                  <a:pt x="366" y="690"/>
                </a:lnTo>
                <a:lnTo>
                  <a:pt x="360" y="696"/>
                </a:lnTo>
                <a:lnTo>
                  <a:pt x="354" y="696"/>
                </a:lnTo>
                <a:lnTo>
                  <a:pt x="348" y="702"/>
                </a:lnTo>
                <a:lnTo>
                  <a:pt x="342" y="702"/>
                </a:lnTo>
                <a:lnTo>
                  <a:pt x="342" y="708"/>
                </a:lnTo>
                <a:lnTo>
                  <a:pt x="342" y="714"/>
                </a:lnTo>
                <a:lnTo>
                  <a:pt x="342" y="720"/>
                </a:lnTo>
                <a:lnTo>
                  <a:pt x="342" y="726"/>
                </a:lnTo>
                <a:lnTo>
                  <a:pt x="342" y="732"/>
                </a:lnTo>
                <a:lnTo>
                  <a:pt x="336" y="732"/>
                </a:lnTo>
                <a:lnTo>
                  <a:pt x="336" y="738"/>
                </a:lnTo>
                <a:lnTo>
                  <a:pt x="336" y="744"/>
                </a:lnTo>
                <a:lnTo>
                  <a:pt x="330" y="750"/>
                </a:lnTo>
                <a:lnTo>
                  <a:pt x="330" y="756"/>
                </a:lnTo>
                <a:lnTo>
                  <a:pt x="330" y="762"/>
                </a:lnTo>
                <a:lnTo>
                  <a:pt x="336" y="768"/>
                </a:lnTo>
                <a:lnTo>
                  <a:pt x="336" y="774"/>
                </a:lnTo>
                <a:lnTo>
                  <a:pt x="336" y="780"/>
                </a:lnTo>
                <a:lnTo>
                  <a:pt x="342" y="786"/>
                </a:lnTo>
                <a:lnTo>
                  <a:pt x="342" y="792"/>
                </a:lnTo>
                <a:lnTo>
                  <a:pt x="342" y="798"/>
                </a:lnTo>
                <a:lnTo>
                  <a:pt x="348" y="798"/>
                </a:lnTo>
                <a:lnTo>
                  <a:pt x="342" y="798"/>
                </a:lnTo>
                <a:lnTo>
                  <a:pt x="330" y="810"/>
                </a:lnTo>
                <a:lnTo>
                  <a:pt x="306" y="816"/>
                </a:lnTo>
                <a:lnTo>
                  <a:pt x="276" y="816"/>
                </a:lnTo>
                <a:lnTo>
                  <a:pt x="252" y="810"/>
                </a:lnTo>
                <a:lnTo>
                  <a:pt x="240" y="798"/>
                </a:lnTo>
                <a:lnTo>
                  <a:pt x="204" y="810"/>
                </a:lnTo>
                <a:lnTo>
                  <a:pt x="186" y="816"/>
                </a:lnTo>
                <a:lnTo>
                  <a:pt x="168" y="810"/>
                </a:lnTo>
                <a:lnTo>
                  <a:pt x="144" y="810"/>
                </a:lnTo>
                <a:lnTo>
                  <a:pt x="132" y="828"/>
                </a:lnTo>
                <a:lnTo>
                  <a:pt x="120" y="840"/>
                </a:lnTo>
                <a:lnTo>
                  <a:pt x="102" y="840"/>
                </a:lnTo>
                <a:lnTo>
                  <a:pt x="96" y="822"/>
                </a:lnTo>
                <a:lnTo>
                  <a:pt x="72" y="816"/>
                </a:lnTo>
                <a:lnTo>
                  <a:pt x="66" y="828"/>
                </a:lnTo>
                <a:lnTo>
                  <a:pt x="42" y="828"/>
                </a:lnTo>
                <a:lnTo>
                  <a:pt x="24" y="816"/>
                </a:lnTo>
                <a:lnTo>
                  <a:pt x="12" y="810"/>
                </a:lnTo>
                <a:lnTo>
                  <a:pt x="6" y="804"/>
                </a:lnTo>
                <a:lnTo>
                  <a:pt x="12" y="804"/>
                </a:lnTo>
                <a:lnTo>
                  <a:pt x="12" y="798"/>
                </a:lnTo>
                <a:lnTo>
                  <a:pt x="12" y="792"/>
                </a:lnTo>
                <a:lnTo>
                  <a:pt x="18" y="792"/>
                </a:lnTo>
                <a:lnTo>
                  <a:pt x="18" y="786"/>
                </a:lnTo>
                <a:lnTo>
                  <a:pt x="18" y="780"/>
                </a:lnTo>
                <a:lnTo>
                  <a:pt x="18" y="774"/>
                </a:lnTo>
                <a:lnTo>
                  <a:pt x="18" y="768"/>
                </a:lnTo>
                <a:lnTo>
                  <a:pt x="18" y="762"/>
                </a:lnTo>
                <a:lnTo>
                  <a:pt x="24" y="756"/>
                </a:lnTo>
                <a:lnTo>
                  <a:pt x="24" y="750"/>
                </a:lnTo>
                <a:lnTo>
                  <a:pt x="24" y="744"/>
                </a:lnTo>
                <a:lnTo>
                  <a:pt x="24" y="738"/>
                </a:lnTo>
                <a:lnTo>
                  <a:pt x="24" y="732"/>
                </a:lnTo>
                <a:lnTo>
                  <a:pt x="24" y="726"/>
                </a:lnTo>
                <a:lnTo>
                  <a:pt x="24" y="720"/>
                </a:lnTo>
                <a:lnTo>
                  <a:pt x="24" y="714"/>
                </a:lnTo>
                <a:lnTo>
                  <a:pt x="18" y="708"/>
                </a:lnTo>
                <a:lnTo>
                  <a:pt x="18" y="702"/>
                </a:lnTo>
                <a:lnTo>
                  <a:pt x="18" y="696"/>
                </a:lnTo>
                <a:lnTo>
                  <a:pt x="12" y="696"/>
                </a:lnTo>
                <a:lnTo>
                  <a:pt x="12" y="690"/>
                </a:lnTo>
                <a:lnTo>
                  <a:pt x="6" y="690"/>
                </a:lnTo>
                <a:lnTo>
                  <a:pt x="6" y="684"/>
                </a:lnTo>
                <a:lnTo>
                  <a:pt x="6" y="678"/>
                </a:lnTo>
                <a:lnTo>
                  <a:pt x="0" y="678"/>
                </a:lnTo>
                <a:lnTo>
                  <a:pt x="0" y="672"/>
                </a:lnTo>
                <a:lnTo>
                  <a:pt x="6" y="672"/>
                </a:lnTo>
                <a:lnTo>
                  <a:pt x="6" y="666"/>
                </a:lnTo>
                <a:lnTo>
                  <a:pt x="6" y="660"/>
                </a:lnTo>
                <a:lnTo>
                  <a:pt x="12" y="660"/>
                </a:lnTo>
                <a:lnTo>
                  <a:pt x="12" y="654"/>
                </a:lnTo>
                <a:lnTo>
                  <a:pt x="12" y="648"/>
                </a:lnTo>
                <a:lnTo>
                  <a:pt x="18" y="648"/>
                </a:lnTo>
                <a:lnTo>
                  <a:pt x="18" y="642"/>
                </a:lnTo>
                <a:lnTo>
                  <a:pt x="18" y="636"/>
                </a:lnTo>
                <a:lnTo>
                  <a:pt x="18" y="630"/>
                </a:lnTo>
                <a:lnTo>
                  <a:pt x="18" y="624"/>
                </a:lnTo>
                <a:lnTo>
                  <a:pt x="18" y="618"/>
                </a:lnTo>
                <a:lnTo>
                  <a:pt x="18" y="612"/>
                </a:lnTo>
                <a:lnTo>
                  <a:pt x="24" y="612"/>
                </a:lnTo>
                <a:lnTo>
                  <a:pt x="24" y="606"/>
                </a:lnTo>
                <a:lnTo>
                  <a:pt x="24" y="600"/>
                </a:lnTo>
                <a:lnTo>
                  <a:pt x="30" y="600"/>
                </a:lnTo>
                <a:lnTo>
                  <a:pt x="36" y="594"/>
                </a:lnTo>
                <a:lnTo>
                  <a:pt x="42" y="594"/>
                </a:lnTo>
                <a:lnTo>
                  <a:pt x="48" y="594"/>
                </a:lnTo>
                <a:lnTo>
                  <a:pt x="54" y="594"/>
                </a:lnTo>
                <a:lnTo>
                  <a:pt x="60" y="594"/>
                </a:lnTo>
                <a:lnTo>
                  <a:pt x="66" y="594"/>
                </a:lnTo>
                <a:lnTo>
                  <a:pt x="72" y="594"/>
                </a:lnTo>
                <a:lnTo>
                  <a:pt x="78" y="594"/>
                </a:lnTo>
                <a:lnTo>
                  <a:pt x="84" y="594"/>
                </a:lnTo>
                <a:lnTo>
                  <a:pt x="90" y="594"/>
                </a:lnTo>
                <a:lnTo>
                  <a:pt x="96" y="594"/>
                </a:lnTo>
                <a:lnTo>
                  <a:pt x="96" y="588"/>
                </a:lnTo>
                <a:lnTo>
                  <a:pt x="102" y="588"/>
                </a:lnTo>
                <a:lnTo>
                  <a:pt x="102" y="582"/>
                </a:lnTo>
                <a:lnTo>
                  <a:pt x="108" y="582"/>
                </a:lnTo>
                <a:lnTo>
                  <a:pt x="108" y="576"/>
                </a:lnTo>
                <a:lnTo>
                  <a:pt x="114" y="570"/>
                </a:lnTo>
                <a:lnTo>
                  <a:pt x="114" y="564"/>
                </a:lnTo>
                <a:lnTo>
                  <a:pt x="120" y="564"/>
                </a:lnTo>
                <a:lnTo>
                  <a:pt x="120" y="558"/>
                </a:lnTo>
                <a:lnTo>
                  <a:pt x="126" y="558"/>
                </a:lnTo>
                <a:lnTo>
                  <a:pt x="126" y="552"/>
                </a:lnTo>
                <a:lnTo>
                  <a:pt x="132" y="552"/>
                </a:lnTo>
                <a:lnTo>
                  <a:pt x="138" y="546"/>
                </a:lnTo>
                <a:lnTo>
                  <a:pt x="144" y="546"/>
                </a:lnTo>
                <a:lnTo>
                  <a:pt x="150" y="546"/>
                </a:lnTo>
                <a:lnTo>
                  <a:pt x="144" y="546"/>
                </a:lnTo>
                <a:lnTo>
                  <a:pt x="144" y="540"/>
                </a:lnTo>
                <a:lnTo>
                  <a:pt x="138" y="540"/>
                </a:lnTo>
                <a:lnTo>
                  <a:pt x="138" y="534"/>
                </a:lnTo>
                <a:lnTo>
                  <a:pt x="132" y="528"/>
                </a:lnTo>
                <a:lnTo>
                  <a:pt x="126" y="528"/>
                </a:lnTo>
                <a:lnTo>
                  <a:pt x="126" y="522"/>
                </a:lnTo>
                <a:lnTo>
                  <a:pt x="120" y="516"/>
                </a:lnTo>
                <a:lnTo>
                  <a:pt x="120" y="510"/>
                </a:lnTo>
                <a:lnTo>
                  <a:pt x="114" y="510"/>
                </a:lnTo>
                <a:lnTo>
                  <a:pt x="114" y="504"/>
                </a:lnTo>
                <a:lnTo>
                  <a:pt x="108" y="504"/>
                </a:lnTo>
                <a:lnTo>
                  <a:pt x="108" y="498"/>
                </a:lnTo>
                <a:lnTo>
                  <a:pt x="102" y="498"/>
                </a:lnTo>
                <a:lnTo>
                  <a:pt x="102" y="492"/>
                </a:lnTo>
                <a:lnTo>
                  <a:pt x="108" y="486"/>
                </a:lnTo>
                <a:lnTo>
                  <a:pt x="108" y="480"/>
                </a:lnTo>
                <a:lnTo>
                  <a:pt x="108" y="474"/>
                </a:lnTo>
                <a:lnTo>
                  <a:pt x="114" y="474"/>
                </a:lnTo>
                <a:lnTo>
                  <a:pt x="114" y="468"/>
                </a:lnTo>
                <a:lnTo>
                  <a:pt x="120" y="468"/>
                </a:lnTo>
                <a:lnTo>
                  <a:pt x="120" y="462"/>
                </a:lnTo>
                <a:lnTo>
                  <a:pt x="126" y="456"/>
                </a:lnTo>
                <a:lnTo>
                  <a:pt x="126" y="450"/>
                </a:lnTo>
                <a:lnTo>
                  <a:pt x="120" y="450"/>
                </a:lnTo>
                <a:lnTo>
                  <a:pt x="120" y="444"/>
                </a:lnTo>
                <a:lnTo>
                  <a:pt x="120" y="438"/>
                </a:lnTo>
                <a:lnTo>
                  <a:pt x="120" y="432"/>
                </a:lnTo>
                <a:lnTo>
                  <a:pt x="120" y="426"/>
                </a:lnTo>
                <a:lnTo>
                  <a:pt x="114" y="426"/>
                </a:lnTo>
                <a:lnTo>
                  <a:pt x="114" y="420"/>
                </a:lnTo>
                <a:lnTo>
                  <a:pt x="114" y="414"/>
                </a:lnTo>
                <a:lnTo>
                  <a:pt x="108" y="414"/>
                </a:lnTo>
                <a:lnTo>
                  <a:pt x="108" y="408"/>
                </a:lnTo>
                <a:lnTo>
                  <a:pt x="108" y="402"/>
                </a:lnTo>
                <a:lnTo>
                  <a:pt x="108" y="396"/>
                </a:lnTo>
                <a:lnTo>
                  <a:pt x="108" y="390"/>
                </a:lnTo>
                <a:lnTo>
                  <a:pt x="108" y="384"/>
                </a:lnTo>
                <a:lnTo>
                  <a:pt x="108" y="378"/>
                </a:lnTo>
                <a:lnTo>
                  <a:pt x="102" y="372"/>
                </a:lnTo>
                <a:lnTo>
                  <a:pt x="102" y="366"/>
                </a:lnTo>
                <a:lnTo>
                  <a:pt x="102" y="360"/>
                </a:lnTo>
                <a:lnTo>
                  <a:pt x="96" y="360"/>
                </a:lnTo>
                <a:lnTo>
                  <a:pt x="96" y="354"/>
                </a:lnTo>
                <a:lnTo>
                  <a:pt x="96" y="348"/>
                </a:lnTo>
                <a:lnTo>
                  <a:pt x="90" y="348"/>
                </a:lnTo>
                <a:lnTo>
                  <a:pt x="90" y="342"/>
                </a:lnTo>
                <a:lnTo>
                  <a:pt x="90" y="336"/>
                </a:lnTo>
                <a:lnTo>
                  <a:pt x="96" y="336"/>
                </a:lnTo>
                <a:lnTo>
                  <a:pt x="96" y="330"/>
                </a:lnTo>
                <a:lnTo>
                  <a:pt x="90" y="324"/>
                </a:lnTo>
                <a:lnTo>
                  <a:pt x="96" y="324"/>
                </a:lnTo>
                <a:lnTo>
                  <a:pt x="96" y="318"/>
                </a:lnTo>
                <a:lnTo>
                  <a:pt x="96" y="312"/>
                </a:lnTo>
                <a:lnTo>
                  <a:pt x="90" y="306"/>
                </a:lnTo>
                <a:lnTo>
                  <a:pt x="90" y="300"/>
                </a:lnTo>
                <a:lnTo>
                  <a:pt x="90" y="294"/>
                </a:lnTo>
                <a:lnTo>
                  <a:pt x="90" y="288"/>
                </a:lnTo>
                <a:lnTo>
                  <a:pt x="90" y="282"/>
                </a:lnTo>
                <a:lnTo>
                  <a:pt x="84" y="282"/>
                </a:lnTo>
                <a:lnTo>
                  <a:pt x="84" y="276"/>
                </a:lnTo>
                <a:lnTo>
                  <a:pt x="84" y="270"/>
                </a:lnTo>
                <a:lnTo>
                  <a:pt x="84" y="264"/>
                </a:lnTo>
                <a:lnTo>
                  <a:pt x="84" y="258"/>
                </a:lnTo>
                <a:lnTo>
                  <a:pt x="78" y="258"/>
                </a:lnTo>
                <a:lnTo>
                  <a:pt x="78" y="252"/>
                </a:lnTo>
                <a:lnTo>
                  <a:pt x="78" y="246"/>
                </a:lnTo>
                <a:lnTo>
                  <a:pt x="78" y="240"/>
                </a:lnTo>
                <a:lnTo>
                  <a:pt x="72" y="234"/>
                </a:lnTo>
                <a:lnTo>
                  <a:pt x="72" y="228"/>
                </a:lnTo>
                <a:lnTo>
                  <a:pt x="72" y="222"/>
                </a:lnTo>
                <a:lnTo>
                  <a:pt x="72" y="138"/>
                </a:lnTo>
                <a:close/>
              </a:path>
            </a:pathLst>
          </a:custGeom>
          <a:solidFill>
            <a:srgbClr val="3366FF"/>
          </a:solidFill>
          <a:ln w="9525">
            <a:solidFill>
              <a:srgbClr val="000000"/>
            </a:solidFill>
            <a:round/>
            <a:headEnd/>
            <a:tailEnd/>
          </a:ln>
        </p:spPr>
        <p:txBody>
          <a:bodyPr/>
          <a:lstStyle/>
          <a:p>
            <a:endParaRPr lang="en-GB"/>
          </a:p>
        </p:txBody>
      </p:sp>
      <p:sp>
        <p:nvSpPr>
          <p:cNvPr id="91142" name="Freeform 6"/>
          <p:cNvSpPr>
            <a:spLocks/>
          </p:cNvSpPr>
          <p:nvPr/>
        </p:nvSpPr>
        <p:spPr bwMode="auto">
          <a:xfrm>
            <a:off x="6429375" y="2601913"/>
            <a:ext cx="1371600" cy="1947862"/>
          </a:xfrm>
          <a:custGeom>
            <a:avLst/>
            <a:gdLst>
              <a:gd name="T0" fmla="*/ 1337310 w 960"/>
              <a:gd name="T1" fmla="*/ 66594 h 1404"/>
              <a:gd name="T2" fmla="*/ 1303020 w 960"/>
              <a:gd name="T3" fmla="*/ 133187 h 1404"/>
              <a:gd name="T4" fmla="*/ 1294448 w 960"/>
              <a:gd name="T5" fmla="*/ 208105 h 1404"/>
              <a:gd name="T6" fmla="*/ 1285875 w 960"/>
              <a:gd name="T7" fmla="*/ 274698 h 1404"/>
              <a:gd name="T8" fmla="*/ 1251585 w 960"/>
              <a:gd name="T9" fmla="*/ 357940 h 1404"/>
              <a:gd name="T10" fmla="*/ 1234440 w 960"/>
              <a:gd name="T11" fmla="*/ 407886 h 1404"/>
              <a:gd name="T12" fmla="*/ 1165860 w 960"/>
              <a:gd name="T13" fmla="*/ 441182 h 1404"/>
              <a:gd name="T14" fmla="*/ 1140143 w 960"/>
              <a:gd name="T15" fmla="*/ 516100 h 1404"/>
              <a:gd name="T16" fmla="*/ 1114425 w 960"/>
              <a:gd name="T17" fmla="*/ 582694 h 1404"/>
              <a:gd name="T18" fmla="*/ 1148715 w 960"/>
              <a:gd name="T19" fmla="*/ 624315 h 1404"/>
              <a:gd name="T20" fmla="*/ 1122998 w 960"/>
              <a:gd name="T21" fmla="*/ 682584 h 1404"/>
              <a:gd name="T22" fmla="*/ 1105853 w 960"/>
              <a:gd name="T23" fmla="*/ 749178 h 1404"/>
              <a:gd name="T24" fmla="*/ 1054418 w 960"/>
              <a:gd name="T25" fmla="*/ 765826 h 1404"/>
              <a:gd name="T26" fmla="*/ 968693 w 960"/>
              <a:gd name="T27" fmla="*/ 790799 h 1404"/>
              <a:gd name="T28" fmla="*/ 900113 w 960"/>
              <a:gd name="T29" fmla="*/ 840744 h 1404"/>
              <a:gd name="T30" fmla="*/ 925830 w 960"/>
              <a:gd name="T31" fmla="*/ 915662 h 1404"/>
              <a:gd name="T32" fmla="*/ 917258 w 960"/>
              <a:gd name="T33" fmla="*/ 990579 h 1404"/>
              <a:gd name="T34" fmla="*/ 908685 w 960"/>
              <a:gd name="T35" fmla="*/ 1040525 h 1404"/>
              <a:gd name="T36" fmla="*/ 865823 w 960"/>
              <a:gd name="T37" fmla="*/ 1107118 h 1404"/>
              <a:gd name="T38" fmla="*/ 865823 w 960"/>
              <a:gd name="T39" fmla="*/ 1190360 h 1404"/>
              <a:gd name="T40" fmla="*/ 822960 w 960"/>
              <a:gd name="T41" fmla="*/ 1223657 h 1404"/>
              <a:gd name="T42" fmla="*/ 780098 w 960"/>
              <a:gd name="T43" fmla="*/ 1256954 h 1404"/>
              <a:gd name="T44" fmla="*/ 711518 w 960"/>
              <a:gd name="T45" fmla="*/ 1265278 h 1404"/>
              <a:gd name="T46" fmla="*/ 660083 w 960"/>
              <a:gd name="T47" fmla="*/ 1306899 h 1404"/>
              <a:gd name="T48" fmla="*/ 608648 w 960"/>
              <a:gd name="T49" fmla="*/ 1348520 h 1404"/>
              <a:gd name="T50" fmla="*/ 548640 w 960"/>
              <a:gd name="T51" fmla="*/ 1373492 h 1404"/>
              <a:gd name="T52" fmla="*/ 557213 w 960"/>
              <a:gd name="T53" fmla="*/ 1515004 h 1404"/>
              <a:gd name="T54" fmla="*/ 531495 w 960"/>
              <a:gd name="T55" fmla="*/ 1589922 h 1404"/>
              <a:gd name="T56" fmla="*/ 505778 w 960"/>
              <a:gd name="T57" fmla="*/ 1656515 h 1404"/>
              <a:gd name="T58" fmla="*/ 445770 w 960"/>
              <a:gd name="T59" fmla="*/ 1731433 h 1404"/>
              <a:gd name="T60" fmla="*/ 420053 w 960"/>
              <a:gd name="T61" fmla="*/ 1798026 h 1404"/>
              <a:gd name="T62" fmla="*/ 402908 w 960"/>
              <a:gd name="T63" fmla="*/ 1889593 h 1404"/>
              <a:gd name="T64" fmla="*/ 334328 w 960"/>
              <a:gd name="T65" fmla="*/ 1947862 h 1404"/>
              <a:gd name="T66" fmla="*/ 137160 w 960"/>
              <a:gd name="T67" fmla="*/ 1623218 h 1404"/>
              <a:gd name="T68" fmla="*/ 42863 w 960"/>
              <a:gd name="T69" fmla="*/ 1523328 h 1404"/>
              <a:gd name="T70" fmla="*/ 222885 w 960"/>
              <a:gd name="T71" fmla="*/ 1256954 h 1404"/>
              <a:gd name="T72" fmla="*/ 231458 w 960"/>
              <a:gd name="T73" fmla="*/ 1023876 h 1404"/>
              <a:gd name="T74" fmla="*/ 102870 w 960"/>
              <a:gd name="T75" fmla="*/ 824095 h 1404"/>
              <a:gd name="T76" fmla="*/ 128588 w 960"/>
              <a:gd name="T77" fmla="*/ 749178 h 1404"/>
              <a:gd name="T78" fmla="*/ 197168 w 960"/>
              <a:gd name="T79" fmla="*/ 732529 h 1404"/>
              <a:gd name="T80" fmla="*/ 265748 w 960"/>
              <a:gd name="T81" fmla="*/ 707557 h 1404"/>
              <a:gd name="T82" fmla="*/ 325755 w 960"/>
              <a:gd name="T83" fmla="*/ 674260 h 1404"/>
              <a:gd name="T84" fmla="*/ 368618 w 960"/>
              <a:gd name="T85" fmla="*/ 607666 h 1404"/>
              <a:gd name="T86" fmla="*/ 360045 w 960"/>
              <a:gd name="T87" fmla="*/ 532749 h 1404"/>
              <a:gd name="T88" fmla="*/ 420053 w 960"/>
              <a:gd name="T89" fmla="*/ 524424 h 1404"/>
              <a:gd name="T90" fmla="*/ 462915 w 960"/>
              <a:gd name="T91" fmla="*/ 482803 h 1404"/>
              <a:gd name="T92" fmla="*/ 497205 w 960"/>
              <a:gd name="T93" fmla="*/ 407886 h 1404"/>
              <a:gd name="T94" fmla="*/ 557213 w 960"/>
              <a:gd name="T95" fmla="*/ 349616 h 1404"/>
              <a:gd name="T96" fmla="*/ 634365 w 960"/>
              <a:gd name="T97" fmla="*/ 341292 h 1404"/>
              <a:gd name="T98" fmla="*/ 711518 w 960"/>
              <a:gd name="T99" fmla="*/ 324644 h 1404"/>
              <a:gd name="T100" fmla="*/ 780098 w 960"/>
              <a:gd name="T101" fmla="*/ 291347 h 1404"/>
              <a:gd name="T102" fmla="*/ 831533 w 960"/>
              <a:gd name="T103" fmla="*/ 241402 h 1404"/>
              <a:gd name="T104" fmla="*/ 865823 w 960"/>
              <a:gd name="T105" fmla="*/ 183132 h 1404"/>
              <a:gd name="T106" fmla="*/ 925830 w 960"/>
              <a:gd name="T107" fmla="*/ 166484 h 1404"/>
              <a:gd name="T108" fmla="*/ 977265 w 960"/>
              <a:gd name="T109" fmla="*/ 208105 h 1404"/>
              <a:gd name="T110" fmla="*/ 1045845 w 960"/>
              <a:gd name="T111" fmla="*/ 233078 h 1404"/>
              <a:gd name="T112" fmla="*/ 1122998 w 960"/>
              <a:gd name="T113" fmla="*/ 241402 h 1404"/>
              <a:gd name="T114" fmla="*/ 1114425 w 960"/>
              <a:gd name="T115" fmla="*/ 183132 h 1404"/>
              <a:gd name="T116" fmla="*/ 1140143 w 960"/>
              <a:gd name="T117" fmla="*/ 133187 h 1404"/>
              <a:gd name="T118" fmla="*/ 1165860 w 960"/>
              <a:gd name="T119" fmla="*/ 83242 h 1404"/>
              <a:gd name="T120" fmla="*/ 1183005 w 960"/>
              <a:gd name="T121" fmla="*/ 24973 h 1404"/>
              <a:gd name="T122" fmla="*/ 1251585 w 960"/>
              <a:gd name="T123" fmla="*/ 24973 h 1404"/>
              <a:gd name="T124" fmla="*/ 1328738 w 960"/>
              <a:gd name="T125" fmla="*/ 8324 h 140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960"/>
              <a:gd name="T190" fmla="*/ 0 h 1404"/>
              <a:gd name="T191" fmla="*/ 960 w 960"/>
              <a:gd name="T192" fmla="*/ 1404 h 140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960" h="1404">
                <a:moveTo>
                  <a:pt x="936" y="0"/>
                </a:moveTo>
                <a:lnTo>
                  <a:pt x="942" y="0"/>
                </a:lnTo>
                <a:lnTo>
                  <a:pt x="960" y="6"/>
                </a:lnTo>
                <a:lnTo>
                  <a:pt x="960" y="18"/>
                </a:lnTo>
                <a:lnTo>
                  <a:pt x="954" y="24"/>
                </a:lnTo>
                <a:lnTo>
                  <a:pt x="948" y="30"/>
                </a:lnTo>
                <a:lnTo>
                  <a:pt x="942" y="30"/>
                </a:lnTo>
                <a:lnTo>
                  <a:pt x="942" y="36"/>
                </a:lnTo>
                <a:lnTo>
                  <a:pt x="936" y="48"/>
                </a:lnTo>
                <a:lnTo>
                  <a:pt x="930" y="48"/>
                </a:lnTo>
                <a:lnTo>
                  <a:pt x="930" y="54"/>
                </a:lnTo>
                <a:lnTo>
                  <a:pt x="930" y="66"/>
                </a:lnTo>
                <a:lnTo>
                  <a:pt x="930" y="72"/>
                </a:lnTo>
                <a:lnTo>
                  <a:pt x="924" y="78"/>
                </a:lnTo>
                <a:lnTo>
                  <a:pt x="924" y="84"/>
                </a:lnTo>
                <a:lnTo>
                  <a:pt x="918" y="84"/>
                </a:lnTo>
                <a:lnTo>
                  <a:pt x="912" y="90"/>
                </a:lnTo>
                <a:lnTo>
                  <a:pt x="912" y="96"/>
                </a:lnTo>
                <a:lnTo>
                  <a:pt x="906" y="96"/>
                </a:lnTo>
                <a:lnTo>
                  <a:pt x="906" y="102"/>
                </a:lnTo>
                <a:lnTo>
                  <a:pt x="900" y="114"/>
                </a:lnTo>
                <a:lnTo>
                  <a:pt x="900" y="120"/>
                </a:lnTo>
                <a:lnTo>
                  <a:pt x="900" y="126"/>
                </a:lnTo>
                <a:lnTo>
                  <a:pt x="900" y="132"/>
                </a:lnTo>
                <a:lnTo>
                  <a:pt x="900" y="138"/>
                </a:lnTo>
                <a:lnTo>
                  <a:pt x="906" y="144"/>
                </a:lnTo>
                <a:lnTo>
                  <a:pt x="906" y="150"/>
                </a:lnTo>
                <a:lnTo>
                  <a:pt x="912" y="150"/>
                </a:lnTo>
                <a:lnTo>
                  <a:pt x="912" y="156"/>
                </a:lnTo>
                <a:lnTo>
                  <a:pt x="912" y="162"/>
                </a:lnTo>
                <a:lnTo>
                  <a:pt x="906" y="168"/>
                </a:lnTo>
                <a:lnTo>
                  <a:pt x="900" y="174"/>
                </a:lnTo>
                <a:lnTo>
                  <a:pt x="900" y="180"/>
                </a:lnTo>
                <a:lnTo>
                  <a:pt x="894" y="180"/>
                </a:lnTo>
                <a:lnTo>
                  <a:pt x="894" y="192"/>
                </a:lnTo>
                <a:lnTo>
                  <a:pt x="900" y="198"/>
                </a:lnTo>
                <a:lnTo>
                  <a:pt x="900" y="204"/>
                </a:lnTo>
                <a:lnTo>
                  <a:pt x="894" y="210"/>
                </a:lnTo>
                <a:lnTo>
                  <a:pt x="894" y="216"/>
                </a:lnTo>
                <a:lnTo>
                  <a:pt x="888" y="222"/>
                </a:lnTo>
                <a:lnTo>
                  <a:pt x="894" y="228"/>
                </a:lnTo>
                <a:lnTo>
                  <a:pt x="894" y="234"/>
                </a:lnTo>
                <a:lnTo>
                  <a:pt x="888" y="246"/>
                </a:lnTo>
                <a:lnTo>
                  <a:pt x="882" y="252"/>
                </a:lnTo>
                <a:lnTo>
                  <a:pt x="876" y="258"/>
                </a:lnTo>
                <a:lnTo>
                  <a:pt x="876" y="264"/>
                </a:lnTo>
                <a:lnTo>
                  <a:pt x="870" y="270"/>
                </a:lnTo>
                <a:lnTo>
                  <a:pt x="876" y="270"/>
                </a:lnTo>
                <a:lnTo>
                  <a:pt x="876" y="276"/>
                </a:lnTo>
                <a:lnTo>
                  <a:pt x="876" y="282"/>
                </a:lnTo>
                <a:lnTo>
                  <a:pt x="870" y="282"/>
                </a:lnTo>
                <a:lnTo>
                  <a:pt x="870" y="288"/>
                </a:lnTo>
                <a:lnTo>
                  <a:pt x="864" y="288"/>
                </a:lnTo>
                <a:lnTo>
                  <a:pt x="864" y="294"/>
                </a:lnTo>
                <a:lnTo>
                  <a:pt x="858" y="294"/>
                </a:lnTo>
                <a:lnTo>
                  <a:pt x="858" y="300"/>
                </a:lnTo>
                <a:lnTo>
                  <a:pt x="852" y="306"/>
                </a:lnTo>
                <a:lnTo>
                  <a:pt x="846" y="306"/>
                </a:lnTo>
                <a:lnTo>
                  <a:pt x="840" y="312"/>
                </a:lnTo>
                <a:lnTo>
                  <a:pt x="834" y="312"/>
                </a:lnTo>
                <a:lnTo>
                  <a:pt x="828" y="312"/>
                </a:lnTo>
                <a:lnTo>
                  <a:pt x="822" y="312"/>
                </a:lnTo>
                <a:lnTo>
                  <a:pt x="816" y="318"/>
                </a:lnTo>
                <a:lnTo>
                  <a:pt x="810" y="318"/>
                </a:lnTo>
                <a:lnTo>
                  <a:pt x="804" y="330"/>
                </a:lnTo>
                <a:lnTo>
                  <a:pt x="798" y="342"/>
                </a:lnTo>
                <a:lnTo>
                  <a:pt x="792" y="348"/>
                </a:lnTo>
                <a:lnTo>
                  <a:pt x="786" y="354"/>
                </a:lnTo>
                <a:lnTo>
                  <a:pt x="786" y="360"/>
                </a:lnTo>
                <a:lnTo>
                  <a:pt x="792" y="366"/>
                </a:lnTo>
                <a:lnTo>
                  <a:pt x="798" y="366"/>
                </a:lnTo>
                <a:lnTo>
                  <a:pt x="798" y="372"/>
                </a:lnTo>
                <a:lnTo>
                  <a:pt x="798" y="378"/>
                </a:lnTo>
                <a:lnTo>
                  <a:pt x="798" y="384"/>
                </a:lnTo>
                <a:lnTo>
                  <a:pt x="792" y="390"/>
                </a:lnTo>
                <a:lnTo>
                  <a:pt x="792" y="396"/>
                </a:lnTo>
                <a:lnTo>
                  <a:pt x="780" y="396"/>
                </a:lnTo>
                <a:lnTo>
                  <a:pt x="780" y="402"/>
                </a:lnTo>
                <a:lnTo>
                  <a:pt x="780" y="408"/>
                </a:lnTo>
                <a:lnTo>
                  <a:pt x="780" y="414"/>
                </a:lnTo>
                <a:lnTo>
                  <a:pt x="780" y="420"/>
                </a:lnTo>
                <a:lnTo>
                  <a:pt x="786" y="420"/>
                </a:lnTo>
                <a:lnTo>
                  <a:pt x="792" y="426"/>
                </a:lnTo>
                <a:lnTo>
                  <a:pt x="798" y="426"/>
                </a:lnTo>
                <a:lnTo>
                  <a:pt x="798" y="432"/>
                </a:lnTo>
                <a:lnTo>
                  <a:pt x="804" y="432"/>
                </a:lnTo>
                <a:lnTo>
                  <a:pt x="804" y="438"/>
                </a:lnTo>
                <a:lnTo>
                  <a:pt x="810" y="438"/>
                </a:lnTo>
                <a:lnTo>
                  <a:pt x="804" y="444"/>
                </a:lnTo>
                <a:lnTo>
                  <a:pt x="804" y="450"/>
                </a:lnTo>
                <a:lnTo>
                  <a:pt x="798" y="456"/>
                </a:lnTo>
                <a:lnTo>
                  <a:pt x="792" y="456"/>
                </a:lnTo>
                <a:lnTo>
                  <a:pt x="792" y="462"/>
                </a:lnTo>
                <a:lnTo>
                  <a:pt x="792" y="468"/>
                </a:lnTo>
                <a:lnTo>
                  <a:pt x="792" y="474"/>
                </a:lnTo>
                <a:lnTo>
                  <a:pt x="792" y="480"/>
                </a:lnTo>
                <a:lnTo>
                  <a:pt x="786" y="486"/>
                </a:lnTo>
                <a:lnTo>
                  <a:pt x="792" y="492"/>
                </a:lnTo>
                <a:lnTo>
                  <a:pt x="786" y="492"/>
                </a:lnTo>
                <a:lnTo>
                  <a:pt x="786" y="498"/>
                </a:lnTo>
                <a:lnTo>
                  <a:pt x="786" y="504"/>
                </a:lnTo>
                <a:lnTo>
                  <a:pt x="786" y="510"/>
                </a:lnTo>
                <a:lnTo>
                  <a:pt x="786" y="516"/>
                </a:lnTo>
                <a:lnTo>
                  <a:pt x="786" y="522"/>
                </a:lnTo>
                <a:lnTo>
                  <a:pt x="780" y="528"/>
                </a:lnTo>
                <a:lnTo>
                  <a:pt x="780" y="534"/>
                </a:lnTo>
                <a:lnTo>
                  <a:pt x="780" y="540"/>
                </a:lnTo>
                <a:lnTo>
                  <a:pt x="774" y="540"/>
                </a:lnTo>
                <a:lnTo>
                  <a:pt x="774" y="546"/>
                </a:lnTo>
                <a:lnTo>
                  <a:pt x="768" y="540"/>
                </a:lnTo>
                <a:lnTo>
                  <a:pt x="768" y="546"/>
                </a:lnTo>
                <a:lnTo>
                  <a:pt x="762" y="546"/>
                </a:lnTo>
                <a:lnTo>
                  <a:pt x="762" y="552"/>
                </a:lnTo>
                <a:lnTo>
                  <a:pt x="756" y="552"/>
                </a:lnTo>
                <a:lnTo>
                  <a:pt x="750" y="552"/>
                </a:lnTo>
                <a:lnTo>
                  <a:pt x="744" y="552"/>
                </a:lnTo>
                <a:lnTo>
                  <a:pt x="738" y="552"/>
                </a:lnTo>
                <a:lnTo>
                  <a:pt x="732" y="552"/>
                </a:lnTo>
                <a:lnTo>
                  <a:pt x="726" y="558"/>
                </a:lnTo>
                <a:lnTo>
                  <a:pt x="714" y="552"/>
                </a:lnTo>
                <a:lnTo>
                  <a:pt x="714" y="558"/>
                </a:lnTo>
                <a:lnTo>
                  <a:pt x="708" y="558"/>
                </a:lnTo>
                <a:lnTo>
                  <a:pt x="696" y="564"/>
                </a:lnTo>
                <a:lnTo>
                  <a:pt x="690" y="570"/>
                </a:lnTo>
                <a:lnTo>
                  <a:pt x="684" y="570"/>
                </a:lnTo>
                <a:lnTo>
                  <a:pt x="678" y="570"/>
                </a:lnTo>
                <a:lnTo>
                  <a:pt x="678" y="576"/>
                </a:lnTo>
                <a:lnTo>
                  <a:pt x="672" y="576"/>
                </a:lnTo>
                <a:lnTo>
                  <a:pt x="666" y="582"/>
                </a:lnTo>
                <a:lnTo>
                  <a:pt x="660" y="588"/>
                </a:lnTo>
                <a:lnTo>
                  <a:pt x="654" y="594"/>
                </a:lnTo>
                <a:lnTo>
                  <a:pt x="648" y="594"/>
                </a:lnTo>
                <a:lnTo>
                  <a:pt x="642" y="600"/>
                </a:lnTo>
                <a:lnTo>
                  <a:pt x="636" y="600"/>
                </a:lnTo>
                <a:lnTo>
                  <a:pt x="630" y="606"/>
                </a:lnTo>
                <a:lnTo>
                  <a:pt x="630" y="612"/>
                </a:lnTo>
                <a:lnTo>
                  <a:pt x="636" y="618"/>
                </a:lnTo>
                <a:lnTo>
                  <a:pt x="648" y="618"/>
                </a:lnTo>
                <a:lnTo>
                  <a:pt x="648" y="624"/>
                </a:lnTo>
                <a:lnTo>
                  <a:pt x="648" y="630"/>
                </a:lnTo>
                <a:lnTo>
                  <a:pt x="648" y="636"/>
                </a:lnTo>
                <a:lnTo>
                  <a:pt x="648" y="642"/>
                </a:lnTo>
                <a:lnTo>
                  <a:pt x="648" y="654"/>
                </a:lnTo>
                <a:lnTo>
                  <a:pt x="648" y="660"/>
                </a:lnTo>
                <a:lnTo>
                  <a:pt x="648" y="666"/>
                </a:lnTo>
                <a:lnTo>
                  <a:pt x="642" y="672"/>
                </a:lnTo>
                <a:lnTo>
                  <a:pt x="642" y="678"/>
                </a:lnTo>
                <a:lnTo>
                  <a:pt x="642" y="684"/>
                </a:lnTo>
                <a:lnTo>
                  <a:pt x="642" y="690"/>
                </a:lnTo>
                <a:lnTo>
                  <a:pt x="642" y="696"/>
                </a:lnTo>
                <a:lnTo>
                  <a:pt x="642" y="702"/>
                </a:lnTo>
                <a:lnTo>
                  <a:pt x="642" y="708"/>
                </a:lnTo>
                <a:lnTo>
                  <a:pt x="642" y="714"/>
                </a:lnTo>
                <a:lnTo>
                  <a:pt x="642" y="720"/>
                </a:lnTo>
                <a:lnTo>
                  <a:pt x="642" y="726"/>
                </a:lnTo>
                <a:lnTo>
                  <a:pt x="642" y="732"/>
                </a:lnTo>
                <a:lnTo>
                  <a:pt x="636" y="732"/>
                </a:lnTo>
                <a:lnTo>
                  <a:pt x="636" y="738"/>
                </a:lnTo>
                <a:lnTo>
                  <a:pt x="636" y="744"/>
                </a:lnTo>
                <a:lnTo>
                  <a:pt x="642" y="744"/>
                </a:lnTo>
                <a:lnTo>
                  <a:pt x="642" y="750"/>
                </a:lnTo>
                <a:lnTo>
                  <a:pt x="636" y="750"/>
                </a:lnTo>
                <a:lnTo>
                  <a:pt x="630" y="756"/>
                </a:lnTo>
                <a:lnTo>
                  <a:pt x="630" y="762"/>
                </a:lnTo>
                <a:lnTo>
                  <a:pt x="624" y="768"/>
                </a:lnTo>
                <a:lnTo>
                  <a:pt x="624" y="780"/>
                </a:lnTo>
                <a:lnTo>
                  <a:pt x="618" y="780"/>
                </a:lnTo>
                <a:lnTo>
                  <a:pt x="612" y="786"/>
                </a:lnTo>
                <a:lnTo>
                  <a:pt x="606" y="786"/>
                </a:lnTo>
                <a:lnTo>
                  <a:pt x="606" y="792"/>
                </a:lnTo>
                <a:lnTo>
                  <a:pt x="606" y="798"/>
                </a:lnTo>
                <a:lnTo>
                  <a:pt x="606" y="804"/>
                </a:lnTo>
                <a:lnTo>
                  <a:pt x="606" y="810"/>
                </a:lnTo>
                <a:lnTo>
                  <a:pt x="606" y="816"/>
                </a:lnTo>
                <a:lnTo>
                  <a:pt x="606" y="822"/>
                </a:lnTo>
                <a:lnTo>
                  <a:pt x="606" y="828"/>
                </a:lnTo>
                <a:lnTo>
                  <a:pt x="612" y="834"/>
                </a:lnTo>
                <a:lnTo>
                  <a:pt x="612" y="846"/>
                </a:lnTo>
                <a:lnTo>
                  <a:pt x="606" y="852"/>
                </a:lnTo>
                <a:lnTo>
                  <a:pt x="606" y="858"/>
                </a:lnTo>
                <a:lnTo>
                  <a:pt x="600" y="858"/>
                </a:lnTo>
                <a:lnTo>
                  <a:pt x="594" y="858"/>
                </a:lnTo>
                <a:lnTo>
                  <a:pt x="588" y="858"/>
                </a:lnTo>
                <a:lnTo>
                  <a:pt x="582" y="858"/>
                </a:lnTo>
                <a:lnTo>
                  <a:pt x="576" y="858"/>
                </a:lnTo>
                <a:lnTo>
                  <a:pt x="576" y="864"/>
                </a:lnTo>
                <a:lnTo>
                  <a:pt x="576" y="870"/>
                </a:lnTo>
                <a:lnTo>
                  <a:pt x="576" y="876"/>
                </a:lnTo>
                <a:lnTo>
                  <a:pt x="576" y="882"/>
                </a:lnTo>
                <a:lnTo>
                  <a:pt x="570" y="888"/>
                </a:lnTo>
                <a:lnTo>
                  <a:pt x="564" y="888"/>
                </a:lnTo>
                <a:lnTo>
                  <a:pt x="564" y="894"/>
                </a:lnTo>
                <a:lnTo>
                  <a:pt x="564" y="900"/>
                </a:lnTo>
                <a:lnTo>
                  <a:pt x="558" y="900"/>
                </a:lnTo>
                <a:lnTo>
                  <a:pt x="558" y="906"/>
                </a:lnTo>
                <a:lnTo>
                  <a:pt x="552" y="906"/>
                </a:lnTo>
                <a:lnTo>
                  <a:pt x="552" y="900"/>
                </a:lnTo>
                <a:lnTo>
                  <a:pt x="546" y="906"/>
                </a:lnTo>
                <a:lnTo>
                  <a:pt x="540" y="906"/>
                </a:lnTo>
                <a:lnTo>
                  <a:pt x="528" y="918"/>
                </a:lnTo>
                <a:lnTo>
                  <a:pt x="522" y="918"/>
                </a:lnTo>
                <a:lnTo>
                  <a:pt x="522" y="924"/>
                </a:lnTo>
                <a:lnTo>
                  <a:pt x="516" y="924"/>
                </a:lnTo>
                <a:lnTo>
                  <a:pt x="516" y="918"/>
                </a:lnTo>
                <a:lnTo>
                  <a:pt x="510" y="918"/>
                </a:lnTo>
                <a:lnTo>
                  <a:pt x="498" y="918"/>
                </a:lnTo>
                <a:lnTo>
                  <a:pt x="498" y="912"/>
                </a:lnTo>
                <a:lnTo>
                  <a:pt x="486" y="912"/>
                </a:lnTo>
                <a:lnTo>
                  <a:pt x="480" y="912"/>
                </a:lnTo>
                <a:lnTo>
                  <a:pt x="474" y="918"/>
                </a:lnTo>
                <a:lnTo>
                  <a:pt x="474" y="924"/>
                </a:lnTo>
                <a:lnTo>
                  <a:pt x="474" y="930"/>
                </a:lnTo>
                <a:lnTo>
                  <a:pt x="468" y="930"/>
                </a:lnTo>
                <a:lnTo>
                  <a:pt x="468" y="936"/>
                </a:lnTo>
                <a:lnTo>
                  <a:pt x="462" y="936"/>
                </a:lnTo>
                <a:lnTo>
                  <a:pt x="462" y="942"/>
                </a:lnTo>
                <a:lnTo>
                  <a:pt x="462" y="948"/>
                </a:lnTo>
                <a:lnTo>
                  <a:pt x="462" y="954"/>
                </a:lnTo>
                <a:lnTo>
                  <a:pt x="456" y="960"/>
                </a:lnTo>
                <a:lnTo>
                  <a:pt x="450" y="966"/>
                </a:lnTo>
                <a:lnTo>
                  <a:pt x="444" y="966"/>
                </a:lnTo>
                <a:lnTo>
                  <a:pt x="444" y="972"/>
                </a:lnTo>
                <a:lnTo>
                  <a:pt x="438" y="966"/>
                </a:lnTo>
                <a:lnTo>
                  <a:pt x="432" y="972"/>
                </a:lnTo>
                <a:lnTo>
                  <a:pt x="426" y="972"/>
                </a:lnTo>
                <a:lnTo>
                  <a:pt x="426" y="978"/>
                </a:lnTo>
                <a:lnTo>
                  <a:pt x="414" y="972"/>
                </a:lnTo>
                <a:lnTo>
                  <a:pt x="408" y="972"/>
                </a:lnTo>
                <a:lnTo>
                  <a:pt x="402" y="978"/>
                </a:lnTo>
                <a:lnTo>
                  <a:pt x="402" y="984"/>
                </a:lnTo>
                <a:lnTo>
                  <a:pt x="396" y="984"/>
                </a:lnTo>
                <a:lnTo>
                  <a:pt x="390" y="984"/>
                </a:lnTo>
                <a:lnTo>
                  <a:pt x="384" y="984"/>
                </a:lnTo>
                <a:lnTo>
                  <a:pt x="384" y="990"/>
                </a:lnTo>
                <a:lnTo>
                  <a:pt x="378" y="996"/>
                </a:lnTo>
                <a:lnTo>
                  <a:pt x="378" y="1008"/>
                </a:lnTo>
                <a:lnTo>
                  <a:pt x="378" y="1014"/>
                </a:lnTo>
                <a:lnTo>
                  <a:pt x="378" y="1020"/>
                </a:lnTo>
                <a:lnTo>
                  <a:pt x="384" y="1032"/>
                </a:lnTo>
                <a:lnTo>
                  <a:pt x="390" y="1050"/>
                </a:lnTo>
                <a:lnTo>
                  <a:pt x="390" y="1068"/>
                </a:lnTo>
                <a:lnTo>
                  <a:pt x="390" y="1086"/>
                </a:lnTo>
                <a:lnTo>
                  <a:pt x="390" y="1092"/>
                </a:lnTo>
                <a:lnTo>
                  <a:pt x="384" y="1098"/>
                </a:lnTo>
                <a:lnTo>
                  <a:pt x="384" y="1104"/>
                </a:lnTo>
                <a:lnTo>
                  <a:pt x="378" y="1110"/>
                </a:lnTo>
                <a:lnTo>
                  <a:pt x="372" y="1116"/>
                </a:lnTo>
                <a:lnTo>
                  <a:pt x="372" y="1122"/>
                </a:lnTo>
                <a:lnTo>
                  <a:pt x="372" y="1128"/>
                </a:lnTo>
                <a:lnTo>
                  <a:pt x="372" y="1134"/>
                </a:lnTo>
                <a:lnTo>
                  <a:pt x="372" y="1140"/>
                </a:lnTo>
                <a:lnTo>
                  <a:pt x="372" y="1146"/>
                </a:lnTo>
                <a:lnTo>
                  <a:pt x="372" y="1152"/>
                </a:lnTo>
                <a:lnTo>
                  <a:pt x="378" y="1152"/>
                </a:lnTo>
                <a:lnTo>
                  <a:pt x="378" y="1158"/>
                </a:lnTo>
                <a:lnTo>
                  <a:pt x="378" y="1164"/>
                </a:lnTo>
                <a:lnTo>
                  <a:pt x="372" y="1170"/>
                </a:lnTo>
                <a:lnTo>
                  <a:pt x="366" y="1176"/>
                </a:lnTo>
                <a:lnTo>
                  <a:pt x="366" y="1182"/>
                </a:lnTo>
                <a:lnTo>
                  <a:pt x="360" y="1188"/>
                </a:lnTo>
                <a:lnTo>
                  <a:pt x="354" y="1194"/>
                </a:lnTo>
                <a:lnTo>
                  <a:pt x="354" y="1200"/>
                </a:lnTo>
                <a:lnTo>
                  <a:pt x="348" y="1206"/>
                </a:lnTo>
                <a:lnTo>
                  <a:pt x="342" y="1212"/>
                </a:lnTo>
                <a:lnTo>
                  <a:pt x="336" y="1218"/>
                </a:lnTo>
                <a:lnTo>
                  <a:pt x="324" y="1224"/>
                </a:lnTo>
                <a:lnTo>
                  <a:pt x="324" y="1230"/>
                </a:lnTo>
                <a:lnTo>
                  <a:pt x="318" y="1236"/>
                </a:lnTo>
                <a:lnTo>
                  <a:pt x="318" y="1242"/>
                </a:lnTo>
                <a:lnTo>
                  <a:pt x="312" y="1248"/>
                </a:lnTo>
                <a:lnTo>
                  <a:pt x="312" y="1254"/>
                </a:lnTo>
                <a:lnTo>
                  <a:pt x="312" y="1260"/>
                </a:lnTo>
                <a:lnTo>
                  <a:pt x="306" y="1266"/>
                </a:lnTo>
                <a:lnTo>
                  <a:pt x="306" y="1272"/>
                </a:lnTo>
                <a:lnTo>
                  <a:pt x="300" y="1278"/>
                </a:lnTo>
                <a:lnTo>
                  <a:pt x="300" y="1284"/>
                </a:lnTo>
                <a:lnTo>
                  <a:pt x="300" y="1290"/>
                </a:lnTo>
                <a:lnTo>
                  <a:pt x="300" y="1296"/>
                </a:lnTo>
                <a:lnTo>
                  <a:pt x="294" y="1296"/>
                </a:lnTo>
                <a:lnTo>
                  <a:pt x="294" y="1302"/>
                </a:lnTo>
                <a:lnTo>
                  <a:pt x="300" y="1320"/>
                </a:lnTo>
                <a:lnTo>
                  <a:pt x="300" y="1332"/>
                </a:lnTo>
                <a:lnTo>
                  <a:pt x="300" y="1338"/>
                </a:lnTo>
                <a:lnTo>
                  <a:pt x="300" y="1344"/>
                </a:lnTo>
                <a:lnTo>
                  <a:pt x="306" y="1350"/>
                </a:lnTo>
                <a:lnTo>
                  <a:pt x="294" y="1356"/>
                </a:lnTo>
                <a:lnTo>
                  <a:pt x="288" y="1356"/>
                </a:lnTo>
                <a:lnTo>
                  <a:pt x="282" y="1362"/>
                </a:lnTo>
                <a:lnTo>
                  <a:pt x="276" y="1362"/>
                </a:lnTo>
                <a:lnTo>
                  <a:pt x="270" y="1362"/>
                </a:lnTo>
                <a:lnTo>
                  <a:pt x="270" y="1368"/>
                </a:lnTo>
                <a:lnTo>
                  <a:pt x="264" y="1374"/>
                </a:lnTo>
                <a:lnTo>
                  <a:pt x="258" y="1380"/>
                </a:lnTo>
                <a:lnTo>
                  <a:pt x="252" y="1386"/>
                </a:lnTo>
                <a:lnTo>
                  <a:pt x="246" y="1392"/>
                </a:lnTo>
                <a:lnTo>
                  <a:pt x="240" y="1392"/>
                </a:lnTo>
                <a:lnTo>
                  <a:pt x="234" y="1404"/>
                </a:lnTo>
                <a:lnTo>
                  <a:pt x="216" y="1386"/>
                </a:lnTo>
                <a:lnTo>
                  <a:pt x="204" y="1368"/>
                </a:lnTo>
                <a:lnTo>
                  <a:pt x="192" y="1332"/>
                </a:lnTo>
                <a:lnTo>
                  <a:pt x="186" y="1308"/>
                </a:lnTo>
                <a:lnTo>
                  <a:pt x="186" y="1278"/>
                </a:lnTo>
                <a:lnTo>
                  <a:pt x="168" y="1254"/>
                </a:lnTo>
                <a:lnTo>
                  <a:pt x="156" y="1224"/>
                </a:lnTo>
                <a:lnTo>
                  <a:pt x="126" y="1194"/>
                </a:lnTo>
                <a:lnTo>
                  <a:pt x="96" y="1170"/>
                </a:lnTo>
                <a:lnTo>
                  <a:pt x="66" y="1206"/>
                </a:lnTo>
                <a:lnTo>
                  <a:pt x="60" y="1218"/>
                </a:lnTo>
                <a:lnTo>
                  <a:pt x="54" y="1230"/>
                </a:lnTo>
                <a:lnTo>
                  <a:pt x="42" y="1230"/>
                </a:lnTo>
                <a:lnTo>
                  <a:pt x="30" y="1206"/>
                </a:lnTo>
                <a:lnTo>
                  <a:pt x="12" y="1170"/>
                </a:lnTo>
                <a:lnTo>
                  <a:pt x="0" y="1134"/>
                </a:lnTo>
                <a:lnTo>
                  <a:pt x="12" y="1110"/>
                </a:lnTo>
                <a:lnTo>
                  <a:pt x="30" y="1098"/>
                </a:lnTo>
                <a:lnTo>
                  <a:pt x="60" y="1068"/>
                </a:lnTo>
                <a:lnTo>
                  <a:pt x="60" y="1050"/>
                </a:lnTo>
                <a:lnTo>
                  <a:pt x="72" y="1032"/>
                </a:lnTo>
                <a:lnTo>
                  <a:pt x="96" y="1008"/>
                </a:lnTo>
                <a:lnTo>
                  <a:pt x="120" y="990"/>
                </a:lnTo>
                <a:lnTo>
                  <a:pt x="138" y="966"/>
                </a:lnTo>
                <a:lnTo>
                  <a:pt x="156" y="948"/>
                </a:lnTo>
                <a:lnTo>
                  <a:pt x="162" y="930"/>
                </a:lnTo>
                <a:lnTo>
                  <a:pt x="156" y="906"/>
                </a:lnTo>
                <a:lnTo>
                  <a:pt x="162" y="888"/>
                </a:lnTo>
                <a:lnTo>
                  <a:pt x="174" y="870"/>
                </a:lnTo>
                <a:lnTo>
                  <a:pt x="186" y="852"/>
                </a:lnTo>
                <a:lnTo>
                  <a:pt x="198" y="828"/>
                </a:lnTo>
                <a:lnTo>
                  <a:pt x="204" y="810"/>
                </a:lnTo>
                <a:lnTo>
                  <a:pt x="198" y="786"/>
                </a:lnTo>
                <a:lnTo>
                  <a:pt x="192" y="774"/>
                </a:lnTo>
                <a:lnTo>
                  <a:pt x="180" y="750"/>
                </a:lnTo>
                <a:lnTo>
                  <a:pt x="162" y="738"/>
                </a:lnTo>
                <a:lnTo>
                  <a:pt x="144" y="726"/>
                </a:lnTo>
                <a:lnTo>
                  <a:pt x="144" y="702"/>
                </a:lnTo>
                <a:lnTo>
                  <a:pt x="144" y="678"/>
                </a:lnTo>
                <a:lnTo>
                  <a:pt x="144" y="654"/>
                </a:lnTo>
                <a:lnTo>
                  <a:pt x="138" y="642"/>
                </a:lnTo>
                <a:lnTo>
                  <a:pt x="120" y="624"/>
                </a:lnTo>
                <a:lnTo>
                  <a:pt x="108" y="612"/>
                </a:lnTo>
                <a:lnTo>
                  <a:pt x="90" y="606"/>
                </a:lnTo>
                <a:lnTo>
                  <a:pt x="72" y="594"/>
                </a:lnTo>
                <a:lnTo>
                  <a:pt x="66" y="576"/>
                </a:lnTo>
                <a:lnTo>
                  <a:pt x="60" y="564"/>
                </a:lnTo>
                <a:lnTo>
                  <a:pt x="60" y="552"/>
                </a:lnTo>
                <a:lnTo>
                  <a:pt x="66" y="552"/>
                </a:lnTo>
                <a:lnTo>
                  <a:pt x="72" y="552"/>
                </a:lnTo>
                <a:lnTo>
                  <a:pt x="72" y="546"/>
                </a:lnTo>
                <a:lnTo>
                  <a:pt x="78" y="546"/>
                </a:lnTo>
                <a:lnTo>
                  <a:pt x="84" y="540"/>
                </a:lnTo>
                <a:lnTo>
                  <a:pt x="90" y="540"/>
                </a:lnTo>
                <a:lnTo>
                  <a:pt x="96" y="534"/>
                </a:lnTo>
                <a:lnTo>
                  <a:pt x="102" y="534"/>
                </a:lnTo>
                <a:lnTo>
                  <a:pt x="108" y="534"/>
                </a:lnTo>
                <a:lnTo>
                  <a:pt x="114" y="534"/>
                </a:lnTo>
                <a:lnTo>
                  <a:pt x="120" y="534"/>
                </a:lnTo>
                <a:lnTo>
                  <a:pt x="120" y="528"/>
                </a:lnTo>
                <a:lnTo>
                  <a:pt x="126" y="528"/>
                </a:lnTo>
                <a:lnTo>
                  <a:pt x="132" y="528"/>
                </a:lnTo>
                <a:lnTo>
                  <a:pt x="138" y="528"/>
                </a:lnTo>
                <a:lnTo>
                  <a:pt x="144" y="528"/>
                </a:lnTo>
                <a:lnTo>
                  <a:pt x="150" y="522"/>
                </a:lnTo>
                <a:lnTo>
                  <a:pt x="156" y="522"/>
                </a:lnTo>
                <a:lnTo>
                  <a:pt x="162" y="522"/>
                </a:lnTo>
                <a:lnTo>
                  <a:pt x="162" y="516"/>
                </a:lnTo>
                <a:lnTo>
                  <a:pt x="168" y="516"/>
                </a:lnTo>
                <a:lnTo>
                  <a:pt x="174" y="510"/>
                </a:lnTo>
                <a:lnTo>
                  <a:pt x="180" y="510"/>
                </a:lnTo>
                <a:lnTo>
                  <a:pt x="186" y="510"/>
                </a:lnTo>
                <a:lnTo>
                  <a:pt x="192" y="504"/>
                </a:lnTo>
                <a:lnTo>
                  <a:pt x="198" y="504"/>
                </a:lnTo>
                <a:lnTo>
                  <a:pt x="204" y="504"/>
                </a:lnTo>
                <a:lnTo>
                  <a:pt x="204" y="498"/>
                </a:lnTo>
                <a:lnTo>
                  <a:pt x="210" y="498"/>
                </a:lnTo>
                <a:lnTo>
                  <a:pt x="216" y="492"/>
                </a:lnTo>
                <a:lnTo>
                  <a:pt x="222" y="492"/>
                </a:lnTo>
                <a:lnTo>
                  <a:pt x="222" y="486"/>
                </a:lnTo>
                <a:lnTo>
                  <a:pt x="228" y="486"/>
                </a:lnTo>
                <a:lnTo>
                  <a:pt x="234" y="480"/>
                </a:lnTo>
                <a:lnTo>
                  <a:pt x="240" y="474"/>
                </a:lnTo>
                <a:lnTo>
                  <a:pt x="240" y="468"/>
                </a:lnTo>
                <a:lnTo>
                  <a:pt x="246" y="468"/>
                </a:lnTo>
                <a:lnTo>
                  <a:pt x="246" y="462"/>
                </a:lnTo>
                <a:lnTo>
                  <a:pt x="252" y="456"/>
                </a:lnTo>
                <a:lnTo>
                  <a:pt x="252" y="450"/>
                </a:lnTo>
                <a:lnTo>
                  <a:pt x="258" y="444"/>
                </a:lnTo>
                <a:lnTo>
                  <a:pt x="258" y="438"/>
                </a:lnTo>
                <a:lnTo>
                  <a:pt x="258" y="432"/>
                </a:lnTo>
                <a:lnTo>
                  <a:pt x="258" y="426"/>
                </a:lnTo>
                <a:lnTo>
                  <a:pt x="258" y="420"/>
                </a:lnTo>
                <a:lnTo>
                  <a:pt x="258" y="414"/>
                </a:lnTo>
                <a:lnTo>
                  <a:pt x="258" y="408"/>
                </a:lnTo>
                <a:lnTo>
                  <a:pt x="258" y="402"/>
                </a:lnTo>
                <a:lnTo>
                  <a:pt x="258" y="396"/>
                </a:lnTo>
                <a:lnTo>
                  <a:pt x="252" y="390"/>
                </a:lnTo>
                <a:lnTo>
                  <a:pt x="252" y="384"/>
                </a:lnTo>
                <a:lnTo>
                  <a:pt x="252" y="378"/>
                </a:lnTo>
                <a:lnTo>
                  <a:pt x="258" y="372"/>
                </a:lnTo>
                <a:lnTo>
                  <a:pt x="258" y="378"/>
                </a:lnTo>
                <a:lnTo>
                  <a:pt x="264" y="378"/>
                </a:lnTo>
                <a:lnTo>
                  <a:pt x="270" y="378"/>
                </a:lnTo>
                <a:lnTo>
                  <a:pt x="276" y="378"/>
                </a:lnTo>
                <a:lnTo>
                  <a:pt x="282" y="378"/>
                </a:lnTo>
                <a:lnTo>
                  <a:pt x="288" y="378"/>
                </a:lnTo>
                <a:lnTo>
                  <a:pt x="294" y="378"/>
                </a:lnTo>
                <a:lnTo>
                  <a:pt x="300" y="378"/>
                </a:lnTo>
                <a:lnTo>
                  <a:pt x="306" y="378"/>
                </a:lnTo>
                <a:lnTo>
                  <a:pt x="312" y="378"/>
                </a:lnTo>
                <a:lnTo>
                  <a:pt x="318" y="372"/>
                </a:lnTo>
                <a:lnTo>
                  <a:pt x="318" y="366"/>
                </a:lnTo>
                <a:lnTo>
                  <a:pt x="324" y="366"/>
                </a:lnTo>
                <a:lnTo>
                  <a:pt x="324" y="360"/>
                </a:lnTo>
                <a:lnTo>
                  <a:pt x="324" y="354"/>
                </a:lnTo>
                <a:lnTo>
                  <a:pt x="324" y="348"/>
                </a:lnTo>
                <a:lnTo>
                  <a:pt x="324" y="342"/>
                </a:lnTo>
                <a:lnTo>
                  <a:pt x="324" y="336"/>
                </a:lnTo>
                <a:lnTo>
                  <a:pt x="330" y="330"/>
                </a:lnTo>
                <a:lnTo>
                  <a:pt x="330" y="324"/>
                </a:lnTo>
                <a:lnTo>
                  <a:pt x="330" y="318"/>
                </a:lnTo>
                <a:lnTo>
                  <a:pt x="336" y="312"/>
                </a:lnTo>
                <a:lnTo>
                  <a:pt x="336" y="306"/>
                </a:lnTo>
                <a:lnTo>
                  <a:pt x="342" y="300"/>
                </a:lnTo>
                <a:lnTo>
                  <a:pt x="348" y="294"/>
                </a:lnTo>
                <a:lnTo>
                  <a:pt x="354" y="288"/>
                </a:lnTo>
                <a:lnTo>
                  <a:pt x="360" y="282"/>
                </a:lnTo>
                <a:lnTo>
                  <a:pt x="360" y="276"/>
                </a:lnTo>
                <a:lnTo>
                  <a:pt x="366" y="276"/>
                </a:lnTo>
                <a:lnTo>
                  <a:pt x="366" y="270"/>
                </a:lnTo>
                <a:lnTo>
                  <a:pt x="372" y="270"/>
                </a:lnTo>
                <a:lnTo>
                  <a:pt x="378" y="264"/>
                </a:lnTo>
                <a:lnTo>
                  <a:pt x="384" y="258"/>
                </a:lnTo>
                <a:lnTo>
                  <a:pt x="390" y="252"/>
                </a:lnTo>
                <a:lnTo>
                  <a:pt x="396" y="252"/>
                </a:lnTo>
                <a:lnTo>
                  <a:pt x="402" y="252"/>
                </a:lnTo>
                <a:lnTo>
                  <a:pt x="408" y="246"/>
                </a:lnTo>
                <a:lnTo>
                  <a:pt x="414" y="246"/>
                </a:lnTo>
                <a:lnTo>
                  <a:pt x="420" y="246"/>
                </a:lnTo>
                <a:lnTo>
                  <a:pt x="426" y="246"/>
                </a:lnTo>
                <a:lnTo>
                  <a:pt x="432" y="246"/>
                </a:lnTo>
                <a:lnTo>
                  <a:pt x="438" y="246"/>
                </a:lnTo>
                <a:lnTo>
                  <a:pt x="444" y="246"/>
                </a:lnTo>
                <a:lnTo>
                  <a:pt x="450" y="240"/>
                </a:lnTo>
                <a:lnTo>
                  <a:pt x="456" y="240"/>
                </a:lnTo>
                <a:lnTo>
                  <a:pt x="462" y="240"/>
                </a:lnTo>
                <a:lnTo>
                  <a:pt x="468" y="240"/>
                </a:lnTo>
                <a:lnTo>
                  <a:pt x="474" y="240"/>
                </a:lnTo>
                <a:lnTo>
                  <a:pt x="480" y="240"/>
                </a:lnTo>
                <a:lnTo>
                  <a:pt x="486" y="234"/>
                </a:lnTo>
                <a:lnTo>
                  <a:pt x="492" y="234"/>
                </a:lnTo>
                <a:lnTo>
                  <a:pt x="498" y="234"/>
                </a:lnTo>
                <a:lnTo>
                  <a:pt x="504" y="234"/>
                </a:lnTo>
                <a:lnTo>
                  <a:pt x="510" y="228"/>
                </a:lnTo>
                <a:lnTo>
                  <a:pt x="516" y="228"/>
                </a:lnTo>
                <a:lnTo>
                  <a:pt x="522" y="222"/>
                </a:lnTo>
                <a:lnTo>
                  <a:pt x="528" y="222"/>
                </a:lnTo>
                <a:lnTo>
                  <a:pt x="528" y="216"/>
                </a:lnTo>
                <a:lnTo>
                  <a:pt x="534" y="216"/>
                </a:lnTo>
                <a:lnTo>
                  <a:pt x="540" y="210"/>
                </a:lnTo>
                <a:lnTo>
                  <a:pt x="546" y="210"/>
                </a:lnTo>
                <a:lnTo>
                  <a:pt x="546" y="204"/>
                </a:lnTo>
                <a:lnTo>
                  <a:pt x="552" y="204"/>
                </a:lnTo>
                <a:lnTo>
                  <a:pt x="558" y="198"/>
                </a:lnTo>
                <a:lnTo>
                  <a:pt x="564" y="192"/>
                </a:lnTo>
                <a:lnTo>
                  <a:pt x="570" y="186"/>
                </a:lnTo>
                <a:lnTo>
                  <a:pt x="570" y="180"/>
                </a:lnTo>
                <a:lnTo>
                  <a:pt x="576" y="180"/>
                </a:lnTo>
                <a:lnTo>
                  <a:pt x="576" y="174"/>
                </a:lnTo>
                <a:lnTo>
                  <a:pt x="582" y="174"/>
                </a:lnTo>
                <a:lnTo>
                  <a:pt x="582" y="168"/>
                </a:lnTo>
                <a:lnTo>
                  <a:pt x="588" y="162"/>
                </a:lnTo>
                <a:lnTo>
                  <a:pt x="588" y="156"/>
                </a:lnTo>
                <a:lnTo>
                  <a:pt x="594" y="150"/>
                </a:lnTo>
                <a:lnTo>
                  <a:pt x="594" y="144"/>
                </a:lnTo>
                <a:lnTo>
                  <a:pt x="600" y="144"/>
                </a:lnTo>
                <a:lnTo>
                  <a:pt x="600" y="138"/>
                </a:lnTo>
                <a:lnTo>
                  <a:pt x="606" y="138"/>
                </a:lnTo>
                <a:lnTo>
                  <a:pt x="606" y="132"/>
                </a:lnTo>
                <a:lnTo>
                  <a:pt x="612" y="132"/>
                </a:lnTo>
                <a:lnTo>
                  <a:pt x="612" y="126"/>
                </a:lnTo>
                <a:lnTo>
                  <a:pt x="618" y="126"/>
                </a:lnTo>
                <a:lnTo>
                  <a:pt x="624" y="126"/>
                </a:lnTo>
                <a:lnTo>
                  <a:pt x="630" y="126"/>
                </a:lnTo>
                <a:lnTo>
                  <a:pt x="636" y="126"/>
                </a:lnTo>
                <a:lnTo>
                  <a:pt x="636" y="120"/>
                </a:lnTo>
                <a:lnTo>
                  <a:pt x="642" y="120"/>
                </a:lnTo>
                <a:lnTo>
                  <a:pt x="648" y="120"/>
                </a:lnTo>
                <a:lnTo>
                  <a:pt x="654" y="120"/>
                </a:lnTo>
                <a:lnTo>
                  <a:pt x="660" y="120"/>
                </a:lnTo>
                <a:lnTo>
                  <a:pt x="666" y="126"/>
                </a:lnTo>
                <a:lnTo>
                  <a:pt x="672" y="126"/>
                </a:lnTo>
                <a:lnTo>
                  <a:pt x="678" y="132"/>
                </a:lnTo>
                <a:lnTo>
                  <a:pt x="678" y="138"/>
                </a:lnTo>
                <a:lnTo>
                  <a:pt x="678" y="144"/>
                </a:lnTo>
                <a:lnTo>
                  <a:pt x="678" y="150"/>
                </a:lnTo>
                <a:lnTo>
                  <a:pt x="684" y="150"/>
                </a:lnTo>
                <a:lnTo>
                  <a:pt x="690" y="156"/>
                </a:lnTo>
                <a:lnTo>
                  <a:pt x="696" y="156"/>
                </a:lnTo>
                <a:lnTo>
                  <a:pt x="702" y="162"/>
                </a:lnTo>
                <a:lnTo>
                  <a:pt x="708" y="162"/>
                </a:lnTo>
                <a:lnTo>
                  <a:pt x="714" y="162"/>
                </a:lnTo>
                <a:lnTo>
                  <a:pt x="714" y="168"/>
                </a:lnTo>
                <a:lnTo>
                  <a:pt x="720" y="168"/>
                </a:lnTo>
                <a:lnTo>
                  <a:pt x="726" y="168"/>
                </a:lnTo>
                <a:lnTo>
                  <a:pt x="732" y="168"/>
                </a:lnTo>
                <a:lnTo>
                  <a:pt x="738" y="168"/>
                </a:lnTo>
                <a:lnTo>
                  <a:pt x="744" y="174"/>
                </a:lnTo>
                <a:lnTo>
                  <a:pt x="750" y="174"/>
                </a:lnTo>
                <a:lnTo>
                  <a:pt x="756" y="174"/>
                </a:lnTo>
                <a:lnTo>
                  <a:pt x="762" y="174"/>
                </a:lnTo>
                <a:lnTo>
                  <a:pt x="768" y="174"/>
                </a:lnTo>
                <a:lnTo>
                  <a:pt x="774" y="174"/>
                </a:lnTo>
                <a:lnTo>
                  <a:pt x="780" y="174"/>
                </a:lnTo>
                <a:lnTo>
                  <a:pt x="786" y="174"/>
                </a:lnTo>
                <a:lnTo>
                  <a:pt x="786" y="168"/>
                </a:lnTo>
                <a:lnTo>
                  <a:pt x="792" y="162"/>
                </a:lnTo>
                <a:lnTo>
                  <a:pt x="792" y="156"/>
                </a:lnTo>
                <a:lnTo>
                  <a:pt x="786" y="156"/>
                </a:lnTo>
                <a:lnTo>
                  <a:pt x="786" y="150"/>
                </a:lnTo>
                <a:lnTo>
                  <a:pt x="786" y="144"/>
                </a:lnTo>
                <a:lnTo>
                  <a:pt x="786" y="138"/>
                </a:lnTo>
                <a:lnTo>
                  <a:pt x="780" y="138"/>
                </a:lnTo>
                <a:lnTo>
                  <a:pt x="780" y="132"/>
                </a:lnTo>
                <a:lnTo>
                  <a:pt x="780" y="126"/>
                </a:lnTo>
                <a:lnTo>
                  <a:pt x="780" y="120"/>
                </a:lnTo>
                <a:lnTo>
                  <a:pt x="786" y="120"/>
                </a:lnTo>
                <a:lnTo>
                  <a:pt x="786" y="114"/>
                </a:lnTo>
                <a:lnTo>
                  <a:pt x="792" y="114"/>
                </a:lnTo>
                <a:lnTo>
                  <a:pt x="792" y="108"/>
                </a:lnTo>
                <a:lnTo>
                  <a:pt x="792" y="102"/>
                </a:lnTo>
                <a:lnTo>
                  <a:pt x="798" y="102"/>
                </a:lnTo>
                <a:lnTo>
                  <a:pt x="798" y="96"/>
                </a:lnTo>
                <a:lnTo>
                  <a:pt x="804" y="96"/>
                </a:lnTo>
                <a:lnTo>
                  <a:pt x="804" y="90"/>
                </a:lnTo>
                <a:lnTo>
                  <a:pt x="810" y="90"/>
                </a:lnTo>
                <a:lnTo>
                  <a:pt x="810" y="84"/>
                </a:lnTo>
                <a:lnTo>
                  <a:pt x="816" y="84"/>
                </a:lnTo>
                <a:lnTo>
                  <a:pt x="816" y="78"/>
                </a:lnTo>
                <a:lnTo>
                  <a:pt x="816" y="72"/>
                </a:lnTo>
                <a:lnTo>
                  <a:pt x="816" y="66"/>
                </a:lnTo>
                <a:lnTo>
                  <a:pt x="816" y="60"/>
                </a:lnTo>
                <a:lnTo>
                  <a:pt x="816" y="54"/>
                </a:lnTo>
                <a:lnTo>
                  <a:pt x="816" y="48"/>
                </a:lnTo>
                <a:lnTo>
                  <a:pt x="816" y="42"/>
                </a:lnTo>
                <a:lnTo>
                  <a:pt x="816" y="36"/>
                </a:lnTo>
                <a:lnTo>
                  <a:pt x="816" y="30"/>
                </a:lnTo>
                <a:lnTo>
                  <a:pt x="816" y="24"/>
                </a:lnTo>
                <a:lnTo>
                  <a:pt x="822" y="24"/>
                </a:lnTo>
                <a:lnTo>
                  <a:pt x="822" y="18"/>
                </a:lnTo>
                <a:lnTo>
                  <a:pt x="828" y="18"/>
                </a:lnTo>
                <a:lnTo>
                  <a:pt x="834" y="12"/>
                </a:lnTo>
                <a:lnTo>
                  <a:pt x="840" y="12"/>
                </a:lnTo>
                <a:lnTo>
                  <a:pt x="846" y="12"/>
                </a:lnTo>
                <a:lnTo>
                  <a:pt x="852" y="12"/>
                </a:lnTo>
                <a:lnTo>
                  <a:pt x="858" y="12"/>
                </a:lnTo>
                <a:lnTo>
                  <a:pt x="864" y="12"/>
                </a:lnTo>
                <a:lnTo>
                  <a:pt x="864" y="18"/>
                </a:lnTo>
                <a:lnTo>
                  <a:pt x="870" y="18"/>
                </a:lnTo>
                <a:lnTo>
                  <a:pt x="876" y="18"/>
                </a:lnTo>
                <a:lnTo>
                  <a:pt x="882" y="18"/>
                </a:lnTo>
                <a:lnTo>
                  <a:pt x="888" y="18"/>
                </a:lnTo>
                <a:lnTo>
                  <a:pt x="894" y="18"/>
                </a:lnTo>
                <a:lnTo>
                  <a:pt x="900" y="12"/>
                </a:lnTo>
                <a:lnTo>
                  <a:pt x="906" y="12"/>
                </a:lnTo>
                <a:lnTo>
                  <a:pt x="912" y="12"/>
                </a:lnTo>
                <a:lnTo>
                  <a:pt x="918" y="6"/>
                </a:lnTo>
                <a:lnTo>
                  <a:pt x="924" y="6"/>
                </a:lnTo>
                <a:lnTo>
                  <a:pt x="930" y="6"/>
                </a:lnTo>
                <a:lnTo>
                  <a:pt x="930" y="0"/>
                </a:lnTo>
                <a:lnTo>
                  <a:pt x="936" y="0"/>
                </a:lnTo>
                <a:close/>
              </a:path>
            </a:pathLst>
          </a:custGeom>
          <a:solidFill>
            <a:srgbClr val="FFFF00"/>
          </a:solidFill>
          <a:ln w="9525">
            <a:solidFill>
              <a:srgbClr val="000000"/>
            </a:solidFill>
            <a:round/>
            <a:headEnd/>
            <a:tailEnd/>
          </a:ln>
        </p:spPr>
        <p:txBody>
          <a:bodyPr/>
          <a:lstStyle/>
          <a:p>
            <a:endParaRPr lang="en-GB"/>
          </a:p>
        </p:txBody>
      </p:sp>
      <p:sp>
        <p:nvSpPr>
          <p:cNvPr id="91143" name="Freeform 7"/>
          <p:cNvSpPr>
            <a:spLocks/>
          </p:cNvSpPr>
          <p:nvPr/>
        </p:nvSpPr>
        <p:spPr bwMode="auto">
          <a:xfrm>
            <a:off x="6583363" y="1035050"/>
            <a:ext cx="1797050" cy="2092325"/>
          </a:xfrm>
          <a:custGeom>
            <a:avLst/>
            <a:gdLst>
              <a:gd name="T0" fmla="*/ 1206591 w 1260"/>
              <a:gd name="T1" fmla="*/ 291758 h 1506"/>
              <a:gd name="T2" fmla="*/ 1266492 w 1260"/>
              <a:gd name="T3" fmla="*/ 391790 h 1506"/>
              <a:gd name="T4" fmla="*/ 1275050 w 1260"/>
              <a:gd name="T5" fmla="*/ 491821 h 1506"/>
              <a:gd name="T6" fmla="*/ 1292165 w 1260"/>
              <a:gd name="T7" fmla="*/ 591853 h 1506"/>
              <a:gd name="T8" fmla="*/ 1394853 w 1260"/>
              <a:gd name="T9" fmla="*/ 658541 h 1506"/>
              <a:gd name="T10" fmla="*/ 1497542 w 1260"/>
              <a:gd name="T11" fmla="*/ 650205 h 1506"/>
              <a:gd name="T12" fmla="*/ 1514656 w 1260"/>
              <a:gd name="T13" fmla="*/ 708556 h 1506"/>
              <a:gd name="T14" fmla="*/ 1566001 w 1260"/>
              <a:gd name="T15" fmla="*/ 750236 h 1506"/>
              <a:gd name="T16" fmla="*/ 1651575 w 1260"/>
              <a:gd name="T17" fmla="*/ 750236 h 1506"/>
              <a:gd name="T18" fmla="*/ 1702919 w 1260"/>
              <a:gd name="T19" fmla="*/ 791916 h 1506"/>
              <a:gd name="T20" fmla="*/ 1754263 w 1260"/>
              <a:gd name="T21" fmla="*/ 841932 h 1506"/>
              <a:gd name="T22" fmla="*/ 1779935 w 1260"/>
              <a:gd name="T23" fmla="*/ 875275 h 1506"/>
              <a:gd name="T24" fmla="*/ 1771378 w 1260"/>
              <a:gd name="T25" fmla="*/ 966971 h 1506"/>
              <a:gd name="T26" fmla="*/ 1754263 w 1260"/>
              <a:gd name="T27" fmla="*/ 1050330 h 1506"/>
              <a:gd name="T28" fmla="*/ 1737148 w 1260"/>
              <a:gd name="T29" fmla="*/ 1125354 h 1506"/>
              <a:gd name="T30" fmla="*/ 1771378 w 1260"/>
              <a:gd name="T31" fmla="*/ 1208714 h 1506"/>
              <a:gd name="T32" fmla="*/ 1660132 w 1260"/>
              <a:gd name="T33" fmla="*/ 1258729 h 1506"/>
              <a:gd name="T34" fmla="*/ 1574558 w 1260"/>
              <a:gd name="T35" fmla="*/ 1308745 h 1506"/>
              <a:gd name="T36" fmla="*/ 1471870 w 1260"/>
              <a:gd name="T37" fmla="*/ 1367097 h 1506"/>
              <a:gd name="T38" fmla="*/ 1386296 w 1260"/>
              <a:gd name="T39" fmla="*/ 1367097 h 1506"/>
              <a:gd name="T40" fmla="*/ 1334951 w 1260"/>
              <a:gd name="T41" fmla="*/ 1442120 h 1506"/>
              <a:gd name="T42" fmla="*/ 1283607 w 1260"/>
              <a:gd name="T43" fmla="*/ 1508808 h 1506"/>
              <a:gd name="T44" fmla="*/ 1198033 w 1260"/>
              <a:gd name="T45" fmla="*/ 1567160 h 1506"/>
              <a:gd name="T46" fmla="*/ 1103902 w 1260"/>
              <a:gd name="T47" fmla="*/ 1592168 h 1506"/>
              <a:gd name="T48" fmla="*/ 1018328 w 1260"/>
              <a:gd name="T49" fmla="*/ 1600504 h 1506"/>
              <a:gd name="T50" fmla="*/ 1009771 w 1260"/>
              <a:gd name="T51" fmla="*/ 1692199 h 1506"/>
              <a:gd name="T52" fmla="*/ 966984 w 1260"/>
              <a:gd name="T53" fmla="*/ 1750551 h 1506"/>
              <a:gd name="T54" fmla="*/ 949869 w 1260"/>
              <a:gd name="T55" fmla="*/ 1808902 h 1506"/>
              <a:gd name="T56" fmla="*/ 855738 w 1260"/>
              <a:gd name="T57" fmla="*/ 1792231 h 1506"/>
              <a:gd name="T58" fmla="*/ 778722 w 1260"/>
              <a:gd name="T59" fmla="*/ 1733879 h 1506"/>
              <a:gd name="T60" fmla="*/ 710263 w 1260"/>
              <a:gd name="T61" fmla="*/ 1767223 h 1506"/>
              <a:gd name="T62" fmla="*/ 650361 w 1260"/>
              <a:gd name="T63" fmla="*/ 1842246 h 1506"/>
              <a:gd name="T64" fmla="*/ 564787 w 1260"/>
              <a:gd name="T65" fmla="*/ 1892262 h 1506"/>
              <a:gd name="T66" fmla="*/ 462099 w 1260"/>
              <a:gd name="T67" fmla="*/ 1908934 h 1506"/>
              <a:gd name="T68" fmla="*/ 367967 w 1260"/>
              <a:gd name="T69" fmla="*/ 1950614 h 1506"/>
              <a:gd name="T70" fmla="*/ 316623 w 1260"/>
              <a:gd name="T71" fmla="*/ 2050645 h 1506"/>
              <a:gd name="T72" fmla="*/ 248164 w 1260"/>
              <a:gd name="T73" fmla="*/ 2092325 h 1506"/>
              <a:gd name="T74" fmla="*/ 196820 w 1260"/>
              <a:gd name="T75" fmla="*/ 2042309 h 1506"/>
              <a:gd name="T76" fmla="*/ 136918 w 1260"/>
              <a:gd name="T77" fmla="*/ 1992294 h 1506"/>
              <a:gd name="T78" fmla="*/ 51344 w 1260"/>
              <a:gd name="T79" fmla="*/ 1950614 h 1506"/>
              <a:gd name="T80" fmla="*/ 8557 w 1260"/>
              <a:gd name="T81" fmla="*/ 1883926 h 1506"/>
              <a:gd name="T82" fmla="*/ 94131 w 1260"/>
              <a:gd name="T83" fmla="*/ 1817238 h 1506"/>
              <a:gd name="T84" fmla="*/ 85574 w 1260"/>
              <a:gd name="T85" fmla="*/ 1775559 h 1506"/>
              <a:gd name="T86" fmla="*/ 325180 w 1260"/>
              <a:gd name="T87" fmla="*/ 1433784 h 1506"/>
              <a:gd name="T88" fmla="*/ 350853 w 1260"/>
              <a:gd name="T89" fmla="*/ 1100346 h 1506"/>
              <a:gd name="T90" fmla="*/ 453541 w 1260"/>
              <a:gd name="T91" fmla="*/ 675212 h 1506"/>
              <a:gd name="T92" fmla="*/ 487771 w 1260"/>
              <a:gd name="T93" fmla="*/ 416798 h 1506"/>
              <a:gd name="T94" fmla="*/ 539115 w 1260"/>
              <a:gd name="T95" fmla="*/ 350110 h 1506"/>
              <a:gd name="T96" fmla="*/ 581902 w 1260"/>
              <a:gd name="T97" fmla="*/ 291758 h 1506"/>
              <a:gd name="T98" fmla="*/ 616131 w 1260"/>
              <a:gd name="T99" fmla="*/ 250079 h 1506"/>
              <a:gd name="T100" fmla="*/ 676033 w 1260"/>
              <a:gd name="T101" fmla="*/ 225071 h 1506"/>
              <a:gd name="T102" fmla="*/ 744492 w 1260"/>
              <a:gd name="T103" fmla="*/ 175055 h 1506"/>
              <a:gd name="T104" fmla="*/ 761607 w 1260"/>
              <a:gd name="T105" fmla="*/ 133375 h 1506"/>
              <a:gd name="T106" fmla="*/ 821509 w 1260"/>
              <a:gd name="T107" fmla="*/ 108367 h 1506"/>
              <a:gd name="T108" fmla="*/ 872853 w 1260"/>
              <a:gd name="T109" fmla="*/ 91696 h 1506"/>
              <a:gd name="T110" fmla="*/ 915640 w 1260"/>
              <a:gd name="T111" fmla="*/ 91696 h 1506"/>
              <a:gd name="T112" fmla="*/ 949869 w 1260"/>
              <a:gd name="T113" fmla="*/ 108367 h 1506"/>
              <a:gd name="T114" fmla="*/ 975541 w 1260"/>
              <a:gd name="T115" fmla="*/ 58352 h 1506"/>
              <a:gd name="T116" fmla="*/ 1035443 w 1260"/>
              <a:gd name="T117" fmla="*/ 0 h 150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260"/>
              <a:gd name="T178" fmla="*/ 0 h 1506"/>
              <a:gd name="T179" fmla="*/ 1260 w 1260"/>
              <a:gd name="T180" fmla="*/ 1506 h 150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260" h="1506">
                <a:moveTo>
                  <a:pt x="726" y="0"/>
                </a:moveTo>
                <a:lnTo>
                  <a:pt x="732" y="0"/>
                </a:lnTo>
                <a:lnTo>
                  <a:pt x="720" y="18"/>
                </a:lnTo>
                <a:lnTo>
                  <a:pt x="720" y="24"/>
                </a:lnTo>
                <a:lnTo>
                  <a:pt x="732" y="42"/>
                </a:lnTo>
                <a:lnTo>
                  <a:pt x="738" y="48"/>
                </a:lnTo>
                <a:lnTo>
                  <a:pt x="750" y="84"/>
                </a:lnTo>
                <a:lnTo>
                  <a:pt x="762" y="108"/>
                </a:lnTo>
                <a:lnTo>
                  <a:pt x="780" y="144"/>
                </a:lnTo>
                <a:lnTo>
                  <a:pt x="804" y="180"/>
                </a:lnTo>
                <a:lnTo>
                  <a:pt x="822" y="198"/>
                </a:lnTo>
                <a:lnTo>
                  <a:pt x="846" y="210"/>
                </a:lnTo>
                <a:lnTo>
                  <a:pt x="876" y="216"/>
                </a:lnTo>
                <a:lnTo>
                  <a:pt x="894" y="216"/>
                </a:lnTo>
                <a:lnTo>
                  <a:pt x="900" y="216"/>
                </a:lnTo>
                <a:lnTo>
                  <a:pt x="912" y="216"/>
                </a:lnTo>
                <a:lnTo>
                  <a:pt x="912" y="222"/>
                </a:lnTo>
                <a:lnTo>
                  <a:pt x="918" y="222"/>
                </a:lnTo>
                <a:lnTo>
                  <a:pt x="924" y="228"/>
                </a:lnTo>
                <a:lnTo>
                  <a:pt x="930" y="234"/>
                </a:lnTo>
                <a:lnTo>
                  <a:pt x="930" y="240"/>
                </a:lnTo>
                <a:lnTo>
                  <a:pt x="912" y="258"/>
                </a:lnTo>
                <a:lnTo>
                  <a:pt x="894" y="276"/>
                </a:lnTo>
                <a:lnTo>
                  <a:pt x="888" y="282"/>
                </a:lnTo>
                <a:lnTo>
                  <a:pt x="882" y="288"/>
                </a:lnTo>
                <a:lnTo>
                  <a:pt x="888" y="294"/>
                </a:lnTo>
                <a:lnTo>
                  <a:pt x="882" y="300"/>
                </a:lnTo>
                <a:lnTo>
                  <a:pt x="882" y="306"/>
                </a:lnTo>
                <a:lnTo>
                  <a:pt x="894" y="312"/>
                </a:lnTo>
                <a:lnTo>
                  <a:pt x="894" y="318"/>
                </a:lnTo>
                <a:lnTo>
                  <a:pt x="882" y="330"/>
                </a:lnTo>
                <a:lnTo>
                  <a:pt x="882" y="336"/>
                </a:lnTo>
                <a:lnTo>
                  <a:pt x="900" y="336"/>
                </a:lnTo>
                <a:lnTo>
                  <a:pt x="906" y="342"/>
                </a:lnTo>
                <a:lnTo>
                  <a:pt x="900" y="354"/>
                </a:lnTo>
                <a:lnTo>
                  <a:pt x="894" y="354"/>
                </a:lnTo>
                <a:lnTo>
                  <a:pt x="894" y="360"/>
                </a:lnTo>
                <a:lnTo>
                  <a:pt x="906" y="366"/>
                </a:lnTo>
                <a:lnTo>
                  <a:pt x="894" y="372"/>
                </a:lnTo>
                <a:lnTo>
                  <a:pt x="894" y="378"/>
                </a:lnTo>
                <a:lnTo>
                  <a:pt x="900" y="384"/>
                </a:lnTo>
                <a:lnTo>
                  <a:pt x="906" y="384"/>
                </a:lnTo>
                <a:lnTo>
                  <a:pt x="900" y="396"/>
                </a:lnTo>
                <a:lnTo>
                  <a:pt x="894" y="402"/>
                </a:lnTo>
                <a:lnTo>
                  <a:pt x="894" y="408"/>
                </a:lnTo>
                <a:lnTo>
                  <a:pt x="900" y="408"/>
                </a:lnTo>
                <a:lnTo>
                  <a:pt x="900" y="414"/>
                </a:lnTo>
                <a:lnTo>
                  <a:pt x="906" y="426"/>
                </a:lnTo>
                <a:lnTo>
                  <a:pt x="912" y="426"/>
                </a:lnTo>
                <a:lnTo>
                  <a:pt x="924" y="426"/>
                </a:lnTo>
                <a:lnTo>
                  <a:pt x="936" y="420"/>
                </a:lnTo>
                <a:lnTo>
                  <a:pt x="936" y="432"/>
                </a:lnTo>
                <a:lnTo>
                  <a:pt x="936" y="444"/>
                </a:lnTo>
                <a:lnTo>
                  <a:pt x="942" y="450"/>
                </a:lnTo>
                <a:lnTo>
                  <a:pt x="948" y="444"/>
                </a:lnTo>
                <a:lnTo>
                  <a:pt x="948" y="456"/>
                </a:lnTo>
                <a:lnTo>
                  <a:pt x="954" y="468"/>
                </a:lnTo>
                <a:lnTo>
                  <a:pt x="960" y="474"/>
                </a:lnTo>
                <a:lnTo>
                  <a:pt x="978" y="468"/>
                </a:lnTo>
                <a:lnTo>
                  <a:pt x="978" y="474"/>
                </a:lnTo>
                <a:lnTo>
                  <a:pt x="984" y="474"/>
                </a:lnTo>
                <a:lnTo>
                  <a:pt x="990" y="468"/>
                </a:lnTo>
                <a:lnTo>
                  <a:pt x="996" y="468"/>
                </a:lnTo>
                <a:lnTo>
                  <a:pt x="1008" y="456"/>
                </a:lnTo>
                <a:lnTo>
                  <a:pt x="1014" y="456"/>
                </a:lnTo>
                <a:lnTo>
                  <a:pt x="1014" y="462"/>
                </a:lnTo>
                <a:lnTo>
                  <a:pt x="1020" y="468"/>
                </a:lnTo>
                <a:lnTo>
                  <a:pt x="1026" y="468"/>
                </a:lnTo>
                <a:lnTo>
                  <a:pt x="1032" y="474"/>
                </a:lnTo>
                <a:lnTo>
                  <a:pt x="1038" y="468"/>
                </a:lnTo>
                <a:lnTo>
                  <a:pt x="1044" y="468"/>
                </a:lnTo>
                <a:lnTo>
                  <a:pt x="1050" y="468"/>
                </a:lnTo>
                <a:lnTo>
                  <a:pt x="1056" y="462"/>
                </a:lnTo>
                <a:lnTo>
                  <a:pt x="1062" y="474"/>
                </a:lnTo>
                <a:lnTo>
                  <a:pt x="1062" y="480"/>
                </a:lnTo>
                <a:lnTo>
                  <a:pt x="1068" y="480"/>
                </a:lnTo>
                <a:lnTo>
                  <a:pt x="1062" y="480"/>
                </a:lnTo>
                <a:lnTo>
                  <a:pt x="1068" y="486"/>
                </a:lnTo>
                <a:lnTo>
                  <a:pt x="1062" y="486"/>
                </a:lnTo>
                <a:lnTo>
                  <a:pt x="1062" y="492"/>
                </a:lnTo>
                <a:lnTo>
                  <a:pt x="1056" y="498"/>
                </a:lnTo>
                <a:lnTo>
                  <a:pt x="1056" y="504"/>
                </a:lnTo>
                <a:lnTo>
                  <a:pt x="1056" y="510"/>
                </a:lnTo>
                <a:lnTo>
                  <a:pt x="1062" y="510"/>
                </a:lnTo>
                <a:lnTo>
                  <a:pt x="1068" y="510"/>
                </a:lnTo>
                <a:lnTo>
                  <a:pt x="1062" y="510"/>
                </a:lnTo>
                <a:lnTo>
                  <a:pt x="1062" y="516"/>
                </a:lnTo>
                <a:lnTo>
                  <a:pt x="1056" y="516"/>
                </a:lnTo>
                <a:lnTo>
                  <a:pt x="1056" y="522"/>
                </a:lnTo>
                <a:lnTo>
                  <a:pt x="1062" y="528"/>
                </a:lnTo>
                <a:lnTo>
                  <a:pt x="1068" y="534"/>
                </a:lnTo>
                <a:lnTo>
                  <a:pt x="1074" y="540"/>
                </a:lnTo>
                <a:lnTo>
                  <a:pt x="1080" y="540"/>
                </a:lnTo>
                <a:lnTo>
                  <a:pt x="1086" y="540"/>
                </a:lnTo>
                <a:lnTo>
                  <a:pt x="1092" y="540"/>
                </a:lnTo>
                <a:lnTo>
                  <a:pt x="1098" y="540"/>
                </a:lnTo>
                <a:lnTo>
                  <a:pt x="1104" y="546"/>
                </a:lnTo>
                <a:lnTo>
                  <a:pt x="1104" y="540"/>
                </a:lnTo>
                <a:lnTo>
                  <a:pt x="1110" y="546"/>
                </a:lnTo>
                <a:lnTo>
                  <a:pt x="1110" y="540"/>
                </a:lnTo>
                <a:lnTo>
                  <a:pt x="1116" y="540"/>
                </a:lnTo>
                <a:lnTo>
                  <a:pt x="1128" y="540"/>
                </a:lnTo>
                <a:lnTo>
                  <a:pt x="1134" y="540"/>
                </a:lnTo>
                <a:lnTo>
                  <a:pt x="1140" y="546"/>
                </a:lnTo>
                <a:lnTo>
                  <a:pt x="1146" y="540"/>
                </a:lnTo>
                <a:lnTo>
                  <a:pt x="1152" y="540"/>
                </a:lnTo>
                <a:lnTo>
                  <a:pt x="1152" y="546"/>
                </a:lnTo>
                <a:lnTo>
                  <a:pt x="1158" y="540"/>
                </a:lnTo>
                <a:lnTo>
                  <a:pt x="1164" y="540"/>
                </a:lnTo>
                <a:lnTo>
                  <a:pt x="1164" y="546"/>
                </a:lnTo>
                <a:lnTo>
                  <a:pt x="1170" y="546"/>
                </a:lnTo>
                <a:lnTo>
                  <a:pt x="1176" y="546"/>
                </a:lnTo>
                <a:lnTo>
                  <a:pt x="1176" y="552"/>
                </a:lnTo>
                <a:lnTo>
                  <a:pt x="1182" y="546"/>
                </a:lnTo>
                <a:lnTo>
                  <a:pt x="1182" y="552"/>
                </a:lnTo>
                <a:lnTo>
                  <a:pt x="1188" y="552"/>
                </a:lnTo>
                <a:lnTo>
                  <a:pt x="1188" y="558"/>
                </a:lnTo>
                <a:lnTo>
                  <a:pt x="1194" y="558"/>
                </a:lnTo>
                <a:lnTo>
                  <a:pt x="1194" y="564"/>
                </a:lnTo>
                <a:lnTo>
                  <a:pt x="1194" y="570"/>
                </a:lnTo>
                <a:lnTo>
                  <a:pt x="1200" y="570"/>
                </a:lnTo>
                <a:lnTo>
                  <a:pt x="1206" y="576"/>
                </a:lnTo>
                <a:lnTo>
                  <a:pt x="1206" y="582"/>
                </a:lnTo>
                <a:lnTo>
                  <a:pt x="1206" y="588"/>
                </a:lnTo>
                <a:lnTo>
                  <a:pt x="1212" y="582"/>
                </a:lnTo>
                <a:lnTo>
                  <a:pt x="1212" y="588"/>
                </a:lnTo>
                <a:lnTo>
                  <a:pt x="1206" y="594"/>
                </a:lnTo>
                <a:lnTo>
                  <a:pt x="1212" y="594"/>
                </a:lnTo>
                <a:lnTo>
                  <a:pt x="1218" y="594"/>
                </a:lnTo>
                <a:lnTo>
                  <a:pt x="1218" y="600"/>
                </a:lnTo>
                <a:lnTo>
                  <a:pt x="1224" y="600"/>
                </a:lnTo>
                <a:lnTo>
                  <a:pt x="1230" y="606"/>
                </a:lnTo>
                <a:lnTo>
                  <a:pt x="1230" y="612"/>
                </a:lnTo>
                <a:lnTo>
                  <a:pt x="1236" y="612"/>
                </a:lnTo>
                <a:lnTo>
                  <a:pt x="1236" y="618"/>
                </a:lnTo>
                <a:lnTo>
                  <a:pt x="1242" y="618"/>
                </a:lnTo>
                <a:lnTo>
                  <a:pt x="1242" y="612"/>
                </a:lnTo>
                <a:lnTo>
                  <a:pt x="1248" y="612"/>
                </a:lnTo>
                <a:lnTo>
                  <a:pt x="1248" y="606"/>
                </a:lnTo>
                <a:lnTo>
                  <a:pt x="1254" y="612"/>
                </a:lnTo>
                <a:lnTo>
                  <a:pt x="1254" y="618"/>
                </a:lnTo>
                <a:lnTo>
                  <a:pt x="1260" y="618"/>
                </a:lnTo>
                <a:lnTo>
                  <a:pt x="1260" y="624"/>
                </a:lnTo>
                <a:lnTo>
                  <a:pt x="1248" y="630"/>
                </a:lnTo>
                <a:lnTo>
                  <a:pt x="1248" y="636"/>
                </a:lnTo>
                <a:lnTo>
                  <a:pt x="1248" y="642"/>
                </a:lnTo>
                <a:lnTo>
                  <a:pt x="1242" y="648"/>
                </a:lnTo>
                <a:lnTo>
                  <a:pt x="1242" y="654"/>
                </a:lnTo>
                <a:lnTo>
                  <a:pt x="1248" y="660"/>
                </a:lnTo>
                <a:lnTo>
                  <a:pt x="1242" y="666"/>
                </a:lnTo>
                <a:lnTo>
                  <a:pt x="1236" y="672"/>
                </a:lnTo>
                <a:lnTo>
                  <a:pt x="1236" y="678"/>
                </a:lnTo>
                <a:lnTo>
                  <a:pt x="1236" y="684"/>
                </a:lnTo>
                <a:lnTo>
                  <a:pt x="1242" y="684"/>
                </a:lnTo>
                <a:lnTo>
                  <a:pt x="1242" y="690"/>
                </a:lnTo>
                <a:lnTo>
                  <a:pt x="1242" y="696"/>
                </a:lnTo>
                <a:lnTo>
                  <a:pt x="1248" y="702"/>
                </a:lnTo>
                <a:lnTo>
                  <a:pt x="1248" y="708"/>
                </a:lnTo>
                <a:lnTo>
                  <a:pt x="1242" y="714"/>
                </a:lnTo>
                <a:lnTo>
                  <a:pt x="1242" y="720"/>
                </a:lnTo>
                <a:lnTo>
                  <a:pt x="1242" y="726"/>
                </a:lnTo>
                <a:lnTo>
                  <a:pt x="1236" y="732"/>
                </a:lnTo>
                <a:lnTo>
                  <a:pt x="1236" y="726"/>
                </a:lnTo>
                <a:lnTo>
                  <a:pt x="1236" y="732"/>
                </a:lnTo>
                <a:lnTo>
                  <a:pt x="1230" y="738"/>
                </a:lnTo>
                <a:lnTo>
                  <a:pt x="1230" y="744"/>
                </a:lnTo>
                <a:lnTo>
                  <a:pt x="1230" y="750"/>
                </a:lnTo>
                <a:lnTo>
                  <a:pt x="1230" y="756"/>
                </a:lnTo>
                <a:lnTo>
                  <a:pt x="1230" y="762"/>
                </a:lnTo>
                <a:lnTo>
                  <a:pt x="1230" y="768"/>
                </a:lnTo>
                <a:lnTo>
                  <a:pt x="1230" y="774"/>
                </a:lnTo>
                <a:lnTo>
                  <a:pt x="1230" y="780"/>
                </a:lnTo>
                <a:lnTo>
                  <a:pt x="1224" y="780"/>
                </a:lnTo>
                <a:lnTo>
                  <a:pt x="1224" y="786"/>
                </a:lnTo>
                <a:lnTo>
                  <a:pt x="1218" y="786"/>
                </a:lnTo>
                <a:lnTo>
                  <a:pt x="1218" y="792"/>
                </a:lnTo>
                <a:lnTo>
                  <a:pt x="1212" y="792"/>
                </a:lnTo>
                <a:lnTo>
                  <a:pt x="1206" y="798"/>
                </a:lnTo>
                <a:lnTo>
                  <a:pt x="1212" y="810"/>
                </a:lnTo>
                <a:lnTo>
                  <a:pt x="1218" y="810"/>
                </a:lnTo>
                <a:lnTo>
                  <a:pt x="1224" y="816"/>
                </a:lnTo>
                <a:lnTo>
                  <a:pt x="1230" y="816"/>
                </a:lnTo>
                <a:lnTo>
                  <a:pt x="1230" y="822"/>
                </a:lnTo>
                <a:lnTo>
                  <a:pt x="1236" y="822"/>
                </a:lnTo>
                <a:lnTo>
                  <a:pt x="1242" y="828"/>
                </a:lnTo>
                <a:lnTo>
                  <a:pt x="1242" y="834"/>
                </a:lnTo>
                <a:lnTo>
                  <a:pt x="1242" y="840"/>
                </a:lnTo>
                <a:lnTo>
                  <a:pt x="1242" y="846"/>
                </a:lnTo>
                <a:lnTo>
                  <a:pt x="1248" y="846"/>
                </a:lnTo>
                <a:lnTo>
                  <a:pt x="1242" y="858"/>
                </a:lnTo>
                <a:lnTo>
                  <a:pt x="1242" y="864"/>
                </a:lnTo>
                <a:lnTo>
                  <a:pt x="1242" y="870"/>
                </a:lnTo>
                <a:lnTo>
                  <a:pt x="1242" y="876"/>
                </a:lnTo>
                <a:lnTo>
                  <a:pt x="1236" y="876"/>
                </a:lnTo>
                <a:lnTo>
                  <a:pt x="1236" y="882"/>
                </a:lnTo>
                <a:lnTo>
                  <a:pt x="1230" y="882"/>
                </a:lnTo>
                <a:lnTo>
                  <a:pt x="1218" y="888"/>
                </a:lnTo>
                <a:lnTo>
                  <a:pt x="1200" y="894"/>
                </a:lnTo>
                <a:lnTo>
                  <a:pt x="1194" y="900"/>
                </a:lnTo>
                <a:lnTo>
                  <a:pt x="1188" y="900"/>
                </a:lnTo>
                <a:lnTo>
                  <a:pt x="1182" y="900"/>
                </a:lnTo>
                <a:lnTo>
                  <a:pt x="1176" y="900"/>
                </a:lnTo>
                <a:lnTo>
                  <a:pt x="1170" y="906"/>
                </a:lnTo>
                <a:lnTo>
                  <a:pt x="1164" y="906"/>
                </a:lnTo>
                <a:lnTo>
                  <a:pt x="1164" y="912"/>
                </a:lnTo>
                <a:lnTo>
                  <a:pt x="1158" y="918"/>
                </a:lnTo>
                <a:lnTo>
                  <a:pt x="1158" y="924"/>
                </a:lnTo>
                <a:lnTo>
                  <a:pt x="1152" y="924"/>
                </a:lnTo>
                <a:lnTo>
                  <a:pt x="1146" y="930"/>
                </a:lnTo>
                <a:lnTo>
                  <a:pt x="1140" y="930"/>
                </a:lnTo>
                <a:lnTo>
                  <a:pt x="1134" y="930"/>
                </a:lnTo>
                <a:lnTo>
                  <a:pt x="1128" y="936"/>
                </a:lnTo>
                <a:lnTo>
                  <a:pt x="1122" y="936"/>
                </a:lnTo>
                <a:lnTo>
                  <a:pt x="1116" y="936"/>
                </a:lnTo>
                <a:lnTo>
                  <a:pt x="1110" y="942"/>
                </a:lnTo>
                <a:lnTo>
                  <a:pt x="1104" y="942"/>
                </a:lnTo>
                <a:lnTo>
                  <a:pt x="1092" y="948"/>
                </a:lnTo>
                <a:lnTo>
                  <a:pt x="1086" y="954"/>
                </a:lnTo>
                <a:lnTo>
                  <a:pt x="1080" y="954"/>
                </a:lnTo>
                <a:lnTo>
                  <a:pt x="1080" y="966"/>
                </a:lnTo>
                <a:lnTo>
                  <a:pt x="1074" y="966"/>
                </a:lnTo>
                <a:lnTo>
                  <a:pt x="1068" y="972"/>
                </a:lnTo>
                <a:lnTo>
                  <a:pt x="1068" y="978"/>
                </a:lnTo>
                <a:lnTo>
                  <a:pt x="1062" y="978"/>
                </a:lnTo>
                <a:lnTo>
                  <a:pt x="1050" y="984"/>
                </a:lnTo>
                <a:lnTo>
                  <a:pt x="1044" y="984"/>
                </a:lnTo>
                <a:lnTo>
                  <a:pt x="1038" y="984"/>
                </a:lnTo>
                <a:lnTo>
                  <a:pt x="1032" y="984"/>
                </a:lnTo>
                <a:lnTo>
                  <a:pt x="1026" y="984"/>
                </a:lnTo>
                <a:lnTo>
                  <a:pt x="1020" y="984"/>
                </a:lnTo>
                <a:lnTo>
                  <a:pt x="1014" y="978"/>
                </a:lnTo>
                <a:lnTo>
                  <a:pt x="1008" y="972"/>
                </a:lnTo>
                <a:lnTo>
                  <a:pt x="1002" y="972"/>
                </a:lnTo>
                <a:lnTo>
                  <a:pt x="996" y="966"/>
                </a:lnTo>
                <a:lnTo>
                  <a:pt x="990" y="966"/>
                </a:lnTo>
                <a:lnTo>
                  <a:pt x="984" y="960"/>
                </a:lnTo>
                <a:lnTo>
                  <a:pt x="978" y="966"/>
                </a:lnTo>
                <a:lnTo>
                  <a:pt x="972" y="966"/>
                </a:lnTo>
                <a:lnTo>
                  <a:pt x="972" y="978"/>
                </a:lnTo>
                <a:lnTo>
                  <a:pt x="972" y="984"/>
                </a:lnTo>
                <a:lnTo>
                  <a:pt x="966" y="990"/>
                </a:lnTo>
                <a:lnTo>
                  <a:pt x="960" y="990"/>
                </a:lnTo>
                <a:lnTo>
                  <a:pt x="960" y="996"/>
                </a:lnTo>
                <a:lnTo>
                  <a:pt x="954" y="1002"/>
                </a:lnTo>
                <a:lnTo>
                  <a:pt x="954" y="1008"/>
                </a:lnTo>
                <a:lnTo>
                  <a:pt x="954" y="1014"/>
                </a:lnTo>
                <a:lnTo>
                  <a:pt x="948" y="1020"/>
                </a:lnTo>
                <a:lnTo>
                  <a:pt x="942" y="1026"/>
                </a:lnTo>
                <a:lnTo>
                  <a:pt x="936" y="1026"/>
                </a:lnTo>
                <a:lnTo>
                  <a:pt x="936" y="1032"/>
                </a:lnTo>
                <a:lnTo>
                  <a:pt x="942" y="1038"/>
                </a:lnTo>
                <a:lnTo>
                  <a:pt x="936" y="1038"/>
                </a:lnTo>
                <a:lnTo>
                  <a:pt x="930" y="1044"/>
                </a:lnTo>
                <a:lnTo>
                  <a:pt x="930" y="1050"/>
                </a:lnTo>
                <a:lnTo>
                  <a:pt x="924" y="1050"/>
                </a:lnTo>
                <a:lnTo>
                  <a:pt x="924" y="1056"/>
                </a:lnTo>
                <a:lnTo>
                  <a:pt x="918" y="1056"/>
                </a:lnTo>
                <a:lnTo>
                  <a:pt x="912" y="1062"/>
                </a:lnTo>
                <a:lnTo>
                  <a:pt x="912" y="1068"/>
                </a:lnTo>
                <a:lnTo>
                  <a:pt x="912" y="1074"/>
                </a:lnTo>
                <a:lnTo>
                  <a:pt x="906" y="1074"/>
                </a:lnTo>
                <a:lnTo>
                  <a:pt x="906" y="1080"/>
                </a:lnTo>
                <a:lnTo>
                  <a:pt x="906" y="1086"/>
                </a:lnTo>
                <a:lnTo>
                  <a:pt x="900" y="1086"/>
                </a:lnTo>
                <a:lnTo>
                  <a:pt x="894" y="1086"/>
                </a:lnTo>
                <a:lnTo>
                  <a:pt x="882" y="1092"/>
                </a:lnTo>
                <a:lnTo>
                  <a:pt x="876" y="1092"/>
                </a:lnTo>
                <a:lnTo>
                  <a:pt x="870" y="1098"/>
                </a:lnTo>
                <a:lnTo>
                  <a:pt x="864" y="1098"/>
                </a:lnTo>
                <a:lnTo>
                  <a:pt x="864" y="1110"/>
                </a:lnTo>
                <a:lnTo>
                  <a:pt x="864" y="1116"/>
                </a:lnTo>
                <a:lnTo>
                  <a:pt x="864" y="1122"/>
                </a:lnTo>
                <a:lnTo>
                  <a:pt x="864" y="1128"/>
                </a:lnTo>
                <a:lnTo>
                  <a:pt x="864" y="1134"/>
                </a:lnTo>
                <a:lnTo>
                  <a:pt x="858" y="1134"/>
                </a:lnTo>
                <a:lnTo>
                  <a:pt x="840" y="1128"/>
                </a:lnTo>
                <a:lnTo>
                  <a:pt x="834" y="1128"/>
                </a:lnTo>
                <a:lnTo>
                  <a:pt x="828" y="1128"/>
                </a:lnTo>
                <a:lnTo>
                  <a:pt x="828" y="1134"/>
                </a:lnTo>
                <a:lnTo>
                  <a:pt x="822" y="1134"/>
                </a:lnTo>
                <a:lnTo>
                  <a:pt x="816" y="1134"/>
                </a:lnTo>
                <a:lnTo>
                  <a:pt x="810" y="1140"/>
                </a:lnTo>
                <a:lnTo>
                  <a:pt x="804" y="1140"/>
                </a:lnTo>
                <a:lnTo>
                  <a:pt x="798" y="1140"/>
                </a:lnTo>
                <a:lnTo>
                  <a:pt x="792" y="1146"/>
                </a:lnTo>
                <a:lnTo>
                  <a:pt x="786" y="1146"/>
                </a:lnTo>
                <a:lnTo>
                  <a:pt x="780" y="1146"/>
                </a:lnTo>
                <a:lnTo>
                  <a:pt x="774" y="1146"/>
                </a:lnTo>
                <a:lnTo>
                  <a:pt x="768" y="1146"/>
                </a:lnTo>
                <a:lnTo>
                  <a:pt x="762" y="1146"/>
                </a:lnTo>
                <a:lnTo>
                  <a:pt x="762" y="1140"/>
                </a:lnTo>
                <a:lnTo>
                  <a:pt x="756" y="1140"/>
                </a:lnTo>
                <a:lnTo>
                  <a:pt x="750" y="1140"/>
                </a:lnTo>
                <a:lnTo>
                  <a:pt x="744" y="1140"/>
                </a:lnTo>
                <a:lnTo>
                  <a:pt x="738" y="1140"/>
                </a:lnTo>
                <a:lnTo>
                  <a:pt x="732" y="1140"/>
                </a:lnTo>
                <a:lnTo>
                  <a:pt x="726" y="1146"/>
                </a:lnTo>
                <a:lnTo>
                  <a:pt x="720" y="1146"/>
                </a:lnTo>
                <a:lnTo>
                  <a:pt x="720" y="1152"/>
                </a:lnTo>
                <a:lnTo>
                  <a:pt x="714" y="1152"/>
                </a:lnTo>
                <a:lnTo>
                  <a:pt x="714" y="1158"/>
                </a:lnTo>
                <a:lnTo>
                  <a:pt x="714" y="1164"/>
                </a:lnTo>
                <a:lnTo>
                  <a:pt x="714" y="1170"/>
                </a:lnTo>
                <a:lnTo>
                  <a:pt x="714" y="1176"/>
                </a:lnTo>
                <a:lnTo>
                  <a:pt x="714" y="1182"/>
                </a:lnTo>
                <a:lnTo>
                  <a:pt x="714" y="1188"/>
                </a:lnTo>
                <a:lnTo>
                  <a:pt x="714" y="1194"/>
                </a:lnTo>
                <a:lnTo>
                  <a:pt x="714" y="1200"/>
                </a:lnTo>
                <a:lnTo>
                  <a:pt x="714" y="1206"/>
                </a:lnTo>
                <a:lnTo>
                  <a:pt x="714" y="1212"/>
                </a:lnTo>
                <a:lnTo>
                  <a:pt x="708" y="1212"/>
                </a:lnTo>
                <a:lnTo>
                  <a:pt x="708" y="1218"/>
                </a:lnTo>
                <a:lnTo>
                  <a:pt x="702" y="1218"/>
                </a:lnTo>
                <a:lnTo>
                  <a:pt x="702" y="1224"/>
                </a:lnTo>
                <a:lnTo>
                  <a:pt x="696" y="1224"/>
                </a:lnTo>
                <a:lnTo>
                  <a:pt x="696" y="1230"/>
                </a:lnTo>
                <a:lnTo>
                  <a:pt x="690" y="1230"/>
                </a:lnTo>
                <a:lnTo>
                  <a:pt x="690" y="1236"/>
                </a:lnTo>
                <a:lnTo>
                  <a:pt x="690" y="1242"/>
                </a:lnTo>
                <a:lnTo>
                  <a:pt x="684" y="1242"/>
                </a:lnTo>
                <a:lnTo>
                  <a:pt x="684" y="1248"/>
                </a:lnTo>
                <a:lnTo>
                  <a:pt x="678" y="1248"/>
                </a:lnTo>
                <a:lnTo>
                  <a:pt x="678" y="1254"/>
                </a:lnTo>
                <a:lnTo>
                  <a:pt x="678" y="1260"/>
                </a:lnTo>
                <a:lnTo>
                  <a:pt x="678" y="1266"/>
                </a:lnTo>
                <a:lnTo>
                  <a:pt x="684" y="1266"/>
                </a:lnTo>
                <a:lnTo>
                  <a:pt x="684" y="1272"/>
                </a:lnTo>
                <a:lnTo>
                  <a:pt x="684" y="1278"/>
                </a:lnTo>
                <a:lnTo>
                  <a:pt x="684" y="1284"/>
                </a:lnTo>
                <a:lnTo>
                  <a:pt x="690" y="1284"/>
                </a:lnTo>
                <a:lnTo>
                  <a:pt x="690" y="1290"/>
                </a:lnTo>
                <a:lnTo>
                  <a:pt x="684" y="1296"/>
                </a:lnTo>
                <a:lnTo>
                  <a:pt x="684" y="1302"/>
                </a:lnTo>
                <a:lnTo>
                  <a:pt x="678" y="1302"/>
                </a:lnTo>
                <a:lnTo>
                  <a:pt x="672" y="1302"/>
                </a:lnTo>
                <a:lnTo>
                  <a:pt x="666" y="1302"/>
                </a:lnTo>
                <a:lnTo>
                  <a:pt x="660" y="1302"/>
                </a:lnTo>
                <a:lnTo>
                  <a:pt x="654" y="1302"/>
                </a:lnTo>
                <a:lnTo>
                  <a:pt x="648" y="1302"/>
                </a:lnTo>
                <a:lnTo>
                  <a:pt x="642" y="1302"/>
                </a:lnTo>
                <a:lnTo>
                  <a:pt x="636" y="1296"/>
                </a:lnTo>
                <a:lnTo>
                  <a:pt x="630" y="1296"/>
                </a:lnTo>
                <a:lnTo>
                  <a:pt x="624" y="1296"/>
                </a:lnTo>
                <a:lnTo>
                  <a:pt x="618" y="1296"/>
                </a:lnTo>
                <a:lnTo>
                  <a:pt x="612" y="1296"/>
                </a:lnTo>
                <a:lnTo>
                  <a:pt x="612" y="1290"/>
                </a:lnTo>
                <a:lnTo>
                  <a:pt x="606" y="1290"/>
                </a:lnTo>
                <a:lnTo>
                  <a:pt x="600" y="1290"/>
                </a:lnTo>
                <a:lnTo>
                  <a:pt x="594" y="1284"/>
                </a:lnTo>
                <a:lnTo>
                  <a:pt x="588" y="1284"/>
                </a:lnTo>
                <a:lnTo>
                  <a:pt x="582" y="1278"/>
                </a:lnTo>
                <a:lnTo>
                  <a:pt x="576" y="1278"/>
                </a:lnTo>
                <a:lnTo>
                  <a:pt x="576" y="1272"/>
                </a:lnTo>
                <a:lnTo>
                  <a:pt x="576" y="1266"/>
                </a:lnTo>
                <a:lnTo>
                  <a:pt x="576" y="1260"/>
                </a:lnTo>
                <a:lnTo>
                  <a:pt x="570" y="1254"/>
                </a:lnTo>
                <a:lnTo>
                  <a:pt x="564" y="1254"/>
                </a:lnTo>
                <a:lnTo>
                  <a:pt x="558" y="1248"/>
                </a:lnTo>
                <a:lnTo>
                  <a:pt x="552" y="1248"/>
                </a:lnTo>
                <a:lnTo>
                  <a:pt x="546" y="1248"/>
                </a:lnTo>
                <a:lnTo>
                  <a:pt x="540" y="1248"/>
                </a:lnTo>
                <a:lnTo>
                  <a:pt x="534" y="1248"/>
                </a:lnTo>
                <a:lnTo>
                  <a:pt x="534" y="1254"/>
                </a:lnTo>
                <a:lnTo>
                  <a:pt x="528" y="1254"/>
                </a:lnTo>
                <a:lnTo>
                  <a:pt x="522" y="1254"/>
                </a:lnTo>
                <a:lnTo>
                  <a:pt x="516" y="1254"/>
                </a:lnTo>
                <a:lnTo>
                  <a:pt x="510" y="1254"/>
                </a:lnTo>
                <a:lnTo>
                  <a:pt x="510" y="1260"/>
                </a:lnTo>
                <a:lnTo>
                  <a:pt x="504" y="1260"/>
                </a:lnTo>
                <a:lnTo>
                  <a:pt x="504" y="1266"/>
                </a:lnTo>
                <a:lnTo>
                  <a:pt x="498" y="1266"/>
                </a:lnTo>
                <a:lnTo>
                  <a:pt x="498" y="1272"/>
                </a:lnTo>
                <a:lnTo>
                  <a:pt x="492" y="1272"/>
                </a:lnTo>
                <a:lnTo>
                  <a:pt x="492" y="1278"/>
                </a:lnTo>
                <a:lnTo>
                  <a:pt x="486" y="1284"/>
                </a:lnTo>
                <a:lnTo>
                  <a:pt x="486" y="1290"/>
                </a:lnTo>
                <a:lnTo>
                  <a:pt x="480" y="1296"/>
                </a:lnTo>
                <a:lnTo>
                  <a:pt x="480" y="1302"/>
                </a:lnTo>
                <a:lnTo>
                  <a:pt x="474" y="1302"/>
                </a:lnTo>
                <a:lnTo>
                  <a:pt x="474" y="1308"/>
                </a:lnTo>
                <a:lnTo>
                  <a:pt x="468" y="1308"/>
                </a:lnTo>
                <a:lnTo>
                  <a:pt x="468" y="1314"/>
                </a:lnTo>
                <a:lnTo>
                  <a:pt x="462" y="1320"/>
                </a:lnTo>
                <a:lnTo>
                  <a:pt x="456" y="1326"/>
                </a:lnTo>
                <a:lnTo>
                  <a:pt x="450" y="1332"/>
                </a:lnTo>
                <a:lnTo>
                  <a:pt x="444" y="1332"/>
                </a:lnTo>
                <a:lnTo>
                  <a:pt x="444" y="1338"/>
                </a:lnTo>
                <a:lnTo>
                  <a:pt x="438" y="1338"/>
                </a:lnTo>
                <a:lnTo>
                  <a:pt x="432" y="1344"/>
                </a:lnTo>
                <a:lnTo>
                  <a:pt x="426" y="1344"/>
                </a:lnTo>
                <a:lnTo>
                  <a:pt x="426" y="1350"/>
                </a:lnTo>
                <a:lnTo>
                  <a:pt x="420" y="1350"/>
                </a:lnTo>
                <a:lnTo>
                  <a:pt x="414" y="1356"/>
                </a:lnTo>
                <a:lnTo>
                  <a:pt x="408" y="1356"/>
                </a:lnTo>
                <a:lnTo>
                  <a:pt x="402" y="1362"/>
                </a:lnTo>
                <a:lnTo>
                  <a:pt x="396" y="1362"/>
                </a:lnTo>
                <a:lnTo>
                  <a:pt x="390" y="1362"/>
                </a:lnTo>
                <a:lnTo>
                  <a:pt x="384" y="1362"/>
                </a:lnTo>
                <a:lnTo>
                  <a:pt x="378" y="1368"/>
                </a:lnTo>
                <a:lnTo>
                  <a:pt x="372" y="1368"/>
                </a:lnTo>
                <a:lnTo>
                  <a:pt x="366" y="1368"/>
                </a:lnTo>
                <a:lnTo>
                  <a:pt x="360" y="1368"/>
                </a:lnTo>
                <a:lnTo>
                  <a:pt x="354" y="1368"/>
                </a:lnTo>
                <a:lnTo>
                  <a:pt x="348" y="1368"/>
                </a:lnTo>
                <a:lnTo>
                  <a:pt x="342" y="1374"/>
                </a:lnTo>
                <a:lnTo>
                  <a:pt x="336" y="1374"/>
                </a:lnTo>
                <a:lnTo>
                  <a:pt x="330" y="1374"/>
                </a:lnTo>
                <a:lnTo>
                  <a:pt x="324" y="1374"/>
                </a:lnTo>
                <a:lnTo>
                  <a:pt x="318" y="1374"/>
                </a:lnTo>
                <a:lnTo>
                  <a:pt x="312" y="1374"/>
                </a:lnTo>
                <a:lnTo>
                  <a:pt x="306" y="1374"/>
                </a:lnTo>
                <a:lnTo>
                  <a:pt x="300" y="1380"/>
                </a:lnTo>
                <a:lnTo>
                  <a:pt x="294" y="1380"/>
                </a:lnTo>
                <a:lnTo>
                  <a:pt x="288" y="1380"/>
                </a:lnTo>
                <a:lnTo>
                  <a:pt x="282" y="1386"/>
                </a:lnTo>
                <a:lnTo>
                  <a:pt x="276" y="1392"/>
                </a:lnTo>
                <a:lnTo>
                  <a:pt x="270" y="1398"/>
                </a:lnTo>
                <a:lnTo>
                  <a:pt x="264" y="1398"/>
                </a:lnTo>
                <a:lnTo>
                  <a:pt x="264" y="1404"/>
                </a:lnTo>
                <a:lnTo>
                  <a:pt x="258" y="1404"/>
                </a:lnTo>
                <a:lnTo>
                  <a:pt x="258" y="1410"/>
                </a:lnTo>
                <a:lnTo>
                  <a:pt x="252" y="1416"/>
                </a:lnTo>
                <a:lnTo>
                  <a:pt x="246" y="1422"/>
                </a:lnTo>
                <a:lnTo>
                  <a:pt x="240" y="1428"/>
                </a:lnTo>
                <a:lnTo>
                  <a:pt x="234" y="1434"/>
                </a:lnTo>
                <a:lnTo>
                  <a:pt x="234" y="1440"/>
                </a:lnTo>
                <a:lnTo>
                  <a:pt x="228" y="1446"/>
                </a:lnTo>
                <a:lnTo>
                  <a:pt x="228" y="1452"/>
                </a:lnTo>
                <a:lnTo>
                  <a:pt x="228" y="1458"/>
                </a:lnTo>
                <a:lnTo>
                  <a:pt x="222" y="1464"/>
                </a:lnTo>
                <a:lnTo>
                  <a:pt x="222" y="1470"/>
                </a:lnTo>
                <a:lnTo>
                  <a:pt x="222" y="1476"/>
                </a:lnTo>
                <a:lnTo>
                  <a:pt x="222" y="1482"/>
                </a:lnTo>
                <a:lnTo>
                  <a:pt x="222" y="1488"/>
                </a:lnTo>
                <a:lnTo>
                  <a:pt x="222" y="1494"/>
                </a:lnTo>
                <a:lnTo>
                  <a:pt x="216" y="1494"/>
                </a:lnTo>
                <a:lnTo>
                  <a:pt x="216" y="1500"/>
                </a:lnTo>
                <a:lnTo>
                  <a:pt x="210" y="1506"/>
                </a:lnTo>
                <a:lnTo>
                  <a:pt x="204" y="1506"/>
                </a:lnTo>
                <a:lnTo>
                  <a:pt x="198" y="1506"/>
                </a:lnTo>
                <a:lnTo>
                  <a:pt x="192" y="1506"/>
                </a:lnTo>
                <a:lnTo>
                  <a:pt x="186" y="1506"/>
                </a:lnTo>
                <a:lnTo>
                  <a:pt x="180" y="1506"/>
                </a:lnTo>
                <a:lnTo>
                  <a:pt x="174" y="1506"/>
                </a:lnTo>
                <a:lnTo>
                  <a:pt x="168" y="1506"/>
                </a:lnTo>
                <a:lnTo>
                  <a:pt x="162" y="1506"/>
                </a:lnTo>
                <a:lnTo>
                  <a:pt x="156" y="1506"/>
                </a:lnTo>
                <a:lnTo>
                  <a:pt x="156" y="1500"/>
                </a:lnTo>
                <a:lnTo>
                  <a:pt x="150" y="1506"/>
                </a:lnTo>
                <a:lnTo>
                  <a:pt x="150" y="1500"/>
                </a:lnTo>
                <a:lnTo>
                  <a:pt x="150" y="1494"/>
                </a:lnTo>
                <a:lnTo>
                  <a:pt x="144" y="1494"/>
                </a:lnTo>
                <a:lnTo>
                  <a:pt x="144" y="1488"/>
                </a:lnTo>
                <a:lnTo>
                  <a:pt x="144" y="1482"/>
                </a:lnTo>
                <a:lnTo>
                  <a:pt x="144" y="1476"/>
                </a:lnTo>
                <a:lnTo>
                  <a:pt x="138" y="1470"/>
                </a:lnTo>
                <a:lnTo>
                  <a:pt x="138" y="1464"/>
                </a:lnTo>
                <a:lnTo>
                  <a:pt x="132" y="1464"/>
                </a:lnTo>
                <a:lnTo>
                  <a:pt x="132" y="1458"/>
                </a:lnTo>
                <a:lnTo>
                  <a:pt x="132" y="1452"/>
                </a:lnTo>
                <a:lnTo>
                  <a:pt x="126" y="1452"/>
                </a:lnTo>
                <a:lnTo>
                  <a:pt x="120" y="1452"/>
                </a:lnTo>
                <a:lnTo>
                  <a:pt x="120" y="1446"/>
                </a:lnTo>
                <a:lnTo>
                  <a:pt x="114" y="1446"/>
                </a:lnTo>
                <a:lnTo>
                  <a:pt x="114" y="1440"/>
                </a:lnTo>
                <a:lnTo>
                  <a:pt x="108" y="1440"/>
                </a:lnTo>
                <a:lnTo>
                  <a:pt x="102" y="1434"/>
                </a:lnTo>
                <a:lnTo>
                  <a:pt x="96" y="1434"/>
                </a:lnTo>
                <a:lnTo>
                  <a:pt x="90" y="1428"/>
                </a:lnTo>
                <a:lnTo>
                  <a:pt x="84" y="1428"/>
                </a:lnTo>
                <a:lnTo>
                  <a:pt x="78" y="1428"/>
                </a:lnTo>
                <a:lnTo>
                  <a:pt x="72" y="1422"/>
                </a:lnTo>
                <a:lnTo>
                  <a:pt x="66" y="1422"/>
                </a:lnTo>
                <a:lnTo>
                  <a:pt x="60" y="1422"/>
                </a:lnTo>
                <a:lnTo>
                  <a:pt x="54" y="1422"/>
                </a:lnTo>
                <a:lnTo>
                  <a:pt x="54" y="1416"/>
                </a:lnTo>
                <a:lnTo>
                  <a:pt x="48" y="1416"/>
                </a:lnTo>
                <a:lnTo>
                  <a:pt x="42" y="1410"/>
                </a:lnTo>
                <a:lnTo>
                  <a:pt x="42" y="1404"/>
                </a:lnTo>
                <a:lnTo>
                  <a:pt x="36" y="1404"/>
                </a:lnTo>
                <a:lnTo>
                  <a:pt x="30" y="1398"/>
                </a:lnTo>
                <a:lnTo>
                  <a:pt x="30" y="1392"/>
                </a:lnTo>
                <a:lnTo>
                  <a:pt x="24" y="1386"/>
                </a:lnTo>
                <a:lnTo>
                  <a:pt x="24" y="1380"/>
                </a:lnTo>
                <a:lnTo>
                  <a:pt x="18" y="1380"/>
                </a:lnTo>
                <a:lnTo>
                  <a:pt x="18" y="1374"/>
                </a:lnTo>
                <a:lnTo>
                  <a:pt x="12" y="1374"/>
                </a:lnTo>
                <a:lnTo>
                  <a:pt x="6" y="1374"/>
                </a:lnTo>
                <a:lnTo>
                  <a:pt x="6" y="1368"/>
                </a:lnTo>
                <a:lnTo>
                  <a:pt x="6" y="1362"/>
                </a:lnTo>
                <a:lnTo>
                  <a:pt x="0" y="1362"/>
                </a:lnTo>
                <a:lnTo>
                  <a:pt x="6" y="1356"/>
                </a:lnTo>
                <a:lnTo>
                  <a:pt x="6" y="1350"/>
                </a:lnTo>
                <a:lnTo>
                  <a:pt x="12" y="1350"/>
                </a:lnTo>
                <a:lnTo>
                  <a:pt x="18" y="1344"/>
                </a:lnTo>
                <a:lnTo>
                  <a:pt x="24" y="1338"/>
                </a:lnTo>
                <a:lnTo>
                  <a:pt x="30" y="1338"/>
                </a:lnTo>
                <a:lnTo>
                  <a:pt x="30" y="1332"/>
                </a:lnTo>
                <a:lnTo>
                  <a:pt x="36" y="1326"/>
                </a:lnTo>
                <a:lnTo>
                  <a:pt x="42" y="1320"/>
                </a:lnTo>
                <a:lnTo>
                  <a:pt x="48" y="1314"/>
                </a:lnTo>
                <a:lnTo>
                  <a:pt x="54" y="1314"/>
                </a:lnTo>
                <a:lnTo>
                  <a:pt x="60" y="1308"/>
                </a:lnTo>
                <a:lnTo>
                  <a:pt x="66" y="1308"/>
                </a:lnTo>
                <a:lnTo>
                  <a:pt x="72" y="1308"/>
                </a:lnTo>
                <a:lnTo>
                  <a:pt x="78" y="1302"/>
                </a:lnTo>
                <a:lnTo>
                  <a:pt x="84" y="1302"/>
                </a:lnTo>
                <a:lnTo>
                  <a:pt x="90" y="1296"/>
                </a:lnTo>
                <a:lnTo>
                  <a:pt x="90" y="1290"/>
                </a:lnTo>
                <a:lnTo>
                  <a:pt x="90" y="1284"/>
                </a:lnTo>
                <a:lnTo>
                  <a:pt x="84" y="1284"/>
                </a:lnTo>
                <a:lnTo>
                  <a:pt x="78" y="1284"/>
                </a:lnTo>
                <a:lnTo>
                  <a:pt x="78" y="1278"/>
                </a:lnTo>
                <a:lnTo>
                  <a:pt x="72" y="1278"/>
                </a:lnTo>
                <a:lnTo>
                  <a:pt x="66" y="1278"/>
                </a:lnTo>
                <a:lnTo>
                  <a:pt x="60" y="1278"/>
                </a:lnTo>
                <a:lnTo>
                  <a:pt x="54" y="1272"/>
                </a:lnTo>
                <a:lnTo>
                  <a:pt x="66" y="1254"/>
                </a:lnTo>
                <a:lnTo>
                  <a:pt x="78" y="1224"/>
                </a:lnTo>
                <a:lnTo>
                  <a:pt x="72" y="1206"/>
                </a:lnTo>
                <a:lnTo>
                  <a:pt x="54" y="1176"/>
                </a:lnTo>
                <a:lnTo>
                  <a:pt x="54" y="1140"/>
                </a:lnTo>
                <a:lnTo>
                  <a:pt x="66" y="1128"/>
                </a:lnTo>
                <a:lnTo>
                  <a:pt x="90" y="1116"/>
                </a:lnTo>
                <a:lnTo>
                  <a:pt x="132" y="1098"/>
                </a:lnTo>
                <a:lnTo>
                  <a:pt x="180" y="1080"/>
                </a:lnTo>
                <a:lnTo>
                  <a:pt x="210" y="1056"/>
                </a:lnTo>
                <a:lnTo>
                  <a:pt x="228" y="1032"/>
                </a:lnTo>
                <a:lnTo>
                  <a:pt x="222" y="1002"/>
                </a:lnTo>
                <a:lnTo>
                  <a:pt x="216" y="972"/>
                </a:lnTo>
                <a:lnTo>
                  <a:pt x="240" y="954"/>
                </a:lnTo>
                <a:lnTo>
                  <a:pt x="246" y="936"/>
                </a:lnTo>
                <a:lnTo>
                  <a:pt x="252" y="918"/>
                </a:lnTo>
                <a:lnTo>
                  <a:pt x="270" y="900"/>
                </a:lnTo>
                <a:lnTo>
                  <a:pt x="294" y="882"/>
                </a:lnTo>
                <a:lnTo>
                  <a:pt x="300" y="846"/>
                </a:lnTo>
                <a:lnTo>
                  <a:pt x="294" y="834"/>
                </a:lnTo>
                <a:lnTo>
                  <a:pt x="270" y="816"/>
                </a:lnTo>
                <a:lnTo>
                  <a:pt x="252" y="804"/>
                </a:lnTo>
                <a:lnTo>
                  <a:pt x="246" y="792"/>
                </a:lnTo>
                <a:lnTo>
                  <a:pt x="258" y="768"/>
                </a:lnTo>
                <a:lnTo>
                  <a:pt x="264" y="744"/>
                </a:lnTo>
                <a:lnTo>
                  <a:pt x="270" y="714"/>
                </a:lnTo>
                <a:lnTo>
                  <a:pt x="270" y="684"/>
                </a:lnTo>
                <a:lnTo>
                  <a:pt x="276" y="660"/>
                </a:lnTo>
                <a:lnTo>
                  <a:pt x="282" y="630"/>
                </a:lnTo>
                <a:lnTo>
                  <a:pt x="288" y="576"/>
                </a:lnTo>
                <a:lnTo>
                  <a:pt x="288" y="552"/>
                </a:lnTo>
                <a:lnTo>
                  <a:pt x="288" y="540"/>
                </a:lnTo>
                <a:lnTo>
                  <a:pt x="270" y="510"/>
                </a:lnTo>
                <a:lnTo>
                  <a:pt x="288" y="498"/>
                </a:lnTo>
                <a:lnTo>
                  <a:pt x="318" y="486"/>
                </a:lnTo>
                <a:lnTo>
                  <a:pt x="336" y="474"/>
                </a:lnTo>
                <a:lnTo>
                  <a:pt x="348" y="456"/>
                </a:lnTo>
                <a:lnTo>
                  <a:pt x="354" y="444"/>
                </a:lnTo>
                <a:lnTo>
                  <a:pt x="360" y="426"/>
                </a:lnTo>
                <a:lnTo>
                  <a:pt x="366" y="402"/>
                </a:lnTo>
                <a:lnTo>
                  <a:pt x="366" y="384"/>
                </a:lnTo>
                <a:lnTo>
                  <a:pt x="354" y="372"/>
                </a:lnTo>
                <a:lnTo>
                  <a:pt x="342" y="354"/>
                </a:lnTo>
                <a:lnTo>
                  <a:pt x="324" y="342"/>
                </a:lnTo>
                <a:lnTo>
                  <a:pt x="324" y="336"/>
                </a:lnTo>
                <a:lnTo>
                  <a:pt x="330" y="318"/>
                </a:lnTo>
                <a:lnTo>
                  <a:pt x="342" y="300"/>
                </a:lnTo>
                <a:lnTo>
                  <a:pt x="342" y="270"/>
                </a:lnTo>
                <a:lnTo>
                  <a:pt x="342" y="258"/>
                </a:lnTo>
                <a:lnTo>
                  <a:pt x="348" y="258"/>
                </a:lnTo>
                <a:lnTo>
                  <a:pt x="348" y="252"/>
                </a:lnTo>
                <a:lnTo>
                  <a:pt x="354" y="258"/>
                </a:lnTo>
                <a:lnTo>
                  <a:pt x="360" y="258"/>
                </a:lnTo>
                <a:lnTo>
                  <a:pt x="366" y="258"/>
                </a:lnTo>
                <a:lnTo>
                  <a:pt x="372" y="258"/>
                </a:lnTo>
                <a:lnTo>
                  <a:pt x="372" y="264"/>
                </a:lnTo>
                <a:lnTo>
                  <a:pt x="378" y="264"/>
                </a:lnTo>
                <a:lnTo>
                  <a:pt x="378" y="258"/>
                </a:lnTo>
                <a:lnTo>
                  <a:pt x="378" y="252"/>
                </a:lnTo>
                <a:lnTo>
                  <a:pt x="384" y="252"/>
                </a:lnTo>
                <a:lnTo>
                  <a:pt x="384" y="246"/>
                </a:lnTo>
                <a:lnTo>
                  <a:pt x="384" y="240"/>
                </a:lnTo>
                <a:lnTo>
                  <a:pt x="384" y="234"/>
                </a:lnTo>
                <a:lnTo>
                  <a:pt x="390" y="228"/>
                </a:lnTo>
                <a:lnTo>
                  <a:pt x="396" y="228"/>
                </a:lnTo>
                <a:lnTo>
                  <a:pt x="402" y="228"/>
                </a:lnTo>
                <a:lnTo>
                  <a:pt x="408" y="228"/>
                </a:lnTo>
                <a:lnTo>
                  <a:pt x="408" y="222"/>
                </a:lnTo>
                <a:lnTo>
                  <a:pt x="408" y="216"/>
                </a:lnTo>
                <a:lnTo>
                  <a:pt x="414" y="210"/>
                </a:lnTo>
                <a:lnTo>
                  <a:pt x="408" y="210"/>
                </a:lnTo>
                <a:lnTo>
                  <a:pt x="402" y="210"/>
                </a:lnTo>
                <a:lnTo>
                  <a:pt x="402" y="204"/>
                </a:lnTo>
                <a:lnTo>
                  <a:pt x="408" y="204"/>
                </a:lnTo>
                <a:lnTo>
                  <a:pt x="408" y="198"/>
                </a:lnTo>
                <a:lnTo>
                  <a:pt x="414" y="198"/>
                </a:lnTo>
                <a:lnTo>
                  <a:pt x="414" y="192"/>
                </a:lnTo>
                <a:lnTo>
                  <a:pt x="414" y="186"/>
                </a:lnTo>
                <a:lnTo>
                  <a:pt x="420" y="180"/>
                </a:lnTo>
                <a:lnTo>
                  <a:pt x="420" y="174"/>
                </a:lnTo>
                <a:lnTo>
                  <a:pt x="426" y="174"/>
                </a:lnTo>
                <a:lnTo>
                  <a:pt x="432" y="174"/>
                </a:lnTo>
                <a:lnTo>
                  <a:pt x="432" y="180"/>
                </a:lnTo>
                <a:lnTo>
                  <a:pt x="438" y="180"/>
                </a:lnTo>
                <a:lnTo>
                  <a:pt x="438" y="174"/>
                </a:lnTo>
                <a:lnTo>
                  <a:pt x="444" y="168"/>
                </a:lnTo>
                <a:lnTo>
                  <a:pt x="444" y="174"/>
                </a:lnTo>
                <a:lnTo>
                  <a:pt x="450" y="174"/>
                </a:lnTo>
                <a:lnTo>
                  <a:pt x="456" y="174"/>
                </a:lnTo>
                <a:lnTo>
                  <a:pt x="456" y="180"/>
                </a:lnTo>
                <a:lnTo>
                  <a:pt x="456" y="174"/>
                </a:lnTo>
                <a:lnTo>
                  <a:pt x="462" y="168"/>
                </a:lnTo>
                <a:lnTo>
                  <a:pt x="462" y="162"/>
                </a:lnTo>
                <a:lnTo>
                  <a:pt x="468" y="162"/>
                </a:lnTo>
                <a:lnTo>
                  <a:pt x="474" y="162"/>
                </a:lnTo>
                <a:lnTo>
                  <a:pt x="480" y="156"/>
                </a:lnTo>
                <a:lnTo>
                  <a:pt x="486" y="156"/>
                </a:lnTo>
                <a:lnTo>
                  <a:pt x="480" y="156"/>
                </a:lnTo>
                <a:lnTo>
                  <a:pt x="480" y="150"/>
                </a:lnTo>
                <a:lnTo>
                  <a:pt x="486" y="144"/>
                </a:lnTo>
                <a:lnTo>
                  <a:pt x="492" y="144"/>
                </a:lnTo>
                <a:lnTo>
                  <a:pt x="498" y="144"/>
                </a:lnTo>
                <a:lnTo>
                  <a:pt x="504" y="138"/>
                </a:lnTo>
                <a:lnTo>
                  <a:pt x="504" y="132"/>
                </a:lnTo>
                <a:lnTo>
                  <a:pt x="510" y="132"/>
                </a:lnTo>
                <a:lnTo>
                  <a:pt x="516" y="126"/>
                </a:lnTo>
                <a:lnTo>
                  <a:pt x="522" y="126"/>
                </a:lnTo>
                <a:lnTo>
                  <a:pt x="516" y="120"/>
                </a:lnTo>
                <a:lnTo>
                  <a:pt x="510" y="120"/>
                </a:lnTo>
                <a:lnTo>
                  <a:pt x="510" y="114"/>
                </a:lnTo>
                <a:lnTo>
                  <a:pt x="516" y="114"/>
                </a:lnTo>
                <a:lnTo>
                  <a:pt x="522" y="114"/>
                </a:lnTo>
                <a:lnTo>
                  <a:pt x="522" y="108"/>
                </a:lnTo>
                <a:lnTo>
                  <a:pt x="528" y="108"/>
                </a:lnTo>
                <a:lnTo>
                  <a:pt x="528" y="114"/>
                </a:lnTo>
                <a:lnTo>
                  <a:pt x="528" y="108"/>
                </a:lnTo>
                <a:lnTo>
                  <a:pt x="528" y="102"/>
                </a:lnTo>
                <a:lnTo>
                  <a:pt x="528" y="96"/>
                </a:lnTo>
                <a:lnTo>
                  <a:pt x="534" y="96"/>
                </a:lnTo>
                <a:lnTo>
                  <a:pt x="540" y="96"/>
                </a:lnTo>
                <a:lnTo>
                  <a:pt x="534" y="90"/>
                </a:lnTo>
                <a:lnTo>
                  <a:pt x="540" y="90"/>
                </a:lnTo>
                <a:lnTo>
                  <a:pt x="546" y="90"/>
                </a:lnTo>
                <a:lnTo>
                  <a:pt x="546" y="96"/>
                </a:lnTo>
                <a:lnTo>
                  <a:pt x="558" y="90"/>
                </a:lnTo>
                <a:lnTo>
                  <a:pt x="558" y="84"/>
                </a:lnTo>
                <a:lnTo>
                  <a:pt x="564" y="84"/>
                </a:lnTo>
                <a:lnTo>
                  <a:pt x="570" y="84"/>
                </a:lnTo>
                <a:lnTo>
                  <a:pt x="570" y="90"/>
                </a:lnTo>
                <a:lnTo>
                  <a:pt x="570" y="84"/>
                </a:lnTo>
                <a:lnTo>
                  <a:pt x="576" y="78"/>
                </a:lnTo>
                <a:lnTo>
                  <a:pt x="576" y="84"/>
                </a:lnTo>
                <a:lnTo>
                  <a:pt x="582" y="84"/>
                </a:lnTo>
                <a:lnTo>
                  <a:pt x="582" y="78"/>
                </a:lnTo>
                <a:lnTo>
                  <a:pt x="588" y="78"/>
                </a:lnTo>
                <a:lnTo>
                  <a:pt x="588" y="84"/>
                </a:lnTo>
                <a:lnTo>
                  <a:pt x="588" y="78"/>
                </a:lnTo>
                <a:lnTo>
                  <a:pt x="594" y="72"/>
                </a:lnTo>
                <a:lnTo>
                  <a:pt x="600" y="72"/>
                </a:lnTo>
                <a:lnTo>
                  <a:pt x="600" y="78"/>
                </a:lnTo>
                <a:lnTo>
                  <a:pt x="606" y="78"/>
                </a:lnTo>
                <a:lnTo>
                  <a:pt x="606" y="72"/>
                </a:lnTo>
                <a:lnTo>
                  <a:pt x="612" y="66"/>
                </a:lnTo>
                <a:lnTo>
                  <a:pt x="618" y="66"/>
                </a:lnTo>
                <a:lnTo>
                  <a:pt x="618" y="72"/>
                </a:lnTo>
                <a:lnTo>
                  <a:pt x="612" y="72"/>
                </a:lnTo>
                <a:lnTo>
                  <a:pt x="612" y="78"/>
                </a:lnTo>
                <a:lnTo>
                  <a:pt x="618" y="78"/>
                </a:lnTo>
                <a:lnTo>
                  <a:pt x="624" y="78"/>
                </a:lnTo>
                <a:lnTo>
                  <a:pt x="624" y="72"/>
                </a:lnTo>
                <a:lnTo>
                  <a:pt x="630" y="72"/>
                </a:lnTo>
                <a:lnTo>
                  <a:pt x="636" y="78"/>
                </a:lnTo>
                <a:lnTo>
                  <a:pt x="636" y="72"/>
                </a:lnTo>
                <a:lnTo>
                  <a:pt x="642" y="72"/>
                </a:lnTo>
                <a:lnTo>
                  <a:pt x="642" y="66"/>
                </a:lnTo>
                <a:lnTo>
                  <a:pt x="648" y="66"/>
                </a:lnTo>
                <a:lnTo>
                  <a:pt x="642" y="72"/>
                </a:lnTo>
                <a:lnTo>
                  <a:pt x="642" y="78"/>
                </a:lnTo>
                <a:lnTo>
                  <a:pt x="648" y="78"/>
                </a:lnTo>
                <a:lnTo>
                  <a:pt x="648" y="84"/>
                </a:lnTo>
                <a:lnTo>
                  <a:pt x="648" y="78"/>
                </a:lnTo>
                <a:lnTo>
                  <a:pt x="654" y="78"/>
                </a:lnTo>
                <a:lnTo>
                  <a:pt x="654" y="72"/>
                </a:lnTo>
                <a:lnTo>
                  <a:pt x="660" y="72"/>
                </a:lnTo>
                <a:lnTo>
                  <a:pt x="660" y="78"/>
                </a:lnTo>
                <a:lnTo>
                  <a:pt x="666" y="84"/>
                </a:lnTo>
                <a:lnTo>
                  <a:pt x="666" y="78"/>
                </a:lnTo>
                <a:lnTo>
                  <a:pt x="672" y="78"/>
                </a:lnTo>
                <a:lnTo>
                  <a:pt x="672" y="72"/>
                </a:lnTo>
                <a:lnTo>
                  <a:pt x="672" y="66"/>
                </a:lnTo>
                <a:lnTo>
                  <a:pt x="678" y="66"/>
                </a:lnTo>
                <a:lnTo>
                  <a:pt x="684" y="60"/>
                </a:lnTo>
                <a:lnTo>
                  <a:pt x="678" y="60"/>
                </a:lnTo>
                <a:lnTo>
                  <a:pt x="678" y="54"/>
                </a:lnTo>
                <a:lnTo>
                  <a:pt x="684" y="54"/>
                </a:lnTo>
                <a:lnTo>
                  <a:pt x="690" y="54"/>
                </a:lnTo>
                <a:lnTo>
                  <a:pt x="690" y="48"/>
                </a:lnTo>
                <a:lnTo>
                  <a:pt x="690" y="42"/>
                </a:lnTo>
                <a:lnTo>
                  <a:pt x="684" y="42"/>
                </a:lnTo>
                <a:lnTo>
                  <a:pt x="690" y="42"/>
                </a:lnTo>
                <a:lnTo>
                  <a:pt x="690" y="36"/>
                </a:lnTo>
                <a:lnTo>
                  <a:pt x="696" y="30"/>
                </a:lnTo>
                <a:lnTo>
                  <a:pt x="702" y="24"/>
                </a:lnTo>
                <a:lnTo>
                  <a:pt x="708" y="24"/>
                </a:lnTo>
                <a:lnTo>
                  <a:pt x="708" y="18"/>
                </a:lnTo>
                <a:lnTo>
                  <a:pt x="708" y="12"/>
                </a:lnTo>
                <a:lnTo>
                  <a:pt x="714" y="12"/>
                </a:lnTo>
                <a:lnTo>
                  <a:pt x="720" y="12"/>
                </a:lnTo>
                <a:lnTo>
                  <a:pt x="720" y="6"/>
                </a:lnTo>
                <a:lnTo>
                  <a:pt x="720" y="0"/>
                </a:lnTo>
                <a:lnTo>
                  <a:pt x="726" y="0"/>
                </a:lnTo>
                <a:close/>
              </a:path>
            </a:pathLst>
          </a:custGeom>
          <a:solidFill>
            <a:srgbClr val="FFFF00"/>
          </a:solidFill>
          <a:ln w="9525">
            <a:solidFill>
              <a:srgbClr val="000066"/>
            </a:solidFill>
            <a:round/>
            <a:headEnd/>
            <a:tailEnd/>
          </a:ln>
        </p:spPr>
        <p:txBody>
          <a:bodyPr/>
          <a:lstStyle/>
          <a:p>
            <a:endParaRPr lang="en-GB"/>
          </a:p>
        </p:txBody>
      </p:sp>
      <p:sp>
        <p:nvSpPr>
          <p:cNvPr id="91144" name="Freeform 8"/>
          <p:cNvSpPr>
            <a:spLocks/>
          </p:cNvSpPr>
          <p:nvPr/>
        </p:nvSpPr>
        <p:spPr bwMode="auto">
          <a:xfrm>
            <a:off x="5497513" y="1227138"/>
            <a:ext cx="1609725" cy="1576387"/>
          </a:xfrm>
          <a:custGeom>
            <a:avLst/>
            <a:gdLst>
              <a:gd name="T0" fmla="*/ 1455602 w 1128"/>
              <a:gd name="T1" fmla="*/ 141791 h 1134"/>
              <a:gd name="T2" fmla="*/ 1489852 w 1128"/>
              <a:gd name="T3" fmla="*/ 141791 h 1134"/>
              <a:gd name="T4" fmla="*/ 1532664 w 1128"/>
              <a:gd name="T5" fmla="*/ 158473 h 1134"/>
              <a:gd name="T6" fmla="*/ 1575476 w 1128"/>
              <a:gd name="T7" fmla="*/ 166813 h 1134"/>
              <a:gd name="T8" fmla="*/ 1609725 w 1128"/>
              <a:gd name="T9" fmla="*/ 341968 h 1134"/>
              <a:gd name="T10" fmla="*/ 1472727 w 1128"/>
              <a:gd name="T11" fmla="*/ 517122 h 1134"/>
              <a:gd name="T12" fmla="*/ 1464165 w 1128"/>
              <a:gd name="T13" fmla="*/ 842408 h 1134"/>
              <a:gd name="T14" fmla="*/ 1472727 w 1128"/>
              <a:gd name="T15" fmla="*/ 1059265 h 1134"/>
              <a:gd name="T16" fmla="*/ 1344292 w 1128"/>
              <a:gd name="T17" fmla="*/ 1309485 h 1134"/>
              <a:gd name="T18" fmla="*/ 1181607 w 1128"/>
              <a:gd name="T19" fmla="*/ 1551365 h 1134"/>
              <a:gd name="T20" fmla="*/ 1104545 w 1128"/>
              <a:gd name="T21" fmla="*/ 1559706 h 1134"/>
              <a:gd name="T22" fmla="*/ 1078858 w 1128"/>
              <a:gd name="T23" fmla="*/ 1509662 h 1134"/>
              <a:gd name="T24" fmla="*/ 1078858 w 1128"/>
              <a:gd name="T25" fmla="*/ 1459618 h 1134"/>
              <a:gd name="T26" fmla="*/ 1087421 w 1128"/>
              <a:gd name="T27" fmla="*/ 1401233 h 1134"/>
              <a:gd name="T28" fmla="*/ 1078858 w 1128"/>
              <a:gd name="T29" fmla="*/ 1342848 h 1134"/>
              <a:gd name="T30" fmla="*/ 1044609 w 1128"/>
              <a:gd name="T31" fmla="*/ 1309485 h 1134"/>
              <a:gd name="T32" fmla="*/ 1010359 w 1128"/>
              <a:gd name="T33" fmla="*/ 1267782 h 1134"/>
              <a:gd name="T34" fmla="*/ 976110 w 1128"/>
              <a:gd name="T35" fmla="*/ 1209397 h 1134"/>
              <a:gd name="T36" fmla="*/ 916173 w 1128"/>
              <a:gd name="T37" fmla="*/ 1176035 h 1134"/>
              <a:gd name="T38" fmla="*/ 856237 w 1128"/>
              <a:gd name="T39" fmla="*/ 1151013 h 1134"/>
              <a:gd name="T40" fmla="*/ 787738 w 1128"/>
              <a:gd name="T41" fmla="*/ 1142672 h 1134"/>
              <a:gd name="T42" fmla="*/ 727801 w 1128"/>
              <a:gd name="T43" fmla="*/ 1125991 h 1134"/>
              <a:gd name="T44" fmla="*/ 744926 w 1128"/>
              <a:gd name="T45" fmla="*/ 1084287 h 1134"/>
              <a:gd name="T46" fmla="*/ 762051 w 1128"/>
              <a:gd name="T47" fmla="*/ 1025903 h 1134"/>
              <a:gd name="T48" fmla="*/ 744926 w 1128"/>
              <a:gd name="T49" fmla="*/ 967518 h 1134"/>
              <a:gd name="T50" fmla="*/ 710676 w 1128"/>
              <a:gd name="T51" fmla="*/ 909133 h 1134"/>
              <a:gd name="T52" fmla="*/ 684989 w 1128"/>
              <a:gd name="T53" fmla="*/ 850749 h 1134"/>
              <a:gd name="T54" fmla="*/ 676427 w 1128"/>
              <a:gd name="T55" fmla="*/ 792364 h 1134"/>
              <a:gd name="T56" fmla="*/ 667865 w 1128"/>
              <a:gd name="T57" fmla="*/ 725638 h 1134"/>
              <a:gd name="T58" fmla="*/ 633615 w 1128"/>
              <a:gd name="T59" fmla="*/ 675594 h 1134"/>
              <a:gd name="T60" fmla="*/ 625053 w 1128"/>
              <a:gd name="T61" fmla="*/ 608869 h 1134"/>
              <a:gd name="T62" fmla="*/ 616490 w 1128"/>
              <a:gd name="T63" fmla="*/ 550484 h 1134"/>
              <a:gd name="T64" fmla="*/ 573679 w 1128"/>
              <a:gd name="T65" fmla="*/ 508781 h 1134"/>
              <a:gd name="T66" fmla="*/ 530867 w 1128"/>
              <a:gd name="T67" fmla="*/ 450396 h 1134"/>
              <a:gd name="T68" fmla="*/ 530867 w 1128"/>
              <a:gd name="T69" fmla="*/ 383671 h 1134"/>
              <a:gd name="T70" fmla="*/ 513742 w 1128"/>
              <a:gd name="T71" fmla="*/ 333627 h 1134"/>
              <a:gd name="T72" fmla="*/ 470930 w 1128"/>
              <a:gd name="T73" fmla="*/ 300264 h 1134"/>
              <a:gd name="T74" fmla="*/ 436681 w 1128"/>
              <a:gd name="T75" fmla="*/ 266902 h 1134"/>
              <a:gd name="T76" fmla="*/ 393869 w 1128"/>
              <a:gd name="T77" fmla="*/ 241879 h 1134"/>
              <a:gd name="T78" fmla="*/ 351057 w 1128"/>
              <a:gd name="T79" fmla="*/ 200176 h 1134"/>
              <a:gd name="T80" fmla="*/ 308245 w 1128"/>
              <a:gd name="T81" fmla="*/ 208517 h 1134"/>
              <a:gd name="T82" fmla="*/ 248309 w 1128"/>
              <a:gd name="T83" fmla="*/ 225198 h 1134"/>
              <a:gd name="T84" fmla="*/ 188372 w 1128"/>
              <a:gd name="T85" fmla="*/ 233539 h 1134"/>
              <a:gd name="T86" fmla="*/ 145560 w 1128"/>
              <a:gd name="T87" fmla="*/ 291924 h 1134"/>
              <a:gd name="T88" fmla="*/ 94186 w 1128"/>
              <a:gd name="T89" fmla="*/ 316946 h 1134"/>
              <a:gd name="T90" fmla="*/ 25687 w 1128"/>
              <a:gd name="T91" fmla="*/ 316946 h 1134"/>
              <a:gd name="T92" fmla="*/ 42812 w 1128"/>
              <a:gd name="T93" fmla="*/ 283583 h 1134"/>
              <a:gd name="T94" fmla="*/ 111311 w 1128"/>
              <a:gd name="T95" fmla="*/ 208517 h 1134"/>
              <a:gd name="T96" fmla="*/ 205497 w 1128"/>
              <a:gd name="T97" fmla="*/ 116769 h 1134"/>
              <a:gd name="T98" fmla="*/ 299683 w 1128"/>
              <a:gd name="T99" fmla="*/ 66725 h 1134"/>
              <a:gd name="T100" fmla="*/ 428118 w 1128"/>
              <a:gd name="T101" fmla="*/ 50044 h 1134"/>
              <a:gd name="T102" fmla="*/ 513742 w 1128"/>
              <a:gd name="T103" fmla="*/ 33363 h 1134"/>
              <a:gd name="T104" fmla="*/ 590803 w 1128"/>
              <a:gd name="T105" fmla="*/ 8341 h 1134"/>
              <a:gd name="T106" fmla="*/ 702114 w 1128"/>
              <a:gd name="T107" fmla="*/ 0 h 1134"/>
              <a:gd name="T108" fmla="*/ 821987 w 1128"/>
              <a:gd name="T109" fmla="*/ 0 h 1134"/>
              <a:gd name="T110" fmla="*/ 967547 w 1128"/>
              <a:gd name="T111" fmla="*/ 0 h 1134"/>
              <a:gd name="T112" fmla="*/ 1078858 w 1128"/>
              <a:gd name="T113" fmla="*/ 8341 h 1134"/>
              <a:gd name="T114" fmla="*/ 1181607 w 1128"/>
              <a:gd name="T115" fmla="*/ 50044 h 1134"/>
              <a:gd name="T116" fmla="*/ 1284355 w 1128"/>
              <a:gd name="T117" fmla="*/ 66725 h 1134"/>
              <a:gd name="T118" fmla="*/ 1369979 w 1128"/>
              <a:gd name="T119" fmla="*/ 125110 h 113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8"/>
              <a:gd name="T181" fmla="*/ 0 h 1134"/>
              <a:gd name="T182" fmla="*/ 1128 w 1128"/>
              <a:gd name="T183" fmla="*/ 1134 h 113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8" h="1134">
                <a:moveTo>
                  <a:pt x="1002" y="114"/>
                </a:moveTo>
                <a:lnTo>
                  <a:pt x="1002" y="108"/>
                </a:lnTo>
                <a:lnTo>
                  <a:pt x="1008" y="108"/>
                </a:lnTo>
                <a:lnTo>
                  <a:pt x="1008" y="102"/>
                </a:lnTo>
                <a:lnTo>
                  <a:pt x="1008" y="108"/>
                </a:lnTo>
                <a:lnTo>
                  <a:pt x="1014" y="108"/>
                </a:lnTo>
                <a:lnTo>
                  <a:pt x="1020" y="108"/>
                </a:lnTo>
                <a:lnTo>
                  <a:pt x="1020" y="102"/>
                </a:lnTo>
                <a:lnTo>
                  <a:pt x="1020" y="96"/>
                </a:lnTo>
                <a:lnTo>
                  <a:pt x="1020" y="102"/>
                </a:lnTo>
                <a:lnTo>
                  <a:pt x="1026" y="102"/>
                </a:lnTo>
                <a:lnTo>
                  <a:pt x="1032" y="102"/>
                </a:lnTo>
                <a:lnTo>
                  <a:pt x="1038" y="102"/>
                </a:lnTo>
                <a:lnTo>
                  <a:pt x="1038" y="108"/>
                </a:lnTo>
                <a:lnTo>
                  <a:pt x="1044" y="108"/>
                </a:lnTo>
                <a:lnTo>
                  <a:pt x="1044" y="102"/>
                </a:lnTo>
                <a:lnTo>
                  <a:pt x="1050" y="102"/>
                </a:lnTo>
                <a:lnTo>
                  <a:pt x="1056" y="102"/>
                </a:lnTo>
                <a:lnTo>
                  <a:pt x="1056" y="108"/>
                </a:lnTo>
                <a:lnTo>
                  <a:pt x="1056" y="114"/>
                </a:lnTo>
                <a:lnTo>
                  <a:pt x="1062" y="114"/>
                </a:lnTo>
                <a:lnTo>
                  <a:pt x="1068" y="108"/>
                </a:lnTo>
                <a:lnTo>
                  <a:pt x="1074" y="108"/>
                </a:lnTo>
                <a:lnTo>
                  <a:pt x="1074" y="114"/>
                </a:lnTo>
                <a:lnTo>
                  <a:pt x="1080" y="114"/>
                </a:lnTo>
                <a:lnTo>
                  <a:pt x="1080" y="120"/>
                </a:lnTo>
                <a:lnTo>
                  <a:pt x="1086" y="120"/>
                </a:lnTo>
                <a:lnTo>
                  <a:pt x="1086" y="114"/>
                </a:lnTo>
                <a:lnTo>
                  <a:pt x="1092" y="114"/>
                </a:lnTo>
                <a:lnTo>
                  <a:pt x="1098" y="114"/>
                </a:lnTo>
                <a:lnTo>
                  <a:pt x="1098" y="120"/>
                </a:lnTo>
                <a:lnTo>
                  <a:pt x="1104" y="120"/>
                </a:lnTo>
                <a:lnTo>
                  <a:pt x="1104" y="132"/>
                </a:lnTo>
                <a:lnTo>
                  <a:pt x="1104" y="162"/>
                </a:lnTo>
                <a:lnTo>
                  <a:pt x="1092" y="180"/>
                </a:lnTo>
                <a:lnTo>
                  <a:pt x="1086" y="198"/>
                </a:lnTo>
                <a:lnTo>
                  <a:pt x="1086" y="204"/>
                </a:lnTo>
                <a:lnTo>
                  <a:pt x="1104" y="216"/>
                </a:lnTo>
                <a:lnTo>
                  <a:pt x="1116" y="234"/>
                </a:lnTo>
                <a:lnTo>
                  <a:pt x="1128" y="246"/>
                </a:lnTo>
                <a:lnTo>
                  <a:pt x="1128" y="264"/>
                </a:lnTo>
                <a:lnTo>
                  <a:pt x="1122" y="288"/>
                </a:lnTo>
                <a:lnTo>
                  <a:pt x="1116" y="306"/>
                </a:lnTo>
                <a:lnTo>
                  <a:pt x="1110" y="318"/>
                </a:lnTo>
                <a:lnTo>
                  <a:pt x="1098" y="336"/>
                </a:lnTo>
                <a:lnTo>
                  <a:pt x="1080" y="348"/>
                </a:lnTo>
                <a:lnTo>
                  <a:pt x="1050" y="360"/>
                </a:lnTo>
                <a:lnTo>
                  <a:pt x="1032" y="372"/>
                </a:lnTo>
                <a:lnTo>
                  <a:pt x="1050" y="402"/>
                </a:lnTo>
                <a:lnTo>
                  <a:pt x="1050" y="414"/>
                </a:lnTo>
                <a:lnTo>
                  <a:pt x="1050" y="438"/>
                </a:lnTo>
                <a:lnTo>
                  <a:pt x="1044" y="492"/>
                </a:lnTo>
                <a:lnTo>
                  <a:pt x="1038" y="522"/>
                </a:lnTo>
                <a:lnTo>
                  <a:pt x="1032" y="546"/>
                </a:lnTo>
                <a:lnTo>
                  <a:pt x="1032" y="576"/>
                </a:lnTo>
                <a:lnTo>
                  <a:pt x="1026" y="606"/>
                </a:lnTo>
                <a:lnTo>
                  <a:pt x="1020" y="630"/>
                </a:lnTo>
                <a:lnTo>
                  <a:pt x="1008" y="654"/>
                </a:lnTo>
                <a:lnTo>
                  <a:pt x="1014" y="666"/>
                </a:lnTo>
                <a:lnTo>
                  <a:pt x="1032" y="678"/>
                </a:lnTo>
                <a:lnTo>
                  <a:pt x="1056" y="696"/>
                </a:lnTo>
                <a:lnTo>
                  <a:pt x="1062" y="708"/>
                </a:lnTo>
                <a:lnTo>
                  <a:pt x="1056" y="744"/>
                </a:lnTo>
                <a:lnTo>
                  <a:pt x="1032" y="762"/>
                </a:lnTo>
                <a:lnTo>
                  <a:pt x="1014" y="780"/>
                </a:lnTo>
                <a:lnTo>
                  <a:pt x="1008" y="798"/>
                </a:lnTo>
                <a:lnTo>
                  <a:pt x="1002" y="816"/>
                </a:lnTo>
                <a:lnTo>
                  <a:pt x="978" y="834"/>
                </a:lnTo>
                <a:lnTo>
                  <a:pt x="984" y="864"/>
                </a:lnTo>
                <a:lnTo>
                  <a:pt x="990" y="894"/>
                </a:lnTo>
                <a:lnTo>
                  <a:pt x="972" y="918"/>
                </a:lnTo>
                <a:lnTo>
                  <a:pt x="942" y="942"/>
                </a:lnTo>
                <a:lnTo>
                  <a:pt x="894" y="960"/>
                </a:lnTo>
                <a:lnTo>
                  <a:pt x="852" y="978"/>
                </a:lnTo>
                <a:lnTo>
                  <a:pt x="828" y="990"/>
                </a:lnTo>
                <a:lnTo>
                  <a:pt x="816" y="1002"/>
                </a:lnTo>
                <a:lnTo>
                  <a:pt x="816" y="1038"/>
                </a:lnTo>
                <a:lnTo>
                  <a:pt x="834" y="1068"/>
                </a:lnTo>
                <a:lnTo>
                  <a:pt x="840" y="1086"/>
                </a:lnTo>
                <a:lnTo>
                  <a:pt x="828" y="1116"/>
                </a:lnTo>
                <a:lnTo>
                  <a:pt x="816" y="1134"/>
                </a:lnTo>
                <a:lnTo>
                  <a:pt x="810" y="1134"/>
                </a:lnTo>
                <a:lnTo>
                  <a:pt x="804" y="1134"/>
                </a:lnTo>
                <a:lnTo>
                  <a:pt x="798" y="1134"/>
                </a:lnTo>
                <a:lnTo>
                  <a:pt x="792" y="1128"/>
                </a:lnTo>
                <a:lnTo>
                  <a:pt x="786" y="1128"/>
                </a:lnTo>
                <a:lnTo>
                  <a:pt x="780" y="1122"/>
                </a:lnTo>
                <a:lnTo>
                  <a:pt x="774" y="1122"/>
                </a:lnTo>
                <a:lnTo>
                  <a:pt x="774" y="1116"/>
                </a:lnTo>
                <a:lnTo>
                  <a:pt x="768" y="1116"/>
                </a:lnTo>
                <a:lnTo>
                  <a:pt x="768" y="1110"/>
                </a:lnTo>
                <a:lnTo>
                  <a:pt x="762" y="1110"/>
                </a:lnTo>
                <a:lnTo>
                  <a:pt x="756" y="1104"/>
                </a:lnTo>
                <a:lnTo>
                  <a:pt x="756" y="1098"/>
                </a:lnTo>
                <a:lnTo>
                  <a:pt x="756" y="1092"/>
                </a:lnTo>
                <a:lnTo>
                  <a:pt x="756" y="1086"/>
                </a:lnTo>
                <a:lnTo>
                  <a:pt x="756" y="1080"/>
                </a:lnTo>
                <a:lnTo>
                  <a:pt x="750" y="1080"/>
                </a:lnTo>
                <a:lnTo>
                  <a:pt x="750" y="1074"/>
                </a:lnTo>
                <a:lnTo>
                  <a:pt x="750" y="1068"/>
                </a:lnTo>
                <a:lnTo>
                  <a:pt x="750" y="1062"/>
                </a:lnTo>
                <a:lnTo>
                  <a:pt x="756" y="1062"/>
                </a:lnTo>
                <a:lnTo>
                  <a:pt x="756" y="1056"/>
                </a:lnTo>
                <a:lnTo>
                  <a:pt x="756" y="1050"/>
                </a:lnTo>
                <a:lnTo>
                  <a:pt x="756" y="1044"/>
                </a:lnTo>
                <a:lnTo>
                  <a:pt x="756" y="1038"/>
                </a:lnTo>
                <a:lnTo>
                  <a:pt x="762" y="1038"/>
                </a:lnTo>
                <a:lnTo>
                  <a:pt x="762" y="1032"/>
                </a:lnTo>
                <a:lnTo>
                  <a:pt x="762" y="1026"/>
                </a:lnTo>
                <a:lnTo>
                  <a:pt x="762" y="1020"/>
                </a:lnTo>
                <a:lnTo>
                  <a:pt x="762" y="1014"/>
                </a:lnTo>
                <a:lnTo>
                  <a:pt x="762" y="1008"/>
                </a:lnTo>
                <a:lnTo>
                  <a:pt x="762" y="1002"/>
                </a:lnTo>
                <a:lnTo>
                  <a:pt x="756" y="1002"/>
                </a:lnTo>
                <a:lnTo>
                  <a:pt x="756" y="996"/>
                </a:lnTo>
                <a:lnTo>
                  <a:pt x="762" y="990"/>
                </a:lnTo>
                <a:lnTo>
                  <a:pt x="762" y="984"/>
                </a:lnTo>
                <a:lnTo>
                  <a:pt x="756" y="978"/>
                </a:lnTo>
                <a:lnTo>
                  <a:pt x="756" y="972"/>
                </a:lnTo>
                <a:lnTo>
                  <a:pt x="756" y="966"/>
                </a:lnTo>
                <a:lnTo>
                  <a:pt x="750" y="966"/>
                </a:lnTo>
                <a:lnTo>
                  <a:pt x="750" y="960"/>
                </a:lnTo>
                <a:lnTo>
                  <a:pt x="744" y="960"/>
                </a:lnTo>
                <a:lnTo>
                  <a:pt x="744" y="954"/>
                </a:lnTo>
                <a:lnTo>
                  <a:pt x="744" y="948"/>
                </a:lnTo>
                <a:lnTo>
                  <a:pt x="738" y="948"/>
                </a:lnTo>
                <a:lnTo>
                  <a:pt x="738" y="942"/>
                </a:lnTo>
                <a:lnTo>
                  <a:pt x="732" y="942"/>
                </a:lnTo>
                <a:lnTo>
                  <a:pt x="732" y="936"/>
                </a:lnTo>
                <a:lnTo>
                  <a:pt x="726" y="936"/>
                </a:lnTo>
                <a:lnTo>
                  <a:pt x="726" y="930"/>
                </a:lnTo>
                <a:lnTo>
                  <a:pt x="720" y="924"/>
                </a:lnTo>
                <a:lnTo>
                  <a:pt x="714" y="924"/>
                </a:lnTo>
                <a:lnTo>
                  <a:pt x="714" y="918"/>
                </a:lnTo>
                <a:lnTo>
                  <a:pt x="708" y="918"/>
                </a:lnTo>
                <a:lnTo>
                  <a:pt x="708" y="912"/>
                </a:lnTo>
                <a:lnTo>
                  <a:pt x="702" y="912"/>
                </a:lnTo>
                <a:lnTo>
                  <a:pt x="696" y="906"/>
                </a:lnTo>
                <a:lnTo>
                  <a:pt x="696" y="900"/>
                </a:lnTo>
                <a:lnTo>
                  <a:pt x="690" y="894"/>
                </a:lnTo>
                <a:lnTo>
                  <a:pt x="690" y="888"/>
                </a:lnTo>
                <a:lnTo>
                  <a:pt x="690" y="882"/>
                </a:lnTo>
                <a:lnTo>
                  <a:pt x="684" y="876"/>
                </a:lnTo>
                <a:lnTo>
                  <a:pt x="684" y="870"/>
                </a:lnTo>
                <a:lnTo>
                  <a:pt x="678" y="870"/>
                </a:lnTo>
                <a:lnTo>
                  <a:pt x="672" y="864"/>
                </a:lnTo>
                <a:lnTo>
                  <a:pt x="666" y="858"/>
                </a:lnTo>
                <a:lnTo>
                  <a:pt x="660" y="852"/>
                </a:lnTo>
                <a:lnTo>
                  <a:pt x="654" y="852"/>
                </a:lnTo>
                <a:lnTo>
                  <a:pt x="648" y="852"/>
                </a:lnTo>
                <a:lnTo>
                  <a:pt x="648" y="846"/>
                </a:lnTo>
                <a:lnTo>
                  <a:pt x="642" y="846"/>
                </a:lnTo>
                <a:lnTo>
                  <a:pt x="636" y="846"/>
                </a:lnTo>
                <a:lnTo>
                  <a:pt x="630" y="846"/>
                </a:lnTo>
                <a:lnTo>
                  <a:pt x="624" y="846"/>
                </a:lnTo>
                <a:lnTo>
                  <a:pt x="618" y="840"/>
                </a:lnTo>
                <a:lnTo>
                  <a:pt x="612" y="840"/>
                </a:lnTo>
                <a:lnTo>
                  <a:pt x="606" y="834"/>
                </a:lnTo>
                <a:lnTo>
                  <a:pt x="600" y="834"/>
                </a:lnTo>
                <a:lnTo>
                  <a:pt x="600" y="828"/>
                </a:lnTo>
                <a:lnTo>
                  <a:pt x="594" y="828"/>
                </a:lnTo>
                <a:lnTo>
                  <a:pt x="588" y="822"/>
                </a:lnTo>
                <a:lnTo>
                  <a:pt x="582" y="822"/>
                </a:lnTo>
                <a:lnTo>
                  <a:pt x="576" y="822"/>
                </a:lnTo>
                <a:lnTo>
                  <a:pt x="570" y="822"/>
                </a:lnTo>
                <a:lnTo>
                  <a:pt x="564" y="822"/>
                </a:lnTo>
                <a:lnTo>
                  <a:pt x="558" y="822"/>
                </a:lnTo>
                <a:lnTo>
                  <a:pt x="552" y="822"/>
                </a:lnTo>
                <a:lnTo>
                  <a:pt x="546" y="822"/>
                </a:lnTo>
                <a:lnTo>
                  <a:pt x="540" y="822"/>
                </a:lnTo>
                <a:lnTo>
                  <a:pt x="540" y="816"/>
                </a:lnTo>
                <a:lnTo>
                  <a:pt x="534" y="816"/>
                </a:lnTo>
                <a:lnTo>
                  <a:pt x="528" y="816"/>
                </a:lnTo>
                <a:lnTo>
                  <a:pt x="522" y="816"/>
                </a:lnTo>
                <a:lnTo>
                  <a:pt x="516" y="816"/>
                </a:lnTo>
                <a:lnTo>
                  <a:pt x="510" y="810"/>
                </a:lnTo>
                <a:lnTo>
                  <a:pt x="504" y="810"/>
                </a:lnTo>
                <a:lnTo>
                  <a:pt x="498" y="804"/>
                </a:lnTo>
                <a:lnTo>
                  <a:pt x="504" y="798"/>
                </a:lnTo>
                <a:lnTo>
                  <a:pt x="510" y="792"/>
                </a:lnTo>
                <a:lnTo>
                  <a:pt x="510" y="786"/>
                </a:lnTo>
                <a:lnTo>
                  <a:pt x="516" y="786"/>
                </a:lnTo>
                <a:lnTo>
                  <a:pt x="516" y="780"/>
                </a:lnTo>
                <a:lnTo>
                  <a:pt x="522" y="780"/>
                </a:lnTo>
                <a:lnTo>
                  <a:pt x="522" y="774"/>
                </a:lnTo>
                <a:lnTo>
                  <a:pt x="522" y="768"/>
                </a:lnTo>
                <a:lnTo>
                  <a:pt x="528" y="762"/>
                </a:lnTo>
                <a:lnTo>
                  <a:pt x="528" y="756"/>
                </a:lnTo>
                <a:lnTo>
                  <a:pt x="534" y="756"/>
                </a:lnTo>
                <a:lnTo>
                  <a:pt x="534" y="750"/>
                </a:lnTo>
                <a:lnTo>
                  <a:pt x="534" y="744"/>
                </a:lnTo>
                <a:lnTo>
                  <a:pt x="534" y="738"/>
                </a:lnTo>
                <a:lnTo>
                  <a:pt x="534" y="732"/>
                </a:lnTo>
                <a:lnTo>
                  <a:pt x="534" y="726"/>
                </a:lnTo>
                <a:lnTo>
                  <a:pt x="534" y="720"/>
                </a:lnTo>
                <a:lnTo>
                  <a:pt x="528" y="720"/>
                </a:lnTo>
                <a:lnTo>
                  <a:pt x="528" y="714"/>
                </a:lnTo>
                <a:lnTo>
                  <a:pt x="528" y="708"/>
                </a:lnTo>
                <a:lnTo>
                  <a:pt x="522" y="702"/>
                </a:lnTo>
                <a:lnTo>
                  <a:pt x="522" y="696"/>
                </a:lnTo>
                <a:lnTo>
                  <a:pt x="522" y="690"/>
                </a:lnTo>
                <a:lnTo>
                  <a:pt x="516" y="684"/>
                </a:lnTo>
                <a:lnTo>
                  <a:pt x="516" y="678"/>
                </a:lnTo>
                <a:lnTo>
                  <a:pt x="510" y="678"/>
                </a:lnTo>
                <a:lnTo>
                  <a:pt x="510" y="672"/>
                </a:lnTo>
                <a:lnTo>
                  <a:pt x="504" y="666"/>
                </a:lnTo>
                <a:lnTo>
                  <a:pt x="504" y="660"/>
                </a:lnTo>
                <a:lnTo>
                  <a:pt x="498" y="654"/>
                </a:lnTo>
                <a:lnTo>
                  <a:pt x="492" y="648"/>
                </a:lnTo>
                <a:lnTo>
                  <a:pt x="492" y="642"/>
                </a:lnTo>
                <a:lnTo>
                  <a:pt x="486" y="642"/>
                </a:lnTo>
                <a:lnTo>
                  <a:pt x="486" y="636"/>
                </a:lnTo>
                <a:lnTo>
                  <a:pt x="486" y="630"/>
                </a:lnTo>
                <a:lnTo>
                  <a:pt x="486" y="624"/>
                </a:lnTo>
                <a:lnTo>
                  <a:pt x="486" y="618"/>
                </a:lnTo>
                <a:lnTo>
                  <a:pt x="480" y="612"/>
                </a:lnTo>
                <a:lnTo>
                  <a:pt x="480" y="606"/>
                </a:lnTo>
                <a:lnTo>
                  <a:pt x="480" y="600"/>
                </a:lnTo>
                <a:lnTo>
                  <a:pt x="480" y="594"/>
                </a:lnTo>
                <a:lnTo>
                  <a:pt x="480" y="588"/>
                </a:lnTo>
                <a:lnTo>
                  <a:pt x="474" y="588"/>
                </a:lnTo>
                <a:lnTo>
                  <a:pt x="474" y="582"/>
                </a:lnTo>
                <a:lnTo>
                  <a:pt x="474" y="576"/>
                </a:lnTo>
                <a:lnTo>
                  <a:pt x="474" y="570"/>
                </a:lnTo>
                <a:lnTo>
                  <a:pt x="474" y="564"/>
                </a:lnTo>
                <a:lnTo>
                  <a:pt x="474" y="558"/>
                </a:lnTo>
                <a:lnTo>
                  <a:pt x="474" y="552"/>
                </a:lnTo>
                <a:lnTo>
                  <a:pt x="474" y="546"/>
                </a:lnTo>
                <a:lnTo>
                  <a:pt x="474" y="540"/>
                </a:lnTo>
                <a:lnTo>
                  <a:pt x="474" y="534"/>
                </a:lnTo>
                <a:lnTo>
                  <a:pt x="474" y="528"/>
                </a:lnTo>
                <a:lnTo>
                  <a:pt x="468" y="522"/>
                </a:lnTo>
                <a:lnTo>
                  <a:pt x="468" y="516"/>
                </a:lnTo>
                <a:lnTo>
                  <a:pt x="468" y="510"/>
                </a:lnTo>
                <a:lnTo>
                  <a:pt x="462" y="510"/>
                </a:lnTo>
                <a:lnTo>
                  <a:pt x="462" y="504"/>
                </a:lnTo>
                <a:lnTo>
                  <a:pt x="456" y="498"/>
                </a:lnTo>
                <a:lnTo>
                  <a:pt x="450" y="492"/>
                </a:lnTo>
                <a:lnTo>
                  <a:pt x="450" y="486"/>
                </a:lnTo>
                <a:lnTo>
                  <a:pt x="444" y="486"/>
                </a:lnTo>
                <a:lnTo>
                  <a:pt x="444" y="480"/>
                </a:lnTo>
                <a:lnTo>
                  <a:pt x="438" y="474"/>
                </a:lnTo>
                <a:lnTo>
                  <a:pt x="438" y="468"/>
                </a:lnTo>
                <a:lnTo>
                  <a:pt x="438" y="462"/>
                </a:lnTo>
                <a:lnTo>
                  <a:pt x="438" y="456"/>
                </a:lnTo>
                <a:lnTo>
                  <a:pt x="438" y="450"/>
                </a:lnTo>
                <a:lnTo>
                  <a:pt x="438" y="444"/>
                </a:lnTo>
                <a:lnTo>
                  <a:pt x="438" y="438"/>
                </a:lnTo>
                <a:lnTo>
                  <a:pt x="432" y="438"/>
                </a:lnTo>
                <a:lnTo>
                  <a:pt x="432" y="432"/>
                </a:lnTo>
                <a:lnTo>
                  <a:pt x="432" y="426"/>
                </a:lnTo>
                <a:lnTo>
                  <a:pt x="432" y="420"/>
                </a:lnTo>
                <a:lnTo>
                  <a:pt x="432" y="414"/>
                </a:lnTo>
                <a:lnTo>
                  <a:pt x="432" y="408"/>
                </a:lnTo>
                <a:lnTo>
                  <a:pt x="432" y="402"/>
                </a:lnTo>
                <a:lnTo>
                  <a:pt x="432" y="396"/>
                </a:lnTo>
                <a:lnTo>
                  <a:pt x="426" y="390"/>
                </a:lnTo>
                <a:lnTo>
                  <a:pt x="426" y="384"/>
                </a:lnTo>
                <a:lnTo>
                  <a:pt x="420" y="384"/>
                </a:lnTo>
                <a:lnTo>
                  <a:pt x="420" y="378"/>
                </a:lnTo>
                <a:lnTo>
                  <a:pt x="414" y="378"/>
                </a:lnTo>
                <a:lnTo>
                  <a:pt x="414" y="372"/>
                </a:lnTo>
                <a:lnTo>
                  <a:pt x="408" y="372"/>
                </a:lnTo>
                <a:lnTo>
                  <a:pt x="402" y="366"/>
                </a:lnTo>
                <a:lnTo>
                  <a:pt x="396" y="366"/>
                </a:lnTo>
                <a:lnTo>
                  <a:pt x="390" y="360"/>
                </a:lnTo>
                <a:lnTo>
                  <a:pt x="384" y="354"/>
                </a:lnTo>
                <a:lnTo>
                  <a:pt x="378" y="348"/>
                </a:lnTo>
                <a:lnTo>
                  <a:pt x="378" y="342"/>
                </a:lnTo>
                <a:lnTo>
                  <a:pt x="378" y="336"/>
                </a:lnTo>
                <a:lnTo>
                  <a:pt x="372" y="330"/>
                </a:lnTo>
                <a:lnTo>
                  <a:pt x="372" y="324"/>
                </a:lnTo>
                <a:lnTo>
                  <a:pt x="372" y="318"/>
                </a:lnTo>
                <a:lnTo>
                  <a:pt x="372" y="312"/>
                </a:lnTo>
                <a:lnTo>
                  <a:pt x="372" y="306"/>
                </a:lnTo>
                <a:lnTo>
                  <a:pt x="372" y="300"/>
                </a:lnTo>
                <a:lnTo>
                  <a:pt x="372" y="294"/>
                </a:lnTo>
                <a:lnTo>
                  <a:pt x="372" y="288"/>
                </a:lnTo>
                <a:lnTo>
                  <a:pt x="372" y="282"/>
                </a:lnTo>
                <a:lnTo>
                  <a:pt x="372" y="276"/>
                </a:lnTo>
                <a:lnTo>
                  <a:pt x="372" y="270"/>
                </a:lnTo>
                <a:lnTo>
                  <a:pt x="372" y="264"/>
                </a:lnTo>
                <a:lnTo>
                  <a:pt x="372" y="258"/>
                </a:lnTo>
                <a:lnTo>
                  <a:pt x="366" y="258"/>
                </a:lnTo>
                <a:lnTo>
                  <a:pt x="366" y="252"/>
                </a:lnTo>
                <a:lnTo>
                  <a:pt x="366" y="246"/>
                </a:lnTo>
                <a:lnTo>
                  <a:pt x="360" y="246"/>
                </a:lnTo>
                <a:lnTo>
                  <a:pt x="360" y="240"/>
                </a:lnTo>
                <a:lnTo>
                  <a:pt x="360" y="234"/>
                </a:lnTo>
                <a:lnTo>
                  <a:pt x="354" y="228"/>
                </a:lnTo>
                <a:lnTo>
                  <a:pt x="354" y="222"/>
                </a:lnTo>
                <a:lnTo>
                  <a:pt x="348" y="222"/>
                </a:lnTo>
                <a:lnTo>
                  <a:pt x="342" y="222"/>
                </a:lnTo>
                <a:lnTo>
                  <a:pt x="336" y="222"/>
                </a:lnTo>
                <a:lnTo>
                  <a:pt x="336" y="216"/>
                </a:lnTo>
                <a:lnTo>
                  <a:pt x="330" y="216"/>
                </a:lnTo>
                <a:lnTo>
                  <a:pt x="324" y="216"/>
                </a:lnTo>
                <a:lnTo>
                  <a:pt x="324" y="210"/>
                </a:lnTo>
                <a:lnTo>
                  <a:pt x="318" y="210"/>
                </a:lnTo>
                <a:lnTo>
                  <a:pt x="318" y="204"/>
                </a:lnTo>
                <a:lnTo>
                  <a:pt x="312" y="204"/>
                </a:lnTo>
                <a:lnTo>
                  <a:pt x="312" y="198"/>
                </a:lnTo>
                <a:lnTo>
                  <a:pt x="306" y="198"/>
                </a:lnTo>
                <a:lnTo>
                  <a:pt x="306" y="192"/>
                </a:lnTo>
                <a:lnTo>
                  <a:pt x="300" y="192"/>
                </a:lnTo>
                <a:lnTo>
                  <a:pt x="300" y="186"/>
                </a:lnTo>
                <a:lnTo>
                  <a:pt x="294" y="186"/>
                </a:lnTo>
                <a:lnTo>
                  <a:pt x="294" y="180"/>
                </a:lnTo>
                <a:lnTo>
                  <a:pt x="288" y="180"/>
                </a:lnTo>
                <a:lnTo>
                  <a:pt x="282" y="180"/>
                </a:lnTo>
                <a:lnTo>
                  <a:pt x="282" y="174"/>
                </a:lnTo>
                <a:lnTo>
                  <a:pt x="276" y="174"/>
                </a:lnTo>
                <a:lnTo>
                  <a:pt x="270" y="174"/>
                </a:lnTo>
                <a:lnTo>
                  <a:pt x="264" y="168"/>
                </a:lnTo>
                <a:lnTo>
                  <a:pt x="264" y="162"/>
                </a:lnTo>
                <a:lnTo>
                  <a:pt x="264" y="156"/>
                </a:lnTo>
                <a:lnTo>
                  <a:pt x="258" y="156"/>
                </a:lnTo>
                <a:lnTo>
                  <a:pt x="258" y="150"/>
                </a:lnTo>
                <a:lnTo>
                  <a:pt x="252" y="144"/>
                </a:lnTo>
                <a:lnTo>
                  <a:pt x="246" y="144"/>
                </a:lnTo>
                <a:lnTo>
                  <a:pt x="246" y="138"/>
                </a:lnTo>
                <a:lnTo>
                  <a:pt x="240" y="138"/>
                </a:lnTo>
                <a:lnTo>
                  <a:pt x="234" y="138"/>
                </a:lnTo>
                <a:lnTo>
                  <a:pt x="228" y="138"/>
                </a:lnTo>
                <a:lnTo>
                  <a:pt x="228" y="144"/>
                </a:lnTo>
                <a:lnTo>
                  <a:pt x="222" y="144"/>
                </a:lnTo>
                <a:lnTo>
                  <a:pt x="216" y="144"/>
                </a:lnTo>
                <a:lnTo>
                  <a:pt x="216" y="150"/>
                </a:lnTo>
                <a:lnTo>
                  <a:pt x="210" y="150"/>
                </a:lnTo>
                <a:lnTo>
                  <a:pt x="204" y="150"/>
                </a:lnTo>
                <a:lnTo>
                  <a:pt x="204" y="156"/>
                </a:lnTo>
                <a:lnTo>
                  <a:pt x="198" y="156"/>
                </a:lnTo>
                <a:lnTo>
                  <a:pt x="192" y="156"/>
                </a:lnTo>
                <a:lnTo>
                  <a:pt x="186" y="162"/>
                </a:lnTo>
                <a:lnTo>
                  <a:pt x="180" y="162"/>
                </a:lnTo>
                <a:lnTo>
                  <a:pt x="174" y="162"/>
                </a:lnTo>
                <a:lnTo>
                  <a:pt x="168" y="162"/>
                </a:lnTo>
                <a:lnTo>
                  <a:pt x="162" y="162"/>
                </a:lnTo>
                <a:lnTo>
                  <a:pt x="156" y="162"/>
                </a:lnTo>
                <a:lnTo>
                  <a:pt x="150" y="162"/>
                </a:lnTo>
                <a:lnTo>
                  <a:pt x="144" y="162"/>
                </a:lnTo>
                <a:lnTo>
                  <a:pt x="144" y="168"/>
                </a:lnTo>
                <a:lnTo>
                  <a:pt x="138" y="168"/>
                </a:lnTo>
                <a:lnTo>
                  <a:pt x="132" y="168"/>
                </a:lnTo>
                <a:lnTo>
                  <a:pt x="126" y="174"/>
                </a:lnTo>
                <a:lnTo>
                  <a:pt x="120" y="180"/>
                </a:lnTo>
                <a:lnTo>
                  <a:pt x="120" y="186"/>
                </a:lnTo>
                <a:lnTo>
                  <a:pt x="114" y="186"/>
                </a:lnTo>
                <a:lnTo>
                  <a:pt x="114" y="192"/>
                </a:lnTo>
                <a:lnTo>
                  <a:pt x="108" y="198"/>
                </a:lnTo>
                <a:lnTo>
                  <a:pt x="108" y="204"/>
                </a:lnTo>
                <a:lnTo>
                  <a:pt x="102" y="210"/>
                </a:lnTo>
                <a:lnTo>
                  <a:pt x="102" y="216"/>
                </a:lnTo>
                <a:lnTo>
                  <a:pt x="96" y="216"/>
                </a:lnTo>
                <a:lnTo>
                  <a:pt x="96" y="222"/>
                </a:lnTo>
                <a:lnTo>
                  <a:pt x="90" y="228"/>
                </a:lnTo>
                <a:lnTo>
                  <a:pt x="84" y="228"/>
                </a:lnTo>
                <a:lnTo>
                  <a:pt x="78" y="228"/>
                </a:lnTo>
                <a:lnTo>
                  <a:pt x="72" y="228"/>
                </a:lnTo>
                <a:lnTo>
                  <a:pt x="66" y="228"/>
                </a:lnTo>
                <a:lnTo>
                  <a:pt x="60" y="228"/>
                </a:lnTo>
                <a:lnTo>
                  <a:pt x="54" y="228"/>
                </a:lnTo>
                <a:lnTo>
                  <a:pt x="48" y="228"/>
                </a:lnTo>
                <a:lnTo>
                  <a:pt x="42" y="228"/>
                </a:lnTo>
                <a:lnTo>
                  <a:pt x="36" y="228"/>
                </a:lnTo>
                <a:lnTo>
                  <a:pt x="30" y="228"/>
                </a:lnTo>
                <a:lnTo>
                  <a:pt x="24" y="228"/>
                </a:lnTo>
                <a:lnTo>
                  <a:pt x="18" y="228"/>
                </a:lnTo>
                <a:lnTo>
                  <a:pt x="12" y="228"/>
                </a:lnTo>
                <a:lnTo>
                  <a:pt x="6" y="228"/>
                </a:lnTo>
                <a:lnTo>
                  <a:pt x="0" y="228"/>
                </a:lnTo>
                <a:lnTo>
                  <a:pt x="6" y="228"/>
                </a:lnTo>
                <a:lnTo>
                  <a:pt x="12" y="222"/>
                </a:lnTo>
                <a:lnTo>
                  <a:pt x="24" y="216"/>
                </a:lnTo>
                <a:lnTo>
                  <a:pt x="24" y="210"/>
                </a:lnTo>
                <a:lnTo>
                  <a:pt x="30" y="204"/>
                </a:lnTo>
                <a:lnTo>
                  <a:pt x="54" y="186"/>
                </a:lnTo>
                <a:lnTo>
                  <a:pt x="54" y="180"/>
                </a:lnTo>
                <a:lnTo>
                  <a:pt x="60" y="180"/>
                </a:lnTo>
                <a:lnTo>
                  <a:pt x="60" y="174"/>
                </a:lnTo>
                <a:lnTo>
                  <a:pt x="66" y="174"/>
                </a:lnTo>
                <a:lnTo>
                  <a:pt x="66" y="168"/>
                </a:lnTo>
                <a:lnTo>
                  <a:pt x="72" y="162"/>
                </a:lnTo>
                <a:lnTo>
                  <a:pt x="78" y="150"/>
                </a:lnTo>
                <a:lnTo>
                  <a:pt x="84" y="144"/>
                </a:lnTo>
                <a:lnTo>
                  <a:pt x="96" y="132"/>
                </a:lnTo>
                <a:lnTo>
                  <a:pt x="102" y="126"/>
                </a:lnTo>
                <a:lnTo>
                  <a:pt x="108" y="126"/>
                </a:lnTo>
                <a:lnTo>
                  <a:pt x="114" y="120"/>
                </a:lnTo>
                <a:lnTo>
                  <a:pt x="126" y="108"/>
                </a:lnTo>
                <a:lnTo>
                  <a:pt x="138" y="90"/>
                </a:lnTo>
                <a:lnTo>
                  <a:pt x="144" y="84"/>
                </a:lnTo>
                <a:lnTo>
                  <a:pt x="156" y="78"/>
                </a:lnTo>
                <a:lnTo>
                  <a:pt x="162" y="72"/>
                </a:lnTo>
                <a:lnTo>
                  <a:pt x="168" y="72"/>
                </a:lnTo>
                <a:lnTo>
                  <a:pt x="174" y="66"/>
                </a:lnTo>
                <a:lnTo>
                  <a:pt x="186" y="60"/>
                </a:lnTo>
                <a:lnTo>
                  <a:pt x="198" y="54"/>
                </a:lnTo>
                <a:lnTo>
                  <a:pt x="204" y="54"/>
                </a:lnTo>
                <a:lnTo>
                  <a:pt x="210" y="48"/>
                </a:lnTo>
                <a:lnTo>
                  <a:pt x="228" y="42"/>
                </a:lnTo>
                <a:lnTo>
                  <a:pt x="246" y="42"/>
                </a:lnTo>
                <a:lnTo>
                  <a:pt x="252" y="42"/>
                </a:lnTo>
                <a:lnTo>
                  <a:pt x="264" y="42"/>
                </a:lnTo>
                <a:lnTo>
                  <a:pt x="270" y="42"/>
                </a:lnTo>
                <a:lnTo>
                  <a:pt x="276" y="36"/>
                </a:lnTo>
                <a:lnTo>
                  <a:pt x="282" y="36"/>
                </a:lnTo>
                <a:lnTo>
                  <a:pt x="300" y="36"/>
                </a:lnTo>
                <a:lnTo>
                  <a:pt x="306" y="36"/>
                </a:lnTo>
                <a:lnTo>
                  <a:pt x="312" y="36"/>
                </a:lnTo>
                <a:lnTo>
                  <a:pt x="318" y="36"/>
                </a:lnTo>
                <a:lnTo>
                  <a:pt x="324" y="36"/>
                </a:lnTo>
                <a:lnTo>
                  <a:pt x="330" y="36"/>
                </a:lnTo>
                <a:lnTo>
                  <a:pt x="336" y="36"/>
                </a:lnTo>
                <a:lnTo>
                  <a:pt x="342" y="30"/>
                </a:lnTo>
                <a:lnTo>
                  <a:pt x="360" y="24"/>
                </a:lnTo>
                <a:lnTo>
                  <a:pt x="366" y="24"/>
                </a:lnTo>
                <a:lnTo>
                  <a:pt x="372" y="18"/>
                </a:lnTo>
                <a:lnTo>
                  <a:pt x="378" y="18"/>
                </a:lnTo>
                <a:lnTo>
                  <a:pt x="384" y="18"/>
                </a:lnTo>
                <a:lnTo>
                  <a:pt x="390" y="12"/>
                </a:lnTo>
                <a:lnTo>
                  <a:pt x="396" y="12"/>
                </a:lnTo>
                <a:lnTo>
                  <a:pt x="408" y="6"/>
                </a:lnTo>
                <a:lnTo>
                  <a:pt x="414" y="6"/>
                </a:lnTo>
                <a:lnTo>
                  <a:pt x="420" y="6"/>
                </a:lnTo>
                <a:lnTo>
                  <a:pt x="426" y="6"/>
                </a:lnTo>
                <a:lnTo>
                  <a:pt x="444" y="6"/>
                </a:lnTo>
                <a:lnTo>
                  <a:pt x="450" y="6"/>
                </a:lnTo>
                <a:lnTo>
                  <a:pt x="462" y="6"/>
                </a:lnTo>
                <a:lnTo>
                  <a:pt x="474" y="0"/>
                </a:lnTo>
                <a:lnTo>
                  <a:pt x="486" y="0"/>
                </a:lnTo>
                <a:lnTo>
                  <a:pt x="492" y="0"/>
                </a:lnTo>
                <a:lnTo>
                  <a:pt x="498" y="0"/>
                </a:lnTo>
                <a:lnTo>
                  <a:pt x="510" y="0"/>
                </a:lnTo>
                <a:lnTo>
                  <a:pt x="516" y="0"/>
                </a:lnTo>
                <a:lnTo>
                  <a:pt x="540" y="0"/>
                </a:lnTo>
                <a:lnTo>
                  <a:pt x="558" y="0"/>
                </a:lnTo>
                <a:lnTo>
                  <a:pt x="564" y="0"/>
                </a:lnTo>
                <a:lnTo>
                  <a:pt x="570" y="0"/>
                </a:lnTo>
                <a:lnTo>
                  <a:pt x="576" y="0"/>
                </a:lnTo>
                <a:lnTo>
                  <a:pt x="600" y="0"/>
                </a:lnTo>
                <a:lnTo>
                  <a:pt x="606" y="0"/>
                </a:lnTo>
                <a:lnTo>
                  <a:pt x="612" y="0"/>
                </a:lnTo>
                <a:lnTo>
                  <a:pt x="618" y="0"/>
                </a:lnTo>
                <a:lnTo>
                  <a:pt x="630" y="0"/>
                </a:lnTo>
                <a:lnTo>
                  <a:pt x="660" y="0"/>
                </a:lnTo>
                <a:lnTo>
                  <a:pt x="666" y="0"/>
                </a:lnTo>
                <a:lnTo>
                  <a:pt x="678" y="0"/>
                </a:lnTo>
                <a:lnTo>
                  <a:pt x="696" y="0"/>
                </a:lnTo>
                <a:lnTo>
                  <a:pt x="708" y="0"/>
                </a:lnTo>
                <a:lnTo>
                  <a:pt x="720" y="0"/>
                </a:lnTo>
                <a:lnTo>
                  <a:pt x="726" y="6"/>
                </a:lnTo>
                <a:lnTo>
                  <a:pt x="732" y="6"/>
                </a:lnTo>
                <a:lnTo>
                  <a:pt x="738" y="6"/>
                </a:lnTo>
                <a:lnTo>
                  <a:pt x="744" y="6"/>
                </a:lnTo>
                <a:lnTo>
                  <a:pt x="756" y="6"/>
                </a:lnTo>
                <a:lnTo>
                  <a:pt x="762" y="12"/>
                </a:lnTo>
                <a:lnTo>
                  <a:pt x="786" y="18"/>
                </a:lnTo>
                <a:lnTo>
                  <a:pt x="792" y="24"/>
                </a:lnTo>
                <a:lnTo>
                  <a:pt x="798" y="24"/>
                </a:lnTo>
                <a:lnTo>
                  <a:pt x="804" y="24"/>
                </a:lnTo>
                <a:lnTo>
                  <a:pt x="810" y="30"/>
                </a:lnTo>
                <a:lnTo>
                  <a:pt x="816" y="30"/>
                </a:lnTo>
                <a:lnTo>
                  <a:pt x="828" y="36"/>
                </a:lnTo>
                <a:lnTo>
                  <a:pt x="840" y="36"/>
                </a:lnTo>
                <a:lnTo>
                  <a:pt x="846" y="36"/>
                </a:lnTo>
                <a:lnTo>
                  <a:pt x="852" y="42"/>
                </a:lnTo>
                <a:lnTo>
                  <a:pt x="858" y="42"/>
                </a:lnTo>
                <a:lnTo>
                  <a:pt x="864" y="42"/>
                </a:lnTo>
                <a:lnTo>
                  <a:pt x="870" y="42"/>
                </a:lnTo>
                <a:lnTo>
                  <a:pt x="876" y="42"/>
                </a:lnTo>
                <a:lnTo>
                  <a:pt x="900" y="48"/>
                </a:lnTo>
                <a:lnTo>
                  <a:pt x="912" y="54"/>
                </a:lnTo>
                <a:lnTo>
                  <a:pt x="918" y="60"/>
                </a:lnTo>
                <a:lnTo>
                  <a:pt x="924" y="60"/>
                </a:lnTo>
                <a:lnTo>
                  <a:pt x="942" y="78"/>
                </a:lnTo>
                <a:lnTo>
                  <a:pt x="948" y="78"/>
                </a:lnTo>
                <a:lnTo>
                  <a:pt x="954" y="84"/>
                </a:lnTo>
                <a:lnTo>
                  <a:pt x="954" y="90"/>
                </a:lnTo>
                <a:lnTo>
                  <a:pt x="960" y="90"/>
                </a:lnTo>
                <a:lnTo>
                  <a:pt x="966" y="96"/>
                </a:lnTo>
                <a:lnTo>
                  <a:pt x="978" y="102"/>
                </a:lnTo>
                <a:lnTo>
                  <a:pt x="990" y="108"/>
                </a:lnTo>
                <a:lnTo>
                  <a:pt x="996" y="114"/>
                </a:lnTo>
                <a:lnTo>
                  <a:pt x="1002" y="114"/>
                </a:lnTo>
                <a:close/>
              </a:path>
            </a:pathLst>
          </a:custGeom>
          <a:solidFill>
            <a:srgbClr val="FFFF00"/>
          </a:solidFill>
          <a:ln w="9525">
            <a:solidFill>
              <a:srgbClr val="000066"/>
            </a:solidFill>
            <a:round/>
            <a:headEnd/>
            <a:tailEnd/>
          </a:ln>
        </p:spPr>
        <p:txBody>
          <a:bodyPr/>
          <a:lstStyle/>
          <a:p>
            <a:endParaRPr lang="en-GB"/>
          </a:p>
        </p:txBody>
      </p:sp>
      <p:sp>
        <p:nvSpPr>
          <p:cNvPr id="91145" name="Freeform 9"/>
          <p:cNvSpPr>
            <a:spLocks/>
          </p:cNvSpPr>
          <p:nvPr/>
        </p:nvSpPr>
        <p:spPr bwMode="auto">
          <a:xfrm>
            <a:off x="1989138" y="1262063"/>
            <a:ext cx="1455737" cy="1784350"/>
          </a:xfrm>
          <a:custGeom>
            <a:avLst/>
            <a:gdLst>
              <a:gd name="T0" fmla="*/ 556605 w 1020"/>
              <a:gd name="T1" fmla="*/ 58367 h 1284"/>
              <a:gd name="T2" fmla="*/ 744995 w 1020"/>
              <a:gd name="T3" fmla="*/ 75043 h 1284"/>
              <a:gd name="T4" fmla="*/ 736432 w 1020"/>
              <a:gd name="T5" fmla="*/ 291833 h 1284"/>
              <a:gd name="T6" fmla="*/ 702179 w 1020"/>
              <a:gd name="T7" fmla="*/ 483609 h 1284"/>
              <a:gd name="T8" fmla="*/ 616547 w 1020"/>
              <a:gd name="T9" fmla="*/ 700399 h 1284"/>
              <a:gd name="T10" fmla="*/ 582295 w 1020"/>
              <a:gd name="T11" fmla="*/ 967218 h 1284"/>
              <a:gd name="T12" fmla="*/ 830626 w 1020"/>
              <a:gd name="T13" fmla="*/ 867161 h 1284"/>
              <a:gd name="T14" fmla="*/ 1061832 w 1020"/>
              <a:gd name="T15" fmla="*/ 875499 h 1284"/>
              <a:gd name="T16" fmla="*/ 1284474 w 1020"/>
              <a:gd name="T17" fmla="*/ 917189 h 1284"/>
              <a:gd name="T18" fmla="*/ 1404358 w 1020"/>
              <a:gd name="T19" fmla="*/ 1058937 h 1284"/>
              <a:gd name="T20" fmla="*/ 1412921 w 1020"/>
              <a:gd name="T21" fmla="*/ 1250713 h 1284"/>
              <a:gd name="T22" fmla="*/ 1352979 w 1020"/>
              <a:gd name="T23" fmla="*/ 1284065 h 1284"/>
              <a:gd name="T24" fmla="*/ 1293037 w 1020"/>
              <a:gd name="T25" fmla="*/ 1292403 h 1284"/>
              <a:gd name="T26" fmla="*/ 1215969 w 1020"/>
              <a:gd name="T27" fmla="*/ 1309079 h 1284"/>
              <a:gd name="T28" fmla="*/ 1138900 w 1020"/>
              <a:gd name="T29" fmla="*/ 1292403 h 1284"/>
              <a:gd name="T30" fmla="*/ 1070395 w 1020"/>
              <a:gd name="T31" fmla="*/ 1250713 h 1284"/>
              <a:gd name="T32" fmla="*/ 1053269 w 1020"/>
              <a:gd name="T33" fmla="*/ 1175670 h 1284"/>
              <a:gd name="T34" fmla="*/ 1036142 w 1020"/>
              <a:gd name="T35" fmla="*/ 1100627 h 1284"/>
              <a:gd name="T36" fmla="*/ 950511 w 1020"/>
              <a:gd name="T37" fmla="*/ 1092289 h 1284"/>
              <a:gd name="T38" fmla="*/ 882005 w 1020"/>
              <a:gd name="T39" fmla="*/ 1117303 h 1284"/>
              <a:gd name="T40" fmla="*/ 796374 w 1020"/>
              <a:gd name="T41" fmla="*/ 1117303 h 1284"/>
              <a:gd name="T42" fmla="*/ 744995 w 1020"/>
              <a:gd name="T43" fmla="*/ 1150656 h 1284"/>
              <a:gd name="T44" fmla="*/ 753558 w 1020"/>
              <a:gd name="T45" fmla="*/ 1217360 h 1284"/>
              <a:gd name="T46" fmla="*/ 839190 w 1020"/>
              <a:gd name="T47" fmla="*/ 1250713 h 1284"/>
              <a:gd name="T48" fmla="*/ 890569 w 1020"/>
              <a:gd name="T49" fmla="*/ 1284065 h 1284"/>
              <a:gd name="T50" fmla="*/ 890569 w 1020"/>
              <a:gd name="T51" fmla="*/ 1359108 h 1284"/>
              <a:gd name="T52" fmla="*/ 933384 w 1020"/>
              <a:gd name="T53" fmla="*/ 1417474 h 1284"/>
              <a:gd name="T54" fmla="*/ 873442 w 1020"/>
              <a:gd name="T55" fmla="*/ 1434150 h 1284"/>
              <a:gd name="T56" fmla="*/ 813500 w 1020"/>
              <a:gd name="T57" fmla="*/ 1459165 h 1284"/>
              <a:gd name="T58" fmla="*/ 753558 w 1020"/>
              <a:gd name="T59" fmla="*/ 1459165 h 1284"/>
              <a:gd name="T60" fmla="*/ 762121 w 1020"/>
              <a:gd name="T61" fmla="*/ 1542546 h 1284"/>
              <a:gd name="T62" fmla="*/ 804937 w 1020"/>
              <a:gd name="T63" fmla="*/ 1584236 h 1284"/>
              <a:gd name="T64" fmla="*/ 839190 w 1020"/>
              <a:gd name="T65" fmla="*/ 1659279 h 1284"/>
              <a:gd name="T66" fmla="*/ 787811 w 1020"/>
              <a:gd name="T67" fmla="*/ 1709307 h 1284"/>
              <a:gd name="T68" fmla="*/ 702179 w 1020"/>
              <a:gd name="T69" fmla="*/ 1692631 h 1284"/>
              <a:gd name="T70" fmla="*/ 693616 w 1020"/>
              <a:gd name="T71" fmla="*/ 1750998 h 1284"/>
              <a:gd name="T72" fmla="*/ 633674 w 1020"/>
              <a:gd name="T73" fmla="*/ 1767674 h 1284"/>
              <a:gd name="T74" fmla="*/ 599421 w 1020"/>
              <a:gd name="T75" fmla="*/ 1734321 h 1284"/>
              <a:gd name="T76" fmla="*/ 590858 w 1020"/>
              <a:gd name="T77" fmla="*/ 1675955 h 1284"/>
              <a:gd name="T78" fmla="*/ 582295 w 1020"/>
              <a:gd name="T79" fmla="*/ 1609250 h 1284"/>
              <a:gd name="T80" fmla="*/ 616547 w 1020"/>
              <a:gd name="T81" fmla="*/ 1550884 h 1284"/>
              <a:gd name="T82" fmla="*/ 667926 w 1020"/>
              <a:gd name="T83" fmla="*/ 1509193 h 1284"/>
              <a:gd name="T84" fmla="*/ 693616 w 1020"/>
              <a:gd name="T85" fmla="*/ 1442489 h 1284"/>
              <a:gd name="T86" fmla="*/ 702179 w 1020"/>
              <a:gd name="T87" fmla="*/ 1367446 h 1284"/>
              <a:gd name="T88" fmla="*/ 667926 w 1020"/>
              <a:gd name="T89" fmla="*/ 1317417 h 1284"/>
              <a:gd name="T90" fmla="*/ 590858 w 1020"/>
              <a:gd name="T91" fmla="*/ 1325755 h 1284"/>
              <a:gd name="T92" fmla="*/ 513790 w 1020"/>
              <a:gd name="T93" fmla="*/ 1334093 h 1284"/>
              <a:gd name="T94" fmla="*/ 453847 w 1020"/>
              <a:gd name="T95" fmla="*/ 1300741 h 1284"/>
              <a:gd name="T96" fmla="*/ 411032 w 1020"/>
              <a:gd name="T97" fmla="*/ 1259051 h 1284"/>
              <a:gd name="T98" fmla="*/ 308274 w 1020"/>
              <a:gd name="T99" fmla="*/ 1267389 h 1284"/>
              <a:gd name="T100" fmla="*/ 214079 w 1020"/>
              <a:gd name="T101" fmla="*/ 1242375 h 1284"/>
              <a:gd name="T102" fmla="*/ 102758 w 1020"/>
              <a:gd name="T103" fmla="*/ 1200684 h 1284"/>
              <a:gd name="T104" fmla="*/ 34253 w 1020"/>
              <a:gd name="T105" fmla="*/ 983894 h 1284"/>
              <a:gd name="T106" fmla="*/ 94195 w 1020"/>
              <a:gd name="T107" fmla="*/ 875499 h 1284"/>
              <a:gd name="T108" fmla="*/ 77068 w 1020"/>
              <a:gd name="T109" fmla="*/ 775442 h 1284"/>
              <a:gd name="T110" fmla="*/ 85632 w 1020"/>
              <a:gd name="T111" fmla="*/ 633694 h 1284"/>
              <a:gd name="T112" fmla="*/ 94195 w 1020"/>
              <a:gd name="T113" fmla="*/ 483609 h 1284"/>
              <a:gd name="T114" fmla="*/ 145574 w 1020"/>
              <a:gd name="T115" fmla="*/ 391890 h 1284"/>
              <a:gd name="T116" fmla="*/ 274021 w 1020"/>
              <a:gd name="T117" fmla="*/ 283495 h 1284"/>
              <a:gd name="T118" fmla="*/ 351090 w 1020"/>
              <a:gd name="T119" fmla="*/ 166762 h 128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20"/>
              <a:gd name="T181" fmla="*/ 0 h 1284"/>
              <a:gd name="T182" fmla="*/ 1020 w 1020"/>
              <a:gd name="T183" fmla="*/ 1284 h 128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20" h="1284">
                <a:moveTo>
                  <a:pt x="258" y="0"/>
                </a:moveTo>
                <a:lnTo>
                  <a:pt x="276" y="12"/>
                </a:lnTo>
                <a:lnTo>
                  <a:pt x="288" y="12"/>
                </a:lnTo>
                <a:lnTo>
                  <a:pt x="306" y="6"/>
                </a:lnTo>
                <a:lnTo>
                  <a:pt x="324" y="6"/>
                </a:lnTo>
                <a:lnTo>
                  <a:pt x="336" y="6"/>
                </a:lnTo>
                <a:lnTo>
                  <a:pt x="348" y="18"/>
                </a:lnTo>
                <a:lnTo>
                  <a:pt x="360" y="30"/>
                </a:lnTo>
                <a:lnTo>
                  <a:pt x="378" y="42"/>
                </a:lnTo>
                <a:lnTo>
                  <a:pt x="390" y="42"/>
                </a:lnTo>
                <a:lnTo>
                  <a:pt x="402" y="48"/>
                </a:lnTo>
                <a:lnTo>
                  <a:pt x="414" y="48"/>
                </a:lnTo>
                <a:lnTo>
                  <a:pt x="426" y="60"/>
                </a:lnTo>
                <a:lnTo>
                  <a:pt x="438" y="66"/>
                </a:lnTo>
                <a:lnTo>
                  <a:pt x="456" y="72"/>
                </a:lnTo>
                <a:lnTo>
                  <a:pt x="474" y="66"/>
                </a:lnTo>
                <a:lnTo>
                  <a:pt x="492" y="60"/>
                </a:lnTo>
                <a:lnTo>
                  <a:pt x="504" y="54"/>
                </a:lnTo>
                <a:lnTo>
                  <a:pt x="504" y="48"/>
                </a:lnTo>
                <a:lnTo>
                  <a:pt x="522" y="54"/>
                </a:lnTo>
                <a:lnTo>
                  <a:pt x="522" y="66"/>
                </a:lnTo>
                <a:lnTo>
                  <a:pt x="522" y="78"/>
                </a:lnTo>
                <a:lnTo>
                  <a:pt x="510" y="90"/>
                </a:lnTo>
                <a:lnTo>
                  <a:pt x="504" y="108"/>
                </a:lnTo>
                <a:lnTo>
                  <a:pt x="498" y="126"/>
                </a:lnTo>
                <a:lnTo>
                  <a:pt x="498" y="144"/>
                </a:lnTo>
                <a:lnTo>
                  <a:pt x="504" y="156"/>
                </a:lnTo>
                <a:lnTo>
                  <a:pt x="510" y="168"/>
                </a:lnTo>
                <a:lnTo>
                  <a:pt x="516" y="192"/>
                </a:lnTo>
                <a:lnTo>
                  <a:pt x="516" y="210"/>
                </a:lnTo>
                <a:lnTo>
                  <a:pt x="510" y="222"/>
                </a:lnTo>
                <a:lnTo>
                  <a:pt x="510" y="240"/>
                </a:lnTo>
                <a:lnTo>
                  <a:pt x="504" y="258"/>
                </a:lnTo>
                <a:lnTo>
                  <a:pt x="510" y="270"/>
                </a:lnTo>
                <a:lnTo>
                  <a:pt x="516" y="294"/>
                </a:lnTo>
                <a:lnTo>
                  <a:pt x="516" y="318"/>
                </a:lnTo>
                <a:lnTo>
                  <a:pt x="516" y="336"/>
                </a:lnTo>
                <a:lnTo>
                  <a:pt x="516" y="348"/>
                </a:lnTo>
                <a:lnTo>
                  <a:pt x="504" y="348"/>
                </a:lnTo>
                <a:lnTo>
                  <a:pt x="492" y="348"/>
                </a:lnTo>
                <a:lnTo>
                  <a:pt x="480" y="342"/>
                </a:lnTo>
                <a:lnTo>
                  <a:pt x="462" y="336"/>
                </a:lnTo>
                <a:lnTo>
                  <a:pt x="444" y="348"/>
                </a:lnTo>
                <a:lnTo>
                  <a:pt x="438" y="360"/>
                </a:lnTo>
                <a:lnTo>
                  <a:pt x="438" y="384"/>
                </a:lnTo>
                <a:lnTo>
                  <a:pt x="426" y="408"/>
                </a:lnTo>
                <a:lnTo>
                  <a:pt x="432" y="426"/>
                </a:lnTo>
                <a:lnTo>
                  <a:pt x="426" y="462"/>
                </a:lnTo>
                <a:lnTo>
                  <a:pt x="432" y="492"/>
                </a:lnTo>
                <a:lnTo>
                  <a:pt x="432" y="504"/>
                </a:lnTo>
                <a:lnTo>
                  <a:pt x="432" y="516"/>
                </a:lnTo>
                <a:lnTo>
                  <a:pt x="426" y="528"/>
                </a:lnTo>
                <a:lnTo>
                  <a:pt x="426" y="546"/>
                </a:lnTo>
                <a:lnTo>
                  <a:pt x="420" y="564"/>
                </a:lnTo>
                <a:lnTo>
                  <a:pt x="408" y="594"/>
                </a:lnTo>
                <a:lnTo>
                  <a:pt x="402" y="612"/>
                </a:lnTo>
                <a:lnTo>
                  <a:pt x="402" y="642"/>
                </a:lnTo>
                <a:lnTo>
                  <a:pt x="396" y="666"/>
                </a:lnTo>
                <a:lnTo>
                  <a:pt x="396" y="684"/>
                </a:lnTo>
                <a:lnTo>
                  <a:pt x="408" y="696"/>
                </a:lnTo>
                <a:lnTo>
                  <a:pt x="420" y="690"/>
                </a:lnTo>
                <a:lnTo>
                  <a:pt x="438" y="684"/>
                </a:lnTo>
                <a:lnTo>
                  <a:pt x="450" y="672"/>
                </a:lnTo>
                <a:lnTo>
                  <a:pt x="468" y="660"/>
                </a:lnTo>
                <a:lnTo>
                  <a:pt x="480" y="654"/>
                </a:lnTo>
                <a:lnTo>
                  <a:pt x="498" y="654"/>
                </a:lnTo>
                <a:lnTo>
                  <a:pt x="522" y="642"/>
                </a:lnTo>
                <a:lnTo>
                  <a:pt x="534" y="636"/>
                </a:lnTo>
                <a:lnTo>
                  <a:pt x="558" y="624"/>
                </a:lnTo>
                <a:lnTo>
                  <a:pt x="582" y="624"/>
                </a:lnTo>
                <a:lnTo>
                  <a:pt x="600" y="624"/>
                </a:lnTo>
                <a:lnTo>
                  <a:pt x="612" y="630"/>
                </a:lnTo>
                <a:lnTo>
                  <a:pt x="630" y="642"/>
                </a:lnTo>
                <a:lnTo>
                  <a:pt x="642" y="648"/>
                </a:lnTo>
                <a:lnTo>
                  <a:pt x="660" y="642"/>
                </a:lnTo>
                <a:lnTo>
                  <a:pt x="678" y="642"/>
                </a:lnTo>
                <a:lnTo>
                  <a:pt x="684" y="618"/>
                </a:lnTo>
                <a:lnTo>
                  <a:pt x="708" y="618"/>
                </a:lnTo>
                <a:lnTo>
                  <a:pt x="726" y="618"/>
                </a:lnTo>
                <a:lnTo>
                  <a:pt x="744" y="630"/>
                </a:lnTo>
                <a:lnTo>
                  <a:pt x="756" y="636"/>
                </a:lnTo>
                <a:lnTo>
                  <a:pt x="762" y="648"/>
                </a:lnTo>
                <a:lnTo>
                  <a:pt x="774" y="648"/>
                </a:lnTo>
                <a:lnTo>
                  <a:pt x="786" y="642"/>
                </a:lnTo>
                <a:lnTo>
                  <a:pt x="804" y="654"/>
                </a:lnTo>
                <a:lnTo>
                  <a:pt x="816" y="660"/>
                </a:lnTo>
                <a:lnTo>
                  <a:pt x="834" y="660"/>
                </a:lnTo>
                <a:lnTo>
                  <a:pt x="864" y="660"/>
                </a:lnTo>
                <a:lnTo>
                  <a:pt x="882" y="660"/>
                </a:lnTo>
                <a:lnTo>
                  <a:pt x="900" y="660"/>
                </a:lnTo>
                <a:lnTo>
                  <a:pt x="930" y="660"/>
                </a:lnTo>
                <a:lnTo>
                  <a:pt x="942" y="666"/>
                </a:lnTo>
                <a:lnTo>
                  <a:pt x="954" y="678"/>
                </a:lnTo>
                <a:lnTo>
                  <a:pt x="960" y="690"/>
                </a:lnTo>
                <a:lnTo>
                  <a:pt x="960" y="702"/>
                </a:lnTo>
                <a:lnTo>
                  <a:pt x="960" y="720"/>
                </a:lnTo>
                <a:lnTo>
                  <a:pt x="960" y="732"/>
                </a:lnTo>
                <a:lnTo>
                  <a:pt x="948" y="744"/>
                </a:lnTo>
                <a:lnTo>
                  <a:pt x="960" y="762"/>
                </a:lnTo>
                <a:lnTo>
                  <a:pt x="984" y="762"/>
                </a:lnTo>
                <a:lnTo>
                  <a:pt x="996" y="768"/>
                </a:lnTo>
                <a:lnTo>
                  <a:pt x="1020" y="786"/>
                </a:lnTo>
                <a:lnTo>
                  <a:pt x="1020" y="810"/>
                </a:lnTo>
                <a:lnTo>
                  <a:pt x="1014" y="834"/>
                </a:lnTo>
                <a:lnTo>
                  <a:pt x="1002" y="852"/>
                </a:lnTo>
                <a:lnTo>
                  <a:pt x="996" y="864"/>
                </a:lnTo>
                <a:lnTo>
                  <a:pt x="996" y="882"/>
                </a:lnTo>
                <a:lnTo>
                  <a:pt x="996" y="894"/>
                </a:lnTo>
                <a:lnTo>
                  <a:pt x="996" y="900"/>
                </a:lnTo>
                <a:lnTo>
                  <a:pt x="990" y="900"/>
                </a:lnTo>
                <a:lnTo>
                  <a:pt x="990" y="906"/>
                </a:lnTo>
                <a:lnTo>
                  <a:pt x="984" y="906"/>
                </a:lnTo>
                <a:lnTo>
                  <a:pt x="984" y="912"/>
                </a:lnTo>
                <a:lnTo>
                  <a:pt x="978" y="912"/>
                </a:lnTo>
                <a:lnTo>
                  <a:pt x="978" y="918"/>
                </a:lnTo>
                <a:lnTo>
                  <a:pt x="972" y="918"/>
                </a:lnTo>
                <a:lnTo>
                  <a:pt x="966" y="918"/>
                </a:lnTo>
                <a:lnTo>
                  <a:pt x="960" y="924"/>
                </a:lnTo>
                <a:lnTo>
                  <a:pt x="954" y="924"/>
                </a:lnTo>
                <a:lnTo>
                  <a:pt x="948" y="924"/>
                </a:lnTo>
                <a:lnTo>
                  <a:pt x="948" y="930"/>
                </a:lnTo>
                <a:lnTo>
                  <a:pt x="942" y="930"/>
                </a:lnTo>
                <a:lnTo>
                  <a:pt x="936" y="930"/>
                </a:lnTo>
                <a:lnTo>
                  <a:pt x="930" y="930"/>
                </a:lnTo>
                <a:lnTo>
                  <a:pt x="924" y="930"/>
                </a:lnTo>
                <a:lnTo>
                  <a:pt x="918" y="930"/>
                </a:lnTo>
                <a:lnTo>
                  <a:pt x="918" y="936"/>
                </a:lnTo>
                <a:lnTo>
                  <a:pt x="912" y="936"/>
                </a:lnTo>
                <a:lnTo>
                  <a:pt x="912" y="930"/>
                </a:lnTo>
                <a:lnTo>
                  <a:pt x="906" y="930"/>
                </a:lnTo>
                <a:lnTo>
                  <a:pt x="900" y="936"/>
                </a:lnTo>
                <a:lnTo>
                  <a:pt x="894" y="936"/>
                </a:lnTo>
                <a:lnTo>
                  <a:pt x="888" y="936"/>
                </a:lnTo>
                <a:lnTo>
                  <a:pt x="882" y="936"/>
                </a:lnTo>
                <a:lnTo>
                  <a:pt x="876" y="936"/>
                </a:lnTo>
                <a:lnTo>
                  <a:pt x="870" y="936"/>
                </a:lnTo>
                <a:lnTo>
                  <a:pt x="864" y="936"/>
                </a:lnTo>
                <a:lnTo>
                  <a:pt x="858" y="936"/>
                </a:lnTo>
                <a:lnTo>
                  <a:pt x="852" y="936"/>
                </a:lnTo>
                <a:lnTo>
                  <a:pt x="852" y="942"/>
                </a:lnTo>
                <a:lnTo>
                  <a:pt x="846" y="936"/>
                </a:lnTo>
                <a:lnTo>
                  <a:pt x="840" y="936"/>
                </a:lnTo>
                <a:lnTo>
                  <a:pt x="834" y="936"/>
                </a:lnTo>
                <a:lnTo>
                  <a:pt x="828" y="936"/>
                </a:lnTo>
                <a:lnTo>
                  <a:pt x="822" y="936"/>
                </a:lnTo>
                <a:lnTo>
                  <a:pt x="822" y="930"/>
                </a:lnTo>
                <a:lnTo>
                  <a:pt x="816" y="930"/>
                </a:lnTo>
                <a:lnTo>
                  <a:pt x="810" y="930"/>
                </a:lnTo>
                <a:lnTo>
                  <a:pt x="804" y="930"/>
                </a:lnTo>
                <a:lnTo>
                  <a:pt x="798" y="930"/>
                </a:lnTo>
                <a:lnTo>
                  <a:pt x="792" y="930"/>
                </a:lnTo>
                <a:lnTo>
                  <a:pt x="786" y="930"/>
                </a:lnTo>
                <a:lnTo>
                  <a:pt x="780" y="930"/>
                </a:lnTo>
                <a:lnTo>
                  <a:pt x="774" y="930"/>
                </a:lnTo>
                <a:lnTo>
                  <a:pt x="774" y="924"/>
                </a:lnTo>
                <a:lnTo>
                  <a:pt x="768" y="924"/>
                </a:lnTo>
                <a:lnTo>
                  <a:pt x="762" y="918"/>
                </a:lnTo>
                <a:lnTo>
                  <a:pt x="756" y="912"/>
                </a:lnTo>
                <a:lnTo>
                  <a:pt x="750" y="906"/>
                </a:lnTo>
                <a:lnTo>
                  <a:pt x="750" y="900"/>
                </a:lnTo>
                <a:lnTo>
                  <a:pt x="750" y="894"/>
                </a:lnTo>
                <a:lnTo>
                  <a:pt x="744" y="894"/>
                </a:lnTo>
                <a:lnTo>
                  <a:pt x="744" y="888"/>
                </a:lnTo>
                <a:lnTo>
                  <a:pt x="744" y="882"/>
                </a:lnTo>
                <a:lnTo>
                  <a:pt x="744" y="876"/>
                </a:lnTo>
                <a:lnTo>
                  <a:pt x="744" y="870"/>
                </a:lnTo>
                <a:lnTo>
                  <a:pt x="744" y="864"/>
                </a:lnTo>
                <a:lnTo>
                  <a:pt x="738" y="858"/>
                </a:lnTo>
                <a:lnTo>
                  <a:pt x="738" y="852"/>
                </a:lnTo>
                <a:lnTo>
                  <a:pt x="738" y="846"/>
                </a:lnTo>
                <a:lnTo>
                  <a:pt x="738" y="840"/>
                </a:lnTo>
                <a:lnTo>
                  <a:pt x="738" y="834"/>
                </a:lnTo>
                <a:lnTo>
                  <a:pt x="738" y="828"/>
                </a:lnTo>
                <a:lnTo>
                  <a:pt x="738" y="822"/>
                </a:lnTo>
                <a:lnTo>
                  <a:pt x="738" y="816"/>
                </a:lnTo>
                <a:lnTo>
                  <a:pt x="738" y="810"/>
                </a:lnTo>
                <a:lnTo>
                  <a:pt x="732" y="804"/>
                </a:lnTo>
                <a:lnTo>
                  <a:pt x="732" y="798"/>
                </a:lnTo>
                <a:lnTo>
                  <a:pt x="726" y="798"/>
                </a:lnTo>
                <a:lnTo>
                  <a:pt x="726" y="792"/>
                </a:lnTo>
                <a:lnTo>
                  <a:pt x="720" y="792"/>
                </a:lnTo>
                <a:lnTo>
                  <a:pt x="714" y="786"/>
                </a:lnTo>
                <a:lnTo>
                  <a:pt x="708" y="786"/>
                </a:lnTo>
                <a:lnTo>
                  <a:pt x="702" y="786"/>
                </a:lnTo>
                <a:lnTo>
                  <a:pt x="696" y="786"/>
                </a:lnTo>
                <a:lnTo>
                  <a:pt x="690" y="786"/>
                </a:lnTo>
                <a:lnTo>
                  <a:pt x="684" y="786"/>
                </a:lnTo>
                <a:lnTo>
                  <a:pt x="678" y="786"/>
                </a:lnTo>
                <a:lnTo>
                  <a:pt x="672" y="786"/>
                </a:lnTo>
                <a:lnTo>
                  <a:pt x="666" y="786"/>
                </a:lnTo>
                <a:lnTo>
                  <a:pt x="666" y="792"/>
                </a:lnTo>
                <a:lnTo>
                  <a:pt x="660" y="792"/>
                </a:lnTo>
                <a:lnTo>
                  <a:pt x="654" y="792"/>
                </a:lnTo>
                <a:lnTo>
                  <a:pt x="648" y="792"/>
                </a:lnTo>
                <a:lnTo>
                  <a:pt x="642" y="792"/>
                </a:lnTo>
                <a:lnTo>
                  <a:pt x="636" y="792"/>
                </a:lnTo>
                <a:lnTo>
                  <a:pt x="630" y="792"/>
                </a:lnTo>
                <a:lnTo>
                  <a:pt x="630" y="798"/>
                </a:lnTo>
                <a:lnTo>
                  <a:pt x="624" y="798"/>
                </a:lnTo>
                <a:lnTo>
                  <a:pt x="618" y="804"/>
                </a:lnTo>
                <a:lnTo>
                  <a:pt x="612" y="804"/>
                </a:lnTo>
                <a:lnTo>
                  <a:pt x="606" y="804"/>
                </a:lnTo>
                <a:lnTo>
                  <a:pt x="600" y="804"/>
                </a:lnTo>
                <a:lnTo>
                  <a:pt x="594" y="804"/>
                </a:lnTo>
                <a:lnTo>
                  <a:pt x="588" y="804"/>
                </a:lnTo>
                <a:lnTo>
                  <a:pt x="582" y="804"/>
                </a:lnTo>
                <a:lnTo>
                  <a:pt x="576" y="804"/>
                </a:lnTo>
                <a:lnTo>
                  <a:pt x="570" y="804"/>
                </a:lnTo>
                <a:lnTo>
                  <a:pt x="564" y="804"/>
                </a:lnTo>
                <a:lnTo>
                  <a:pt x="558" y="804"/>
                </a:lnTo>
                <a:lnTo>
                  <a:pt x="558" y="810"/>
                </a:lnTo>
                <a:lnTo>
                  <a:pt x="552" y="810"/>
                </a:lnTo>
                <a:lnTo>
                  <a:pt x="546" y="810"/>
                </a:lnTo>
                <a:lnTo>
                  <a:pt x="540" y="810"/>
                </a:lnTo>
                <a:lnTo>
                  <a:pt x="540" y="816"/>
                </a:lnTo>
                <a:lnTo>
                  <a:pt x="534" y="816"/>
                </a:lnTo>
                <a:lnTo>
                  <a:pt x="534" y="822"/>
                </a:lnTo>
                <a:lnTo>
                  <a:pt x="528" y="822"/>
                </a:lnTo>
                <a:lnTo>
                  <a:pt x="528" y="828"/>
                </a:lnTo>
                <a:lnTo>
                  <a:pt x="522" y="828"/>
                </a:lnTo>
                <a:lnTo>
                  <a:pt x="522" y="834"/>
                </a:lnTo>
                <a:lnTo>
                  <a:pt x="516" y="834"/>
                </a:lnTo>
                <a:lnTo>
                  <a:pt x="516" y="840"/>
                </a:lnTo>
                <a:lnTo>
                  <a:pt x="516" y="846"/>
                </a:lnTo>
                <a:lnTo>
                  <a:pt x="516" y="852"/>
                </a:lnTo>
                <a:lnTo>
                  <a:pt x="516" y="858"/>
                </a:lnTo>
                <a:lnTo>
                  <a:pt x="516" y="864"/>
                </a:lnTo>
                <a:lnTo>
                  <a:pt x="522" y="864"/>
                </a:lnTo>
                <a:lnTo>
                  <a:pt x="522" y="870"/>
                </a:lnTo>
                <a:lnTo>
                  <a:pt x="528" y="876"/>
                </a:lnTo>
                <a:lnTo>
                  <a:pt x="534" y="876"/>
                </a:lnTo>
                <a:lnTo>
                  <a:pt x="540" y="876"/>
                </a:lnTo>
                <a:lnTo>
                  <a:pt x="546" y="882"/>
                </a:lnTo>
                <a:lnTo>
                  <a:pt x="552" y="882"/>
                </a:lnTo>
                <a:lnTo>
                  <a:pt x="558" y="882"/>
                </a:lnTo>
                <a:lnTo>
                  <a:pt x="564" y="882"/>
                </a:lnTo>
                <a:lnTo>
                  <a:pt x="570" y="882"/>
                </a:lnTo>
                <a:lnTo>
                  <a:pt x="576" y="888"/>
                </a:lnTo>
                <a:lnTo>
                  <a:pt x="582" y="894"/>
                </a:lnTo>
                <a:lnTo>
                  <a:pt x="588" y="900"/>
                </a:lnTo>
                <a:lnTo>
                  <a:pt x="588" y="906"/>
                </a:lnTo>
                <a:lnTo>
                  <a:pt x="594" y="906"/>
                </a:lnTo>
                <a:lnTo>
                  <a:pt x="600" y="906"/>
                </a:lnTo>
                <a:lnTo>
                  <a:pt x="606" y="906"/>
                </a:lnTo>
                <a:lnTo>
                  <a:pt x="612" y="906"/>
                </a:lnTo>
                <a:lnTo>
                  <a:pt x="618" y="906"/>
                </a:lnTo>
                <a:lnTo>
                  <a:pt x="618" y="912"/>
                </a:lnTo>
                <a:lnTo>
                  <a:pt x="618" y="918"/>
                </a:lnTo>
                <a:lnTo>
                  <a:pt x="624" y="918"/>
                </a:lnTo>
                <a:lnTo>
                  <a:pt x="624" y="924"/>
                </a:lnTo>
                <a:lnTo>
                  <a:pt x="624" y="930"/>
                </a:lnTo>
                <a:lnTo>
                  <a:pt x="624" y="936"/>
                </a:lnTo>
                <a:lnTo>
                  <a:pt x="630" y="936"/>
                </a:lnTo>
                <a:lnTo>
                  <a:pt x="630" y="942"/>
                </a:lnTo>
                <a:lnTo>
                  <a:pt x="630" y="948"/>
                </a:lnTo>
                <a:lnTo>
                  <a:pt x="630" y="954"/>
                </a:lnTo>
                <a:lnTo>
                  <a:pt x="630" y="960"/>
                </a:lnTo>
                <a:lnTo>
                  <a:pt x="630" y="966"/>
                </a:lnTo>
                <a:lnTo>
                  <a:pt x="630" y="972"/>
                </a:lnTo>
                <a:lnTo>
                  <a:pt x="624" y="978"/>
                </a:lnTo>
                <a:lnTo>
                  <a:pt x="624" y="984"/>
                </a:lnTo>
                <a:lnTo>
                  <a:pt x="624" y="990"/>
                </a:lnTo>
                <a:lnTo>
                  <a:pt x="624" y="996"/>
                </a:lnTo>
                <a:lnTo>
                  <a:pt x="630" y="1002"/>
                </a:lnTo>
                <a:lnTo>
                  <a:pt x="636" y="1002"/>
                </a:lnTo>
                <a:lnTo>
                  <a:pt x="642" y="1002"/>
                </a:lnTo>
                <a:lnTo>
                  <a:pt x="648" y="1008"/>
                </a:lnTo>
                <a:lnTo>
                  <a:pt x="654" y="1008"/>
                </a:lnTo>
                <a:lnTo>
                  <a:pt x="654" y="1014"/>
                </a:lnTo>
                <a:lnTo>
                  <a:pt x="654" y="1020"/>
                </a:lnTo>
                <a:lnTo>
                  <a:pt x="654" y="1026"/>
                </a:lnTo>
                <a:lnTo>
                  <a:pt x="648" y="1026"/>
                </a:lnTo>
                <a:lnTo>
                  <a:pt x="642" y="1026"/>
                </a:lnTo>
                <a:lnTo>
                  <a:pt x="636" y="1026"/>
                </a:lnTo>
                <a:lnTo>
                  <a:pt x="636" y="1032"/>
                </a:lnTo>
                <a:lnTo>
                  <a:pt x="630" y="1032"/>
                </a:lnTo>
                <a:lnTo>
                  <a:pt x="624" y="1032"/>
                </a:lnTo>
                <a:lnTo>
                  <a:pt x="618" y="1032"/>
                </a:lnTo>
                <a:lnTo>
                  <a:pt x="618" y="1026"/>
                </a:lnTo>
                <a:lnTo>
                  <a:pt x="612" y="1032"/>
                </a:lnTo>
                <a:lnTo>
                  <a:pt x="612" y="1038"/>
                </a:lnTo>
                <a:lnTo>
                  <a:pt x="606" y="1038"/>
                </a:lnTo>
                <a:lnTo>
                  <a:pt x="600" y="1038"/>
                </a:lnTo>
                <a:lnTo>
                  <a:pt x="594" y="1044"/>
                </a:lnTo>
                <a:lnTo>
                  <a:pt x="588" y="1050"/>
                </a:lnTo>
                <a:lnTo>
                  <a:pt x="588" y="1056"/>
                </a:lnTo>
                <a:lnTo>
                  <a:pt x="582" y="1056"/>
                </a:lnTo>
                <a:lnTo>
                  <a:pt x="582" y="1050"/>
                </a:lnTo>
                <a:lnTo>
                  <a:pt x="576" y="1050"/>
                </a:lnTo>
                <a:lnTo>
                  <a:pt x="570" y="1050"/>
                </a:lnTo>
                <a:lnTo>
                  <a:pt x="564" y="1050"/>
                </a:lnTo>
                <a:lnTo>
                  <a:pt x="564" y="1044"/>
                </a:lnTo>
                <a:lnTo>
                  <a:pt x="564" y="1050"/>
                </a:lnTo>
                <a:lnTo>
                  <a:pt x="558" y="1050"/>
                </a:lnTo>
                <a:lnTo>
                  <a:pt x="552" y="1050"/>
                </a:lnTo>
                <a:lnTo>
                  <a:pt x="552" y="1044"/>
                </a:lnTo>
                <a:lnTo>
                  <a:pt x="546" y="1044"/>
                </a:lnTo>
                <a:lnTo>
                  <a:pt x="540" y="1050"/>
                </a:lnTo>
                <a:lnTo>
                  <a:pt x="534" y="1050"/>
                </a:lnTo>
                <a:lnTo>
                  <a:pt x="528" y="1050"/>
                </a:lnTo>
                <a:lnTo>
                  <a:pt x="528" y="1056"/>
                </a:lnTo>
                <a:lnTo>
                  <a:pt x="528" y="1062"/>
                </a:lnTo>
                <a:lnTo>
                  <a:pt x="528" y="1068"/>
                </a:lnTo>
                <a:lnTo>
                  <a:pt x="528" y="1074"/>
                </a:lnTo>
                <a:lnTo>
                  <a:pt x="528" y="1080"/>
                </a:lnTo>
                <a:lnTo>
                  <a:pt x="528" y="1086"/>
                </a:lnTo>
                <a:lnTo>
                  <a:pt x="534" y="1092"/>
                </a:lnTo>
                <a:lnTo>
                  <a:pt x="534" y="1098"/>
                </a:lnTo>
                <a:lnTo>
                  <a:pt x="534" y="1104"/>
                </a:lnTo>
                <a:lnTo>
                  <a:pt x="534" y="1110"/>
                </a:lnTo>
                <a:lnTo>
                  <a:pt x="534" y="1116"/>
                </a:lnTo>
                <a:lnTo>
                  <a:pt x="534" y="1122"/>
                </a:lnTo>
                <a:lnTo>
                  <a:pt x="534" y="1128"/>
                </a:lnTo>
                <a:lnTo>
                  <a:pt x="540" y="1128"/>
                </a:lnTo>
                <a:lnTo>
                  <a:pt x="540" y="1134"/>
                </a:lnTo>
                <a:lnTo>
                  <a:pt x="546" y="1134"/>
                </a:lnTo>
                <a:lnTo>
                  <a:pt x="552" y="1134"/>
                </a:lnTo>
                <a:lnTo>
                  <a:pt x="558" y="1134"/>
                </a:lnTo>
                <a:lnTo>
                  <a:pt x="558" y="1140"/>
                </a:lnTo>
                <a:lnTo>
                  <a:pt x="564" y="1140"/>
                </a:lnTo>
                <a:lnTo>
                  <a:pt x="564" y="1146"/>
                </a:lnTo>
                <a:lnTo>
                  <a:pt x="564" y="1152"/>
                </a:lnTo>
                <a:lnTo>
                  <a:pt x="564" y="1158"/>
                </a:lnTo>
                <a:lnTo>
                  <a:pt x="564" y="1164"/>
                </a:lnTo>
                <a:lnTo>
                  <a:pt x="570" y="1170"/>
                </a:lnTo>
                <a:lnTo>
                  <a:pt x="576" y="1176"/>
                </a:lnTo>
                <a:lnTo>
                  <a:pt x="582" y="1176"/>
                </a:lnTo>
                <a:lnTo>
                  <a:pt x="582" y="1182"/>
                </a:lnTo>
                <a:lnTo>
                  <a:pt x="588" y="1188"/>
                </a:lnTo>
                <a:lnTo>
                  <a:pt x="588" y="1194"/>
                </a:lnTo>
                <a:lnTo>
                  <a:pt x="588" y="1200"/>
                </a:lnTo>
                <a:lnTo>
                  <a:pt x="582" y="1200"/>
                </a:lnTo>
                <a:lnTo>
                  <a:pt x="582" y="1206"/>
                </a:lnTo>
                <a:lnTo>
                  <a:pt x="576" y="1212"/>
                </a:lnTo>
                <a:lnTo>
                  <a:pt x="576" y="1218"/>
                </a:lnTo>
                <a:lnTo>
                  <a:pt x="570" y="1218"/>
                </a:lnTo>
                <a:lnTo>
                  <a:pt x="570" y="1224"/>
                </a:lnTo>
                <a:lnTo>
                  <a:pt x="564" y="1224"/>
                </a:lnTo>
                <a:lnTo>
                  <a:pt x="558" y="1224"/>
                </a:lnTo>
                <a:lnTo>
                  <a:pt x="552" y="1230"/>
                </a:lnTo>
                <a:lnTo>
                  <a:pt x="546" y="1230"/>
                </a:lnTo>
                <a:lnTo>
                  <a:pt x="540" y="1230"/>
                </a:lnTo>
                <a:lnTo>
                  <a:pt x="534" y="1230"/>
                </a:lnTo>
                <a:lnTo>
                  <a:pt x="528" y="1224"/>
                </a:lnTo>
                <a:lnTo>
                  <a:pt x="522" y="1224"/>
                </a:lnTo>
                <a:lnTo>
                  <a:pt x="516" y="1224"/>
                </a:lnTo>
                <a:lnTo>
                  <a:pt x="510" y="1218"/>
                </a:lnTo>
                <a:lnTo>
                  <a:pt x="504" y="1218"/>
                </a:lnTo>
                <a:lnTo>
                  <a:pt x="498" y="1218"/>
                </a:lnTo>
                <a:lnTo>
                  <a:pt x="492" y="1218"/>
                </a:lnTo>
                <a:lnTo>
                  <a:pt x="486" y="1218"/>
                </a:lnTo>
                <a:lnTo>
                  <a:pt x="486" y="1224"/>
                </a:lnTo>
                <a:lnTo>
                  <a:pt x="486" y="1230"/>
                </a:lnTo>
                <a:lnTo>
                  <a:pt x="480" y="1230"/>
                </a:lnTo>
                <a:lnTo>
                  <a:pt x="480" y="1236"/>
                </a:lnTo>
                <a:lnTo>
                  <a:pt x="480" y="1242"/>
                </a:lnTo>
                <a:lnTo>
                  <a:pt x="480" y="1248"/>
                </a:lnTo>
                <a:lnTo>
                  <a:pt x="486" y="1248"/>
                </a:lnTo>
                <a:lnTo>
                  <a:pt x="486" y="1254"/>
                </a:lnTo>
                <a:lnTo>
                  <a:pt x="486" y="1260"/>
                </a:lnTo>
                <a:lnTo>
                  <a:pt x="486" y="1266"/>
                </a:lnTo>
                <a:lnTo>
                  <a:pt x="486" y="1272"/>
                </a:lnTo>
                <a:lnTo>
                  <a:pt x="486" y="1278"/>
                </a:lnTo>
                <a:lnTo>
                  <a:pt x="480" y="1284"/>
                </a:lnTo>
                <a:lnTo>
                  <a:pt x="474" y="1284"/>
                </a:lnTo>
                <a:lnTo>
                  <a:pt x="468" y="1284"/>
                </a:lnTo>
                <a:lnTo>
                  <a:pt x="462" y="1284"/>
                </a:lnTo>
                <a:lnTo>
                  <a:pt x="456" y="1278"/>
                </a:lnTo>
                <a:lnTo>
                  <a:pt x="450" y="1278"/>
                </a:lnTo>
                <a:lnTo>
                  <a:pt x="444" y="1272"/>
                </a:lnTo>
                <a:lnTo>
                  <a:pt x="438" y="1272"/>
                </a:lnTo>
                <a:lnTo>
                  <a:pt x="432" y="1272"/>
                </a:lnTo>
                <a:lnTo>
                  <a:pt x="432" y="1266"/>
                </a:lnTo>
                <a:lnTo>
                  <a:pt x="426" y="1266"/>
                </a:lnTo>
                <a:lnTo>
                  <a:pt x="420" y="1266"/>
                </a:lnTo>
                <a:lnTo>
                  <a:pt x="414" y="1266"/>
                </a:lnTo>
                <a:lnTo>
                  <a:pt x="414" y="1260"/>
                </a:lnTo>
                <a:lnTo>
                  <a:pt x="420" y="1260"/>
                </a:lnTo>
                <a:lnTo>
                  <a:pt x="420" y="1254"/>
                </a:lnTo>
                <a:lnTo>
                  <a:pt x="420" y="1248"/>
                </a:lnTo>
                <a:lnTo>
                  <a:pt x="426" y="1248"/>
                </a:lnTo>
                <a:lnTo>
                  <a:pt x="426" y="1242"/>
                </a:lnTo>
                <a:lnTo>
                  <a:pt x="426" y="1236"/>
                </a:lnTo>
                <a:lnTo>
                  <a:pt x="426" y="1230"/>
                </a:lnTo>
                <a:lnTo>
                  <a:pt x="426" y="1224"/>
                </a:lnTo>
                <a:lnTo>
                  <a:pt x="420" y="1224"/>
                </a:lnTo>
                <a:lnTo>
                  <a:pt x="420" y="1218"/>
                </a:lnTo>
                <a:lnTo>
                  <a:pt x="420" y="1212"/>
                </a:lnTo>
                <a:lnTo>
                  <a:pt x="414" y="1212"/>
                </a:lnTo>
                <a:lnTo>
                  <a:pt x="414" y="1206"/>
                </a:lnTo>
                <a:lnTo>
                  <a:pt x="414" y="1200"/>
                </a:lnTo>
                <a:lnTo>
                  <a:pt x="408" y="1200"/>
                </a:lnTo>
                <a:lnTo>
                  <a:pt x="408" y="1194"/>
                </a:lnTo>
                <a:lnTo>
                  <a:pt x="402" y="1188"/>
                </a:lnTo>
                <a:lnTo>
                  <a:pt x="402" y="1182"/>
                </a:lnTo>
                <a:lnTo>
                  <a:pt x="402" y="1176"/>
                </a:lnTo>
                <a:lnTo>
                  <a:pt x="402" y="1170"/>
                </a:lnTo>
                <a:lnTo>
                  <a:pt x="408" y="1170"/>
                </a:lnTo>
                <a:lnTo>
                  <a:pt x="408" y="1164"/>
                </a:lnTo>
                <a:lnTo>
                  <a:pt x="408" y="1158"/>
                </a:lnTo>
                <a:lnTo>
                  <a:pt x="408" y="1152"/>
                </a:lnTo>
                <a:lnTo>
                  <a:pt x="414" y="1152"/>
                </a:lnTo>
                <a:lnTo>
                  <a:pt x="414" y="1146"/>
                </a:lnTo>
                <a:lnTo>
                  <a:pt x="414" y="1140"/>
                </a:lnTo>
                <a:lnTo>
                  <a:pt x="420" y="1140"/>
                </a:lnTo>
                <a:lnTo>
                  <a:pt x="420" y="1134"/>
                </a:lnTo>
                <a:lnTo>
                  <a:pt x="426" y="1128"/>
                </a:lnTo>
                <a:lnTo>
                  <a:pt x="426" y="1122"/>
                </a:lnTo>
                <a:lnTo>
                  <a:pt x="426" y="1116"/>
                </a:lnTo>
                <a:lnTo>
                  <a:pt x="432" y="1116"/>
                </a:lnTo>
                <a:lnTo>
                  <a:pt x="432" y="1110"/>
                </a:lnTo>
                <a:lnTo>
                  <a:pt x="438" y="1110"/>
                </a:lnTo>
                <a:lnTo>
                  <a:pt x="438" y="1104"/>
                </a:lnTo>
                <a:lnTo>
                  <a:pt x="444" y="1104"/>
                </a:lnTo>
                <a:lnTo>
                  <a:pt x="444" y="1098"/>
                </a:lnTo>
                <a:lnTo>
                  <a:pt x="450" y="1098"/>
                </a:lnTo>
                <a:lnTo>
                  <a:pt x="450" y="1092"/>
                </a:lnTo>
                <a:lnTo>
                  <a:pt x="456" y="1092"/>
                </a:lnTo>
                <a:lnTo>
                  <a:pt x="462" y="1086"/>
                </a:lnTo>
                <a:lnTo>
                  <a:pt x="468" y="1086"/>
                </a:lnTo>
                <a:lnTo>
                  <a:pt x="468" y="1080"/>
                </a:lnTo>
                <a:lnTo>
                  <a:pt x="474" y="1080"/>
                </a:lnTo>
                <a:lnTo>
                  <a:pt x="474" y="1074"/>
                </a:lnTo>
                <a:lnTo>
                  <a:pt x="480" y="1068"/>
                </a:lnTo>
                <a:lnTo>
                  <a:pt x="480" y="1062"/>
                </a:lnTo>
                <a:lnTo>
                  <a:pt x="480" y="1056"/>
                </a:lnTo>
                <a:lnTo>
                  <a:pt x="480" y="1050"/>
                </a:lnTo>
                <a:lnTo>
                  <a:pt x="480" y="1044"/>
                </a:lnTo>
                <a:lnTo>
                  <a:pt x="486" y="1044"/>
                </a:lnTo>
                <a:lnTo>
                  <a:pt x="486" y="1038"/>
                </a:lnTo>
                <a:lnTo>
                  <a:pt x="486" y="1032"/>
                </a:lnTo>
                <a:lnTo>
                  <a:pt x="486" y="1026"/>
                </a:lnTo>
                <a:lnTo>
                  <a:pt x="486" y="1020"/>
                </a:lnTo>
                <a:lnTo>
                  <a:pt x="486" y="1014"/>
                </a:lnTo>
                <a:lnTo>
                  <a:pt x="486" y="1008"/>
                </a:lnTo>
                <a:lnTo>
                  <a:pt x="486" y="1002"/>
                </a:lnTo>
                <a:lnTo>
                  <a:pt x="486" y="996"/>
                </a:lnTo>
                <a:lnTo>
                  <a:pt x="492" y="996"/>
                </a:lnTo>
                <a:lnTo>
                  <a:pt x="492" y="990"/>
                </a:lnTo>
                <a:lnTo>
                  <a:pt x="492" y="984"/>
                </a:lnTo>
                <a:lnTo>
                  <a:pt x="492" y="978"/>
                </a:lnTo>
                <a:lnTo>
                  <a:pt x="492" y="972"/>
                </a:lnTo>
                <a:lnTo>
                  <a:pt x="492" y="966"/>
                </a:lnTo>
                <a:lnTo>
                  <a:pt x="492" y="960"/>
                </a:lnTo>
                <a:lnTo>
                  <a:pt x="486" y="960"/>
                </a:lnTo>
                <a:lnTo>
                  <a:pt x="486" y="954"/>
                </a:lnTo>
                <a:lnTo>
                  <a:pt x="480" y="954"/>
                </a:lnTo>
                <a:lnTo>
                  <a:pt x="480" y="948"/>
                </a:lnTo>
                <a:lnTo>
                  <a:pt x="474" y="948"/>
                </a:lnTo>
                <a:lnTo>
                  <a:pt x="468" y="948"/>
                </a:lnTo>
                <a:lnTo>
                  <a:pt x="462" y="948"/>
                </a:lnTo>
                <a:lnTo>
                  <a:pt x="456" y="948"/>
                </a:lnTo>
                <a:lnTo>
                  <a:pt x="450" y="948"/>
                </a:lnTo>
                <a:lnTo>
                  <a:pt x="444" y="948"/>
                </a:lnTo>
                <a:lnTo>
                  <a:pt x="444" y="954"/>
                </a:lnTo>
                <a:lnTo>
                  <a:pt x="438" y="954"/>
                </a:lnTo>
                <a:lnTo>
                  <a:pt x="432" y="954"/>
                </a:lnTo>
                <a:lnTo>
                  <a:pt x="426" y="954"/>
                </a:lnTo>
                <a:lnTo>
                  <a:pt x="420" y="954"/>
                </a:lnTo>
                <a:lnTo>
                  <a:pt x="414" y="954"/>
                </a:lnTo>
                <a:lnTo>
                  <a:pt x="408" y="954"/>
                </a:lnTo>
                <a:lnTo>
                  <a:pt x="402" y="954"/>
                </a:lnTo>
                <a:lnTo>
                  <a:pt x="396" y="954"/>
                </a:lnTo>
                <a:lnTo>
                  <a:pt x="390" y="954"/>
                </a:lnTo>
                <a:lnTo>
                  <a:pt x="390" y="960"/>
                </a:lnTo>
                <a:lnTo>
                  <a:pt x="384" y="960"/>
                </a:lnTo>
                <a:lnTo>
                  <a:pt x="378" y="960"/>
                </a:lnTo>
                <a:lnTo>
                  <a:pt x="372" y="960"/>
                </a:lnTo>
                <a:lnTo>
                  <a:pt x="366" y="960"/>
                </a:lnTo>
                <a:lnTo>
                  <a:pt x="360" y="960"/>
                </a:lnTo>
                <a:lnTo>
                  <a:pt x="360" y="954"/>
                </a:lnTo>
                <a:lnTo>
                  <a:pt x="354" y="954"/>
                </a:lnTo>
                <a:lnTo>
                  <a:pt x="348" y="954"/>
                </a:lnTo>
                <a:lnTo>
                  <a:pt x="342" y="954"/>
                </a:lnTo>
                <a:lnTo>
                  <a:pt x="336" y="948"/>
                </a:lnTo>
                <a:lnTo>
                  <a:pt x="330" y="948"/>
                </a:lnTo>
                <a:lnTo>
                  <a:pt x="324" y="948"/>
                </a:lnTo>
                <a:lnTo>
                  <a:pt x="324" y="942"/>
                </a:lnTo>
                <a:lnTo>
                  <a:pt x="318" y="942"/>
                </a:lnTo>
                <a:lnTo>
                  <a:pt x="318" y="936"/>
                </a:lnTo>
                <a:lnTo>
                  <a:pt x="312" y="936"/>
                </a:lnTo>
                <a:lnTo>
                  <a:pt x="312" y="930"/>
                </a:lnTo>
                <a:lnTo>
                  <a:pt x="306" y="930"/>
                </a:lnTo>
                <a:lnTo>
                  <a:pt x="306" y="924"/>
                </a:lnTo>
                <a:lnTo>
                  <a:pt x="300" y="924"/>
                </a:lnTo>
                <a:lnTo>
                  <a:pt x="300" y="918"/>
                </a:lnTo>
                <a:lnTo>
                  <a:pt x="294" y="918"/>
                </a:lnTo>
                <a:lnTo>
                  <a:pt x="294" y="912"/>
                </a:lnTo>
                <a:lnTo>
                  <a:pt x="288" y="912"/>
                </a:lnTo>
                <a:lnTo>
                  <a:pt x="288" y="906"/>
                </a:lnTo>
                <a:lnTo>
                  <a:pt x="276" y="906"/>
                </a:lnTo>
                <a:lnTo>
                  <a:pt x="270" y="906"/>
                </a:lnTo>
                <a:lnTo>
                  <a:pt x="264" y="912"/>
                </a:lnTo>
                <a:lnTo>
                  <a:pt x="258" y="912"/>
                </a:lnTo>
                <a:lnTo>
                  <a:pt x="252" y="912"/>
                </a:lnTo>
                <a:lnTo>
                  <a:pt x="246" y="912"/>
                </a:lnTo>
                <a:lnTo>
                  <a:pt x="234" y="912"/>
                </a:lnTo>
                <a:lnTo>
                  <a:pt x="228" y="912"/>
                </a:lnTo>
                <a:lnTo>
                  <a:pt x="222" y="912"/>
                </a:lnTo>
                <a:lnTo>
                  <a:pt x="216" y="912"/>
                </a:lnTo>
                <a:lnTo>
                  <a:pt x="210" y="912"/>
                </a:lnTo>
                <a:lnTo>
                  <a:pt x="204" y="912"/>
                </a:lnTo>
                <a:lnTo>
                  <a:pt x="198" y="906"/>
                </a:lnTo>
                <a:lnTo>
                  <a:pt x="192" y="906"/>
                </a:lnTo>
                <a:lnTo>
                  <a:pt x="180" y="900"/>
                </a:lnTo>
                <a:lnTo>
                  <a:pt x="174" y="900"/>
                </a:lnTo>
                <a:lnTo>
                  <a:pt x="168" y="900"/>
                </a:lnTo>
                <a:lnTo>
                  <a:pt x="162" y="894"/>
                </a:lnTo>
                <a:lnTo>
                  <a:pt x="156" y="894"/>
                </a:lnTo>
                <a:lnTo>
                  <a:pt x="150" y="894"/>
                </a:lnTo>
                <a:lnTo>
                  <a:pt x="138" y="888"/>
                </a:lnTo>
                <a:lnTo>
                  <a:pt x="132" y="888"/>
                </a:lnTo>
                <a:lnTo>
                  <a:pt x="126" y="888"/>
                </a:lnTo>
                <a:lnTo>
                  <a:pt x="120" y="882"/>
                </a:lnTo>
                <a:lnTo>
                  <a:pt x="114" y="882"/>
                </a:lnTo>
                <a:lnTo>
                  <a:pt x="108" y="876"/>
                </a:lnTo>
                <a:lnTo>
                  <a:pt x="96" y="876"/>
                </a:lnTo>
                <a:lnTo>
                  <a:pt x="90" y="876"/>
                </a:lnTo>
                <a:lnTo>
                  <a:pt x="84" y="876"/>
                </a:lnTo>
                <a:lnTo>
                  <a:pt x="72" y="864"/>
                </a:lnTo>
                <a:lnTo>
                  <a:pt x="54" y="852"/>
                </a:lnTo>
                <a:lnTo>
                  <a:pt x="36" y="834"/>
                </a:lnTo>
                <a:lnTo>
                  <a:pt x="30" y="834"/>
                </a:lnTo>
                <a:lnTo>
                  <a:pt x="24" y="828"/>
                </a:lnTo>
                <a:lnTo>
                  <a:pt x="18" y="822"/>
                </a:lnTo>
                <a:lnTo>
                  <a:pt x="0" y="810"/>
                </a:lnTo>
                <a:lnTo>
                  <a:pt x="6" y="798"/>
                </a:lnTo>
                <a:lnTo>
                  <a:pt x="12" y="774"/>
                </a:lnTo>
                <a:lnTo>
                  <a:pt x="18" y="732"/>
                </a:lnTo>
                <a:lnTo>
                  <a:pt x="24" y="708"/>
                </a:lnTo>
                <a:lnTo>
                  <a:pt x="30" y="684"/>
                </a:lnTo>
                <a:lnTo>
                  <a:pt x="30" y="678"/>
                </a:lnTo>
                <a:lnTo>
                  <a:pt x="36" y="666"/>
                </a:lnTo>
                <a:lnTo>
                  <a:pt x="36" y="660"/>
                </a:lnTo>
                <a:lnTo>
                  <a:pt x="42" y="654"/>
                </a:lnTo>
                <a:lnTo>
                  <a:pt x="42" y="648"/>
                </a:lnTo>
                <a:lnTo>
                  <a:pt x="48" y="648"/>
                </a:lnTo>
                <a:lnTo>
                  <a:pt x="48" y="642"/>
                </a:lnTo>
                <a:lnTo>
                  <a:pt x="60" y="636"/>
                </a:lnTo>
                <a:lnTo>
                  <a:pt x="66" y="630"/>
                </a:lnTo>
                <a:lnTo>
                  <a:pt x="78" y="624"/>
                </a:lnTo>
                <a:lnTo>
                  <a:pt x="78" y="618"/>
                </a:lnTo>
                <a:lnTo>
                  <a:pt x="72" y="606"/>
                </a:lnTo>
                <a:lnTo>
                  <a:pt x="72" y="600"/>
                </a:lnTo>
                <a:lnTo>
                  <a:pt x="66" y="594"/>
                </a:lnTo>
                <a:lnTo>
                  <a:pt x="60" y="594"/>
                </a:lnTo>
                <a:lnTo>
                  <a:pt x="54" y="588"/>
                </a:lnTo>
                <a:lnTo>
                  <a:pt x="54" y="582"/>
                </a:lnTo>
                <a:lnTo>
                  <a:pt x="54" y="576"/>
                </a:lnTo>
                <a:lnTo>
                  <a:pt x="54" y="558"/>
                </a:lnTo>
                <a:lnTo>
                  <a:pt x="54" y="552"/>
                </a:lnTo>
                <a:lnTo>
                  <a:pt x="66" y="546"/>
                </a:lnTo>
                <a:lnTo>
                  <a:pt x="72" y="534"/>
                </a:lnTo>
                <a:lnTo>
                  <a:pt x="72" y="528"/>
                </a:lnTo>
                <a:lnTo>
                  <a:pt x="66" y="516"/>
                </a:lnTo>
                <a:lnTo>
                  <a:pt x="66" y="498"/>
                </a:lnTo>
                <a:lnTo>
                  <a:pt x="60" y="492"/>
                </a:lnTo>
                <a:lnTo>
                  <a:pt x="54" y="480"/>
                </a:lnTo>
                <a:lnTo>
                  <a:pt x="60" y="468"/>
                </a:lnTo>
                <a:lnTo>
                  <a:pt x="60" y="456"/>
                </a:lnTo>
                <a:lnTo>
                  <a:pt x="60" y="450"/>
                </a:lnTo>
                <a:lnTo>
                  <a:pt x="60" y="444"/>
                </a:lnTo>
                <a:lnTo>
                  <a:pt x="66" y="426"/>
                </a:lnTo>
                <a:lnTo>
                  <a:pt x="66" y="420"/>
                </a:lnTo>
                <a:lnTo>
                  <a:pt x="66" y="414"/>
                </a:lnTo>
                <a:lnTo>
                  <a:pt x="66" y="390"/>
                </a:lnTo>
                <a:lnTo>
                  <a:pt x="66" y="378"/>
                </a:lnTo>
                <a:lnTo>
                  <a:pt x="66" y="366"/>
                </a:lnTo>
                <a:lnTo>
                  <a:pt x="66" y="354"/>
                </a:lnTo>
                <a:lnTo>
                  <a:pt x="66" y="348"/>
                </a:lnTo>
                <a:lnTo>
                  <a:pt x="60" y="336"/>
                </a:lnTo>
                <a:lnTo>
                  <a:pt x="60" y="330"/>
                </a:lnTo>
                <a:lnTo>
                  <a:pt x="60" y="324"/>
                </a:lnTo>
                <a:lnTo>
                  <a:pt x="60" y="318"/>
                </a:lnTo>
                <a:lnTo>
                  <a:pt x="78" y="300"/>
                </a:lnTo>
                <a:lnTo>
                  <a:pt x="84" y="300"/>
                </a:lnTo>
                <a:lnTo>
                  <a:pt x="84" y="294"/>
                </a:lnTo>
                <a:lnTo>
                  <a:pt x="90" y="294"/>
                </a:lnTo>
                <a:lnTo>
                  <a:pt x="96" y="288"/>
                </a:lnTo>
                <a:lnTo>
                  <a:pt x="102" y="282"/>
                </a:lnTo>
                <a:lnTo>
                  <a:pt x="114" y="270"/>
                </a:lnTo>
                <a:lnTo>
                  <a:pt x="132" y="258"/>
                </a:lnTo>
                <a:lnTo>
                  <a:pt x="138" y="252"/>
                </a:lnTo>
                <a:lnTo>
                  <a:pt x="150" y="246"/>
                </a:lnTo>
                <a:lnTo>
                  <a:pt x="150" y="240"/>
                </a:lnTo>
                <a:lnTo>
                  <a:pt x="156" y="240"/>
                </a:lnTo>
                <a:lnTo>
                  <a:pt x="174" y="222"/>
                </a:lnTo>
                <a:lnTo>
                  <a:pt x="180" y="222"/>
                </a:lnTo>
                <a:lnTo>
                  <a:pt x="180" y="216"/>
                </a:lnTo>
                <a:lnTo>
                  <a:pt x="192" y="204"/>
                </a:lnTo>
                <a:lnTo>
                  <a:pt x="192" y="198"/>
                </a:lnTo>
                <a:lnTo>
                  <a:pt x="204" y="180"/>
                </a:lnTo>
                <a:lnTo>
                  <a:pt x="210" y="174"/>
                </a:lnTo>
                <a:lnTo>
                  <a:pt x="216" y="168"/>
                </a:lnTo>
                <a:lnTo>
                  <a:pt x="216" y="162"/>
                </a:lnTo>
                <a:lnTo>
                  <a:pt x="222" y="150"/>
                </a:lnTo>
                <a:lnTo>
                  <a:pt x="228" y="150"/>
                </a:lnTo>
                <a:lnTo>
                  <a:pt x="234" y="144"/>
                </a:lnTo>
                <a:lnTo>
                  <a:pt x="246" y="126"/>
                </a:lnTo>
                <a:lnTo>
                  <a:pt x="246" y="120"/>
                </a:lnTo>
                <a:lnTo>
                  <a:pt x="252" y="96"/>
                </a:lnTo>
                <a:lnTo>
                  <a:pt x="252" y="90"/>
                </a:lnTo>
                <a:lnTo>
                  <a:pt x="252" y="84"/>
                </a:lnTo>
                <a:lnTo>
                  <a:pt x="258" y="66"/>
                </a:lnTo>
                <a:lnTo>
                  <a:pt x="258" y="48"/>
                </a:lnTo>
                <a:lnTo>
                  <a:pt x="258" y="42"/>
                </a:lnTo>
                <a:lnTo>
                  <a:pt x="258" y="0"/>
                </a:lnTo>
                <a:close/>
              </a:path>
            </a:pathLst>
          </a:custGeom>
          <a:solidFill>
            <a:srgbClr val="3366FF"/>
          </a:solidFill>
          <a:ln w="9525">
            <a:solidFill>
              <a:srgbClr val="000066"/>
            </a:solidFill>
            <a:round/>
            <a:headEnd/>
            <a:tailEnd/>
          </a:ln>
        </p:spPr>
        <p:txBody>
          <a:bodyPr/>
          <a:lstStyle/>
          <a:p>
            <a:endParaRPr lang="en-GB"/>
          </a:p>
        </p:txBody>
      </p:sp>
      <p:sp>
        <p:nvSpPr>
          <p:cNvPr id="91146" name="Freeform 10"/>
          <p:cNvSpPr>
            <a:spLocks/>
          </p:cNvSpPr>
          <p:nvPr/>
        </p:nvSpPr>
        <p:spPr bwMode="auto">
          <a:xfrm>
            <a:off x="4659313" y="1419225"/>
            <a:ext cx="1377950" cy="1166813"/>
          </a:xfrm>
          <a:custGeom>
            <a:avLst/>
            <a:gdLst>
              <a:gd name="T0" fmla="*/ 581991 w 966"/>
              <a:gd name="T1" fmla="*/ 108347 h 840"/>
              <a:gd name="T2" fmla="*/ 676137 w 966"/>
              <a:gd name="T3" fmla="*/ 116681 h 840"/>
              <a:gd name="T4" fmla="*/ 795959 w 966"/>
              <a:gd name="T5" fmla="*/ 125016 h 840"/>
              <a:gd name="T6" fmla="*/ 890104 w 966"/>
              <a:gd name="T7" fmla="*/ 125016 h 840"/>
              <a:gd name="T8" fmla="*/ 975691 w 966"/>
              <a:gd name="T9" fmla="*/ 116681 h 840"/>
              <a:gd name="T10" fmla="*/ 1018485 w 966"/>
              <a:gd name="T11" fmla="*/ 50006 h 840"/>
              <a:gd name="T12" fmla="*/ 1095513 w 966"/>
              <a:gd name="T13" fmla="*/ 33338 h 840"/>
              <a:gd name="T14" fmla="*/ 1163983 w 966"/>
              <a:gd name="T15" fmla="*/ 8334 h 840"/>
              <a:gd name="T16" fmla="*/ 1215335 w 966"/>
              <a:gd name="T17" fmla="*/ 33338 h 840"/>
              <a:gd name="T18" fmla="*/ 1266687 w 966"/>
              <a:gd name="T19" fmla="*/ 75009 h 840"/>
              <a:gd name="T20" fmla="*/ 1318039 w 966"/>
              <a:gd name="T21" fmla="*/ 108347 h 840"/>
              <a:gd name="T22" fmla="*/ 1360833 w 966"/>
              <a:gd name="T23" fmla="*/ 158353 h 840"/>
              <a:gd name="T24" fmla="*/ 1369391 w 966"/>
              <a:gd name="T25" fmla="*/ 233363 h 840"/>
              <a:gd name="T26" fmla="*/ 1360833 w 966"/>
              <a:gd name="T27" fmla="*/ 308372 h 840"/>
              <a:gd name="T28" fmla="*/ 1309480 w 966"/>
              <a:gd name="T29" fmla="*/ 316706 h 840"/>
              <a:gd name="T30" fmla="*/ 1223893 w 966"/>
              <a:gd name="T31" fmla="*/ 325041 h 840"/>
              <a:gd name="T32" fmla="*/ 1181100 w 966"/>
              <a:gd name="T33" fmla="*/ 375047 h 840"/>
              <a:gd name="T34" fmla="*/ 1163983 w 966"/>
              <a:gd name="T35" fmla="*/ 441722 h 840"/>
              <a:gd name="T36" fmla="*/ 1155424 w 966"/>
              <a:gd name="T37" fmla="*/ 500063 h 840"/>
              <a:gd name="T38" fmla="*/ 1112630 w 966"/>
              <a:gd name="T39" fmla="*/ 566738 h 840"/>
              <a:gd name="T40" fmla="*/ 1061278 w 966"/>
              <a:gd name="T41" fmla="*/ 608410 h 840"/>
              <a:gd name="T42" fmla="*/ 1001367 w 966"/>
              <a:gd name="T43" fmla="*/ 633413 h 840"/>
              <a:gd name="T44" fmla="*/ 941457 w 966"/>
              <a:gd name="T45" fmla="*/ 666750 h 840"/>
              <a:gd name="T46" fmla="*/ 864428 w 966"/>
              <a:gd name="T47" fmla="*/ 691753 h 840"/>
              <a:gd name="T48" fmla="*/ 847311 w 966"/>
              <a:gd name="T49" fmla="*/ 725091 h 840"/>
              <a:gd name="T50" fmla="*/ 915780 w 966"/>
              <a:gd name="T51" fmla="*/ 733425 h 840"/>
              <a:gd name="T52" fmla="*/ 958574 w 966"/>
              <a:gd name="T53" fmla="*/ 783432 h 840"/>
              <a:gd name="T54" fmla="*/ 941457 w 966"/>
              <a:gd name="T55" fmla="*/ 850107 h 840"/>
              <a:gd name="T56" fmla="*/ 967133 w 966"/>
              <a:gd name="T57" fmla="*/ 891779 h 840"/>
              <a:gd name="T58" fmla="*/ 1009926 w 966"/>
              <a:gd name="T59" fmla="*/ 933450 h 840"/>
              <a:gd name="T60" fmla="*/ 1044161 w 966"/>
              <a:gd name="T61" fmla="*/ 991791 h 840"/>
              <a:gd name="T62" fmla="*/ 1121189 w 966"/>
              <a:gd name="T63" fmla="*/ 1000125 h 840"/>
              <a:gd name="T64" fmla="*/ 1189659 w 966"/>
              <a:gd name="T65" fmla="*/ 1016794 h 840"/>
              <a:gd name="T66" fmla="*/ 1258128 w 966"/>
              <a:gd name="T67" fmla="*/ 1025129 h 840"/>
              <a:gd name="T68" fmla="*/ 1215335 w 966"/>
              <a:gd name="T69" fmla="*/ 1066800 h 840"/>
              <a:gd name="T70" fmla="*/ 1155424 w 966"/>
              <a:gd name="T71" fmla="*/ 1091804 h 840"/>
              <a:gd name="T72" fmla="*/ 1129748 w 966"/>
              <a:gd name="T73" fmla="*/ 1158479 h 840"/>
              <a:gd name="T74" fmla="*/ 1069837 w 966"/>
              <a:gd name="T75" fmla="*/ 1141810 h 840"/>
              <a:gd name="T76" fmla="*/ 992809 w 966"/>
              <a:gd name="T77" fmla="*/ 1158479 h 840"/>
              <a:gd name="T78" fmla="*/ 967133 w 966"/>
              <a:gd name="T79" fmla="*/ 1100138 h 840"/>
              <a:gd name="T80" fmla="*/ 950015 w 966"/>
              <a:gd name="T81" fmla="*/ 1016794 h 840"/>
              <a:gd name="T82" fmla="*/ 907222 w 966"/>
              <a:gd name="T83" fmla="*/ 1000125 h 840"/>
              <a:gd name="T84" fmla="*/ 838752 w 966"/>
              <a:gd name="T85" fmla="*/ 1000125 h 840"/>
              <a:gd name="T86" fmla="*/ 787400 w 966"/>
              <a:gd name="T87" fmla="*/ 966788 h 840"/>
              <a:gd name="T88" fmla="*/ 701813 w 966"/>
              <a:gd name="T89" fmla="*/ 991791 h 840"/>
              <a:gd name="T90" fmla="*/ 667578 w 966"/>
              <a:gd name="T91" fmla="*/ 816769 h 840"/>
              <a:gd name="T92" fmla="*/ 624785 w 966"/>
              <a:gd name="T93" fmla="*/ 600075 h 840"/>
              <a:gd name="T94" fmla="*/ 445052 w 966"/>
              <a:gd name="T95" fmla="*/ 500063 h 840"/>
              <a:gd name="T96" fmla="*/ 359465 w 966"/>
              <a:gd name="T97" fmla="*/ 316706 h 840"/>
              <a:gd name="T98" fmla="*/ 248202 w 966"/>
              <a:gd name="T99" fmla="*/ 225028 h 840"/>
              <a:gd name="T100" fmla="*/ 111263 w 966"/>
              <a:gd name="T101" fmla="*/ 250031 h 840"/>
              <a:gd name="T102" fmla="*/ 42793 w 966"/>
              <a:gd name="T103" fmla="*/ 200025 h 840"/>
              <a:gd name="T104" fmla="*/ 0 w 966"/>
              <a:gd name="T105" fmla="*/ 158353 h 840"/>
              <a:gd name="T106" fmla="*/ 25676 w 966"/>
              <a:gd name="T107" fmla="*/ 91678 h 840"/>
              <a:gd name="T108" fmla="*/ 111263 w 966"/>
              <a:gd name="T109" fmla="*/ 91678 h 840"/>
              <a:gd name="T110" fmla="*/ 179733 w 966"/>
              <a:gd name="T111" fmla="*/ 100013 h 840"/>
              <a:gd name="T112" fmla="*/ 248202 w 966"/>
              <a:gd name="T113" fmla="*/ 108347 h 840"/>
              <a:gd name="T114" fmla="*/ 282437 w 966"/>
              <a:gd name="T115" fmla="*/ 166688 h 840"/>
              <a:gd name="T116" fmla="*/ 359465 w 966"/>
              <a:gd name="T117" fmla="*/ 183356 h 840"/>
              <a:gd name="T118" fmla="*/ 445052 w 966"/>
              <a:gd name="T119" fmla="*/ 175022 h 840"/>
              <a:gd name="T120" fmla="*/ 479287 w 966"/>
              <a:gd name="T121" fmla="*/ 116681 h 8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66"/>
              <a:gd name="T184" fmla="*/ 0 h 840"/>
              <a:gd name="T185" fmla="*/ 966 w 966"/>
              <a:gd name="T186" fmla="*/ 840 h 84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66" h="840">
                <a:moveTo>
                  <a:pt x="336" y="72"/>
                </a:moveTo>
                <a:lnTo>
                  <a:pt x="342" y="72"/>
                </a:lnTo>
                <a:lnTo>
                  <a:pt x="360" y="78"/>
                </a:lnTo>
                <a:lnTo>
                  <a:pt x="366" y="78"/>
                </a:lnTo>
                <a:lnTo>
                  <a:pt x="372" y="78"/>
                </a:lnTo>
                <a:lnTo>
                  <a:pt x="378" y="78"/>
                </a:lnTo>
                <a:lnTo>
                  <a:pt x="390" y="78"/>
                </a:lnTo>
                <a:lnTo>
                  <a:pt x="396" y="78"/>
                </a:lnTo>
                <a:lnTo>
                  <a:pt x="402" y="78"/>
                </a:lnTo>
                <a:lnTo>
                  <a:pt x="408" y="78"/>
                </a:lnTo>
                <a:lnTo>
                  <a:pt x="420" y="78"/>
                </a:lnTo>
                <a:lnTo>
                  <a:pt x="426" y="78"/>
                </a:lnTo>
                <a:lnTo>
                  <a:pt x="432" y="78"/>
                </a:lnTo>
                <a:lnTo>
                  <a:pt x="438" y="78"/>
                </a:lnTo>
                <a:lnTo>
                  <a:pt x="438" y="84"/>
                </a:lnTo>
                <a:lnTo>
                  <a:pt x="444" y="84"/>
                </a:lnTo>
                <a:lnTo>
                  <a:pt x="450" y="84"/>
                </a:lnTo>
                <a:lnTo>
                  <a:pt x="456" y="84"/>
                </a:lnTo>
                <a:lnTo>
                  <a:pt x="468" y="84"/>
                </a:lnTo>
                <a:lnTo>
                  <a:pt x="474" y="84"/>
                </a:lnTo>
                <a:lnTo>
                  <a:pt x="480" y="84"/>
                </a:lnTo>
                <a:lnTo>
                  <a:pt x="486" y="84"/>
                </a:lnTo>
                <a:lnTo>
                  <a:pt x="492" y="84"/>
                </a:lnTo>
                <a:lnTo>
                  <a:pt x="504" y="84"/>
                </a:lnTo>
                <a:lnTo>
                  <a:pt x="510" y="84"/>
                </a:lnTo>
                <a:lnTo>
                  <a:pt x="528" y="84"/>
                </a:lnTo>
                <a:lnTo>
                  <a:pt x="540" y="84"/>
                </a:lnTo>
                <a:lnTo>
                  <a:pt x="546" y="84"/>
                </a:lnTo>
                <a:lnTo>
                  <a:pt x="552" y="90"/>
                </a:lnTo>
                <a:lnTo>
                  <a:pt x="558" y="90"/>
                </a:lnTo>
                <a:lnTo>
                  <a:pt x="564" y="90"/>
                </a:lnTo>
                <a:lnTo>
                  <a:pt x="570" y="90"/>
                </a:lnTo>
                <a:lnTo>
                  <a:pt x="582" y="90"/>
                </a:lnTo>
                <a:lnTo>
                  <a:pt x="588" y="90"/>
                </a:lnTo>
                <a:lnTo>
                  <a:pt x="594" y="90"/>
                </a:lnTo>
                <a:lnTo>
                  <a:pt x="600" y="90"/>
                </a:lnTo>
                <a:lnTo>
                  <a:pt x="606" y="90"/>
                </a:lnTo>
                <a:lnTo>
                  <a:pt x="612" y="90"/>
                </a:lnTo>
                <a:lnTo>
                  <a:pt x="618" y="90"/>
                </a:lnTo>
                <a:lnTo>
                  <a:pt x="624" y="90"/>
                </a:lnTo>
                <a:lnTo>
                  <a:pt x="630" y="90"/>
                </a:lnTo>
                <a:lnTo>
                  <a:pt x="636" y="90"/>
                </a:lnTo>
                <a:lnTo>
                  <a:pt x="642" y="90"/>
                </a:lnTo>
                <a:lnTo>
                  <a:pt x="648" y="90"/>
                </a:lnTo>
                <a:lnTo>
                  <a:pt x="654" y="90"/>
                </a:lnTo>
                <a:lnTo>
                  <a:pt x="660" y="90"/>
                </a:lnTo>
                <a:lnTo>
                  <a:pt x="666" y="90"/>
                </a:lnTo>
                <a:lnTo>
                  <a:pt x="672" y="90"/>
                </a:lnTo>
                <a:lnTo>
                  <a:pt x="678" y="90"/>
                </a:lnTo>
                <a:lnTo>
                  <a:pt x="684" y="84"/>
                </a:lnTo>
                <a:lnTo>
                  <a:pt x="684" y="78"/>
                </a:lnTo>
                <a:lnTo>
                  <a:pt x="690" y="78"/>
                </a:lnTo>
                <a:lnTo>
                  <a:pt x="690" y="72"/>
                </a:lnTo>
                <a:lnTo>
                  <a:pt x="696" y="66"/>
                </a:lnTo>
                <a:lnTo>
                  <a:pt x="696" y="60"/>
                </a:lnTo>
                <a:lnTo>
                  <a:pt x="702" y="54"/>
                </a:lnTo>
                <a:lnTo>
                  <a:pt x="702" y="48"/>
                </a:lnTo>
                <a:lnTo>
                  <a:pt x="708" y="48"/>
                </a:lnTo>
                <a:lnTo>
                  <a:pt x="708" y="42"/>
                </a:lnTo>
                <a:lnTo>
                  <a:pt x="714" y="36"/>
                </a:lnTo>
                <a:lnTo>
                  <a:pt x="720" y="30"/>
                </a:lnTo>
                <a:lnTo>
                  <a:pt x="726" y="30"/>
                </a:lnTo>
                <a:lnTo>
                  <a:pt x="732" y="30"/>
                </a:lnTo>
                <a:lnTo>
                  <a:pt x="732" y="24"/>
                </a:lnTo>
                <a:lnTo>
                  <a:pt x="738" y="24"/>
                </a:lnTo>
                <a:lnTo>
                  <a:pt x="744" y="24"/>
                </a:lnTo>
                <a:lnTo>
                  <a:pt x="750" y="24"/>
                </a:lnTo>
                <a:lnTo>
                  <a:pt x="756" y="24"/>
                </a:lnTo>
                <a:lnTo>
                  <a:pt x="762" y="24"/>
                </a:lnTo>
                <a:lnTo>
                  <a:pt x="768" y="24"/>
                </a:lnTo>
                <a:lnTo>
                  <a:pt x="774" y="24"/>
                </a:lnTo>
                <a:lnTo>
                  <a:pt x="780" y="18"/>
                </a:lnTo>
                <a:lnTo>
                  <a:pt x="786" y="18"/>
                </a:lnTo>
                <a:lnTo>
                  <a:pt x="792" y="18"/>
                </a:lnTo>
                <a:lnTo>
                  <a:pt x="792" y="12"/>
                </a:lnTo>
                <a:lnTo>
                  <a:pt x="798" y="12"/>
                </a:lnTo>
                <a:lnTo>
                  <a:pt x="804" y="12"/>
                </a:lnTo>
                <a:lnTo>
                  <a:pt x="804" y="6"/>
                </a:lnTo>
                <a:lnTo>
                  <a:pt x="810" y="6"/>
                </a:lnTo>
                <a:lnTo>
                  <a:pt x="816" y="6"/>
                </a:lnTo>
                <a:lnTo>
                  <a:pt x="816" y="0"/>
                </a:lnTo>
                <a:lnTo>
                  <a:pt x="822" y="0"/>
                </a:lnTo>
                <a:lnTo>
                  <a:pt x="828" y="0"/>
                </a:lnTo>
                <a:lnTo>
                  <a:pt x="834" y="0"/>
                </a:lnTo>
                <a:lnTo>
                  <a:pt x="834" y="6"/>
                </a:lnTo>
                <a:lnTo>
                  <a:pt x="840" y="6"/>
                </a:lnTo>
                <a:lnTo>
                  <a:pt x="846" y="12"/>
                </a:lnTo>
                <a:lnTo>
                  <a:pt x="846" y="18"/>
                </a:lnTo>
                <a:lnTo>
                  <a:pt x="852" y="18"/>
                </a:lnTo>
                <a:lnTo>
                  <a:pt x="852" y="24"/>
                </a:lnTo>
                <a:lnTo>
                  <a:pt x="852" y="30"/>
                </a:lnTo>
                <a:lnTo>
                  <a:pt x="858" y="36"/>
                </a:lnTo>
                <a:lnTo>
                  <a:pt x="864" y="36"/>
                </a:lnTo>
                <a:lnTo>
                  <a:pt x="870" y="36"/>
                </a:lnTo>
                <a:lnTo>
                  <a:pt x="870" y="42"/>
                </a:lnTo>
                <a:lnTo>
                  <a:pt x="876" y="42"/>
                </a:lnTo>
                <a:lnTo>
                  <a:pt x="882" y="42"/>
                </a:lnTo>
                <a:lnTo>
                  <a:pt x="882" y="48"/>
                </a:lnTo>
                <a:lnTo>
                  <a:pt x="888" y="48"/>
                </a:lnTo>
                <a:lnTo>
                  <a:pt x="888" y="54"/>
                </a:lnTo>
                <a:lnTo>
                  <a:pt x="894" y="54"/>
                </a:lnTo>
                <a:lnTo>
                  <a:pt x="894" y="60"/>
                </a:lnTo>
                <a:lnTo>
                  <a:pt x="900" y="60"/>
                </a:lnTo>
                <a:lnTo>
                  <a:pt x="900" y="66"/>
                </a:lnTo>
                <a:lnTo>
                  <a:pt x="906" y="66"/>
                </a:lnTo>
                <a:lnTo>
                  <a:pt x="906" y="72"/>
                </a:lnTo>
                <a:lnTo>
                  <a:pt x="912" y="72"/>
                </a:lnTo>
                <a:lnTo>
                  <a:pt x="912" y="78"/>
                </a:lnTo>
                <a:lnTo>
                  <a:pt x="918" y="78"/>
                </a:lnTo>
                <a:lnTo>
                  <a:pt x="924" y="78"/>
                </a:lnTo>
                <a:lnTo>
                  <a:pt x="924" y="84"/>
                </a:lnTo>
                <a:lnTo>
                  <a:pt x="930" y="84"/>
                </a:lnTo>
                <a:lnTo>
                  <a:pt x="936" y="84"/>
                </a:lnTo>
                <a:lnTo>
                  <a:pt x="942" y="84"/>
                </a:lnTo>
                <a:lnTo>
                  <a:pt x="942" y="90"/>
                </a:lnTo>
                <a:lnTo>
                  <a:pt x="948" y="96"/>
                </a:lnTo>
                <a:lnTo>
                  <a:pt x="948" y="102"/>
                </a:lnTo>
                <a:lnTo>
                  <a:pt x="948" y="108"/>
                </a:lnTo>
                <a:lnTo>
                  <a:pt x="954" y="108"/>
                </a:lnTo>
                <a:lnTo>
                  <a:pt x="954" y="114"/>
                </a:lnTo>
                <a:lnTo>
                  <a:pt x="954" y="120"/>
                </a:lnTo>
                <a:lnTo>
                  <a:pt x="960" y="120"/>
                </a:lnTo>
                <a:lnTo>
                  <a:pt x="960" y="126"/>
                </a:lnTo>
                <a:lnTo>
                  <a:pt x="960" y="132"/>
                </a:lnTo>
                <a:lnTo>
                  <a:pt x="960" y="138"/>
                </a:lnTo>
                <a:lnTo>
                  <a:pt x="960" y="144"/>
                </a:lnTo>
                <a:lnTo>
                  <a:pt x="960" y="150"/>
                </a:lnTo>
                <a:lnTo>
                  <a:pt x="960" y="156"/>
                </a:lnTo>
                <a:lnTo>
                  <a:pt x="960" y="162"/>
                </a:lnTo>
                <a:lnTo>
                  <a:pt x="960" y="168"/>
                </a:lnTo>
                <a:lnTo>
                  <a:pt x="960" y="174"/>
                </a:lnTo>
                <a:lnTo>
                  <a:pt x="960" y="180"/>
                </a:lnTo>
                <a:lnTo>
                  <a:pt x="960" y="186"/>
                </a:lnTo>
                <a:lnTo>
                  <a:pt x="960" y="192"/>
                </a:lnTo>
                <a:lnTo>
                  <a:pt x="966" y="198"/>
                </a:lnTo>
                <a:lnTo>
                  <a:pt x="966" y="204"/>
                </a:lnTo>
                <a:lnTo>
                  <a:pt x="966" y="210"/>
                </a:lnTo>
                <a:lnTo>
                  <a:pt x="966" y="216"/>
                </a:lnTo>
                <a:lnTo>
                  <a:pt x="960" y="222"/>
                </a:lnTo>
                <a:lnTo>
                  <a:pt x="954" y="222"/>
                </a:lnTo>
                <a:lnTo>
                  <a:pt x="954" y="228"/>
                </a:lnTo>
                <a:lnTo>
                  <a:pt x="948" y="228"/>
                </a:lnTo>
                <a:lnTo>
                  <a:pt x="948" y="234"/>
                </a:lnTo>
                <a:lnTo>
                  <a:pt x="942" y="234"/>
                </a:lnTo>
                <a:lnTo>
                  <a:pt x="936" y="234"/>
                </a:lnTo>
                <a:lnTo>
                  <a:pt x="930" y="240"/>
                </a:lnTo>
                <a:lnTo>
                  <a:pt x="924" y="240"/>
                </a:lnTo>
                <a:lnTo>
                  <a:pt x="924" y="234"/>
                </a:lnTo>
                <a:lnTo>
                  <a:pt x="924" y="228"/>
                </a:lnTo>
                <a:lnTo>
                  <a:pt x="918" y="228"/>
                </a:lnTo>
                <a:lnTo>
                  <a:pt x="912" y="228"/>
                </a:lnTo>
                <a:lnTo>
                  <a:pt x="906" y="228"/>
                </a:lnTo>
                <a:lnTo>
                  <a:pt x="900" y="228"/>
                </a:lnTo>
                <a:lnTo>
                  <a:pt x="894" y="228"/>
                </a:lnTo>
                <a:lnTo>
                  <a:pt x="888" y="228"/>
                </a:lnTo>
                <a:lnTo>
                  <a:pt x="882" y="234"/>
                </a:lnTo>
                <a:lnTo>
                  <a:pt x="876" y="234"/>
                </a:lnTo>
                <a:lnTo>
                  <a:pt x="870" y="234"/>
                </a:lnTo>
                <a:lnTo>
                  <a:pt x="864" y="234"/>
                </a:lnTo>
                <a:lnTo>
                  <a:pt x="858" y="234"/>
                </a:lnTo>
                <a:lnTo>
                  <a:pt x="852" y="234"/>
                </a:lnTo>
                <a:lnTo>
                  <a:pt x="846" y="234"/>
                </a:lnTo>
                <a:lnTo>
                  <a:pt x="846" y="240"/>
                </a:lnTo>
                <a:lnTo>
                  <a:pt x="840" y="240"/>
                </a:lnTo>
                <a:lnTo>
                  <a:pt x="840" y="246"/>
                </a:lnTo>
                <a:lnTo>
                  <a:pt x="840" y="252"/>
                </a:lnTo>
                <a:lnTo>
                  <a:pt x="834" y="252"/>
                </a:lnTo>
                <a:lnTo>
                  <a:pt x="834" y="258"/>
                </a:lnTo>
                <a:lnTo>
                  <a:pt x="834" y="264"/>
                </a:lnTo>
                <a:lnTo>
                  <a:pt x="828" y="270"/>
                </a:lnTo>
                <a:lnTo>
                  <a:pt x="828" y="276"/>
                </a:lnTo>
                <a:lnTo>
                  <a:pt x="828" y="282"/>
                </a:lnTo>
                <a:lnTo>
                  <a:pt x="828" y="288"/>
                </a:lnTo>
                <a:lnTo>
                  <a:pt x="828" y="294"/>
                </a:lnTo>
                <a:lnTo>
                  <a:pt x="822" y="294"/>
                </a:lnTo>
                <a:lnTo>
                  <a:pt x="822" y="300"/>
                </a:lnTo>
                <a:lnTo>
                  <a:pt x="822" y="306"/>
                </a:lnTo>
                <a:lnTo>
                  <a:pt x="822" y="312"/>
                </a:lnTo>
                <a:lnTo>
                  <a:pt x="816" y="312"/>
                </a:lnTo>
                <a:lnTo>
                  <a:pt x="816" y="318"/>
                </a:lnTo>
                <a:lnTo>
                  <a:pt x="816" y="324"/>
                </a:lnTo>
                <a:lnTo>
                  <a:pt x="810" y="324"/>
                </a:lnTo>
                <a:lnTo>
                  <a:pt x="810" y="330"/>
                </a:lnTo>
                <a:lnTo>
                  <a:pt x="810" y="336"/>
                </a:lnTo>
                <a:lnTo>
                  <a:pt x="816" y="336"/>
                </a:lnTo>
                <a:lnTo>
                  <a:pt x="816" y="342"/>
                </a:lnTo>
                <a:lnTo>
                  <a:pt x="816" y="348"/>
                </a:lnTo>
                <a:lnTo>
                  <a:pt x="810" y="348"/>
                </a:lnTo>
                <a:lnTo>
                  <a:pt x="810" y="354"/>
                </a:lnTo>
                <a:lnTo>
                  <a:pt x="810" y="360"/>
                </a:lnTo>
                <a:lnTo>
                  <a:pt x="810" y="366"/>
                </a:lnTo>
                <a:lnTo>
                  <a:pt x="804" y="366"/>
                </a:lnTo>
                <a:lnTo>
                  <a:pt x="804" y="372"/>
                </a:lnTo>
                <a:lnTo>
                  <a:pt x="804" y="378"/>
                </a:lnTo>
                <a:lnTo>
                  <a:pt x="804" y="384"/>
                </a:lnTo>
                <a:lnTo>
                  <a:pt x="798" y="384"/>
                </a:lnTo>
                <a:lnTo>
                  <a:pt x="798" y="390"/>
                </a:lnTo>
                <a:lnTo>
                  <a:pt x="792" y="396"/>
                </a:lnTo>
                <a:lnTo>
                  <a:pt x="786" y="402"/>
                </a:lnTo>
                <a:lnTo>
                  <a:pt x="780" y="408"/>
                </a:lnTo>
                <a:lnTo>
                  <a:pt x="780" y="414"/>
                </a:lnTo>
                <a:lnTo>
                  <a:pt x="774" y="414"/>
                </a:lnTo>
                <a:lnTo>
                  <a:pt x="768" y="420"/>
                </a:lnTo>
                <a:lnTo>
                  <a:pt x="762" y="420"/>
                </a:lnTo>
                <a:lnTo>
                  <a:pt x="762" y="426"/>
                </a:lnTo>
                <a:lnTo>
                  <a:pt x="756" y="426"/>
                </a:lnTo>
                <a:lnTo>
                  <a:pt x="756" y="432"/>
                </a:lnTo>
                <a:lnTo>
                  <a:pt x="750" y="432"/>
                </a:lnTo>
                <a:lnTo>
                  <a:pt x="750" y="438"/>
                </a:lnTo>
                <a:lnTo>
                  <a:pt x="744" y="438"/>
                </a:lnTo>
                <a:lnTo>
                  <a:pt x="744" y="444"/>
                </a:lnTo>
                <a:lnTo>
                  <a:pt x="738" y="444"/>
                </a:lnTo>
                <a:lnTo>
                  <a:pt x="732" y="444"/>
                </a:lnTo>
                <a:lnTo>
                  <a:pt x="732" y="450"/>
                </a:lnTo>
                <a:lnTo>
                  <a:pt x="726" y="450"/>
                </a:lnTo>
                <a:lnTo>
                  <a:pt x="720" y="450"/>
                </a:lnTo>
                <a:lnTo>
                  <a:pt x="714" y="450"/>
                </a:lnTo>
                <a:lnTo>
                  <a:pt x="708" y="450"/>
                </a:lnTo>
                <a:lnTo>
                  <a:pt x="708" y="456"/>
                </a:lnTo>
                <a:lnTo>
                  <a:pt x="702" y="456"/>
                </a:lnTo>
                <a:lnTo>
                  <a:pt x="696" y="462"/>
                </a:lnTo>
                <a:lnTo>
                  <a:pt x="690" y="462"/>
                </a:lnTo>
                <a:lnTo>
                  <a:pt x="690" y="468"/>
                </a:lnTo>
                <a:lnTo>
                  <a:pt x="684" y="468"/>
                </a:lnTo>
                <a:lnTo>
                  <a:pt x="678" y="468"/>
                </a:lnTo>
                <a:lnTo>
                  <a:pt x="678" y="474"/>
                </a:lnTo>
                <a:lnTo>
                  <a:pt x="672" y="474"/>
                </a:lnTo>
                <a:lnTo>
                  <a:pt x="666" y="474"/>
                </a:lnTo>
                <a:lnTo>
                  <a:pt x="666" y="480"/>
                </a:lnTo>
                <a:lnTo>
                  <a:pt x="660" y="480"/>
                </a:lnTo>
                <a:lnTo>
                  <a:pt x="654" y="486"/>
                </a:lnTo>
                <a:lnTo>
                  <a:pt x="648" y="486"/>
                </a:lnTo>
                <a:lnTo>
                  <a:pt x="642" y="486"/>
                </a:lnTo>
                <a:lnTo>
                  <a:pt x="636" y="486"/>
                </a:lnTo>
                <a:lnTo>
                  <a:pt x="636" y="492"/>
                </a:lnTo>
                <a:lnTo>
                  <a:pt x="630" y="492"/>
                </a:lnTo>
                <a:lnTo>
                  <a:pt x="624" y="492"/>
                </a:lnTo>
                <a:lnTo>
                  <a:pt x="618" y="498"/>
                </a:lnTo>
                <a:lnTo>
                  <a:pt x="612" y="498"/>
                </a:lnTo>
                <a:lnTo>
                  <a:pt x="606" y="498"/>
                </a:lnTo>
                <a:lnTo>
                  <a:pt x="600" y="498"/>
                </a:lnTo>
                <a:lnTo>
                  <a:pt x="600" y="504"/>
                </a:lnTo>
                <a:lnTo>
                  <a:pt x="594" y="504"/>
                </a:lnTo>
                <a:lnTo>
                  <a:pt x="588" y="504"/>
                </a:lnTo>
                <a:lnTo>
                  <a:pt x="588" y="510"/>
                </a:lnTo>
                <a:lnTo>
                  <a:pt x="582" y="510"/>
                </a:lnTo>
                <a:lnTo>
                  <a:pt x="582" y="516"/>
                </a:lnTo>
                <a:lnTo>
                  <a:pt x="588" y="516"/>
                </a:lnTo>
                <a:lnTo>
                  <a:pt x="594" y="516"/>
                </a:lnTo>
                <a:lnTo>
                  <a:pt x="594" y="522"/>
                </a:lnTo>
                <a:lnTo>
                  <a:pt x="600" y="522"/>
                </a:lnTo>
                <a:lnTo>
                  <a:pt x="606" y="528"/>
                </a:lnTo>
                <a:lnTo>
                  <a:pt x="612" y="528"/>
                </a:lnTo>
                <a:lnTo>
                  <a:pt x="618" y="528"/>
                </a:lnTo>
                <a:lnTo>
                  <a:pt x="624" y="528"/>
                </a:lnTo>
                <a:lnTo>
                  <a:pt x="624" y="522"/>
                </a:lnTo>
                <a:lnTo>
                  <a:pt x="630" y="522"/>
                </a:lnTo>
                <a:lnTo>
                  <a:pt x="636" y="522"/>
                </a:lnTo>
                <a:lnTo>
                  <a:pt x="642" y="522"/>
                </a:lnTo>
                <a:lnTo>
                  <a:pt x="642" y="528"/>
                </a:lnTo>
                <a:lnTo>
                  <a:pt x="648" y="528"/>
                </a:lnTo>
                <a:lnTo>
                  <a:pt x="654" y="528"/>
                </a:lnTo>
                <a:lnTo>
                  <a:pt x="654" y="534"/>
                </a:lnTo>
                <a:lnTo>
                  <a:pt x="660" y="534"/>
                </a:lnTo>
                <a:lnTo>
                  <a:pt x="660" y="540"/>
                </a:lnTo>
                <a:lnTo>
                  <a:pt x="666" y="540"/>
                </a:lnTo>
                <a:lnTo>
                  <a:pt x="666" y="546"/>
                </a:lnTo>
                <a:lnTo>
                  <a:pt x="666" y="552"/>
                </a:lnTo>
                <a:lnTo>
                  <a:pt x="672" y="558"/>
                </a:lnTo>
                <a:lnTo>
                  <a:pt x="672" y="564"/>
                </a:lnTo>
                <a:lnTo>
                  <a:pt x="672" y="570"/>
                </a:lnTo>
                <a:lnTo>
                  <a:pt x="666" y="570"/>
                </a:lnTo>
                <a:lnTo>
                  <a:pt x="672" y="576"/>
                </a:lnTo>
                <a:lnTo>
                  <a:pt x="672" y="582"/>
                </a:lnTo>
                <a:lnTo>
                  <a:pt x="672" y="588"/>
                </a:lnTo>
                <a:lnTo>
                  <a:pt x="678" y="588"/>
                </a:lnTo>
                <a:lnTo>
                  <a:pt x="678" y="594"/>
                </a:lnTo>
                <a:lnTo>
                  <a:pt x="672" y="600"/>
                </a:lnTo>
                <a:lnTo>
                  <a:pt x="666" y="606"/>
                </a:lnTo>
                <a:lnTo>
                  <a:pt x="660" y="612"/>
                </a:lnTo>
                <a:lnTo>
                  <a:pt x="654" y="612"/>
                </a:lnTo>
                <a:lnTo>
                  <a:pt x="648" y="618"/>
                </a:lnTo>
                <a:lnTo>
                  <a:pt x="642" y="624"/>
                </a:lnTo>
                <a:lnTo>
                  <a:pt x="648" y="630"/>
                </a:lnTo>
                <a:lnTo>
                  <a:pt x="648" y="636"/>
                </a:lnTo>
                <a:lnTo>
                  <a:pt x="654" y="642"/>
                </a:lnTo>
                <a:lnTo>
                  <a:pt x="660" y="642"/>
                </a:lnTo>
                <a:lnTo>
                  <a:pt x="666" y="642"/>
                </a:lnTo>
                <a:lnTo>
                  <a:pt x="672" y="642"/>
                </a:lnTo>
                <a:lnTo>
                  <a:pt x="678" y="642"/>
                </a:lnTo>
                <a:lnTo>
                  <a:pt x="684" y="642"/>
                </a:lnTo>
                <a:lnTo>
                  <a:pt x="690" y="642"/>
                </a:lnTo>
                <a:lnTo>
                  <a:pt x="690" y="648"/>
                </a:lnTo>
                <a:lnTo>
                  <a:pt x="696" y="648"/>
                </a:lnTo>
                <a:lnTo>
                  <a:pt x="696" y="654"/>
                </a:lnTo>
                <a:lnTo>
                  <a:pt x="696" y="660"/>
                </a:lnTo>
                <a:lnTo>
                  <a:pt x="702" y="660"/>
                </a:lnTo>
                <a:lnTo>
                  <a:pt x="702" y="666"/>
                </a:lnTo>
                <a:lnTo>
                  <a:pt x="702" y="672"/>
                </a:lnTo>
                <a:lnTo>
                  <a:pt x="708" y="672"/>
                </a:lnTo>
                <a:lnTo>
                  <a:pt x="708" y="678"/>
                </a:lnTo>
                <a:lnTo>
                  <a:pt x="708" y="684"/>
                </a:lnTo>
                <a:lnTo>
                  <a:pt x="714" y="684"/>
                </a:lnTo>
                <a:lnTo>
                  <a:pt x="714" y="690"/>
                </a:lnTo>
                <a:lnTo>
                  <a:pt x="720" y="696"/>
                </a:lnTo>
                <a:lnTo>
                  <a:pt x="720" y="702"/>
                </a:lnTo>
                <a:lnTo>
                  <a:pt x="726" y="702"/>
                </a:lnTo>
                <a:lnTo>
                  <a:pt x="726" y="708"/>
                </a:lnTo>
                <a:lnTo>
                  <a:pt x="732" y="708"/>
                </a:lnTo>
                <a:lnTo>
                  <a:pt x="732" y="714"/>
                </a:lnTo>
                <a:lnTo>
                  <a:pt x="738" y="714"/>
                </a:lnTo>
                <a:lnTo>
                  <a:pt x="744" y="714"/>
                </a:lnTo>
                <a:lnTo>
                  <a:pt x="750" y="714"/>
                </a:lnTo>
                <a:lnTo>
                  <a:pt x="756" y="714"/>
                </a:lnTo>
                <a:lnTo>
                  <a:pt x="762" y="714"/>
                </a:lnTo>
                <a:lnTo>
                  <a:pt x="768" y="714"/>
                </a:lnTo>
                <a:lnTo>
                  <a:pt x="774" y="714"/>
                </a:lnTo>
                <a:lnTo>
                  <a:pt x="780" y="714"/>
                </a:lnTo>
                <a:lnTo>
                  <a:pt x="780" y="720"/>
                </a:lnTo>
                <a:lnTo>
                  <a:pt x="786" y="720"/>
                </a:lnTo>
                <a:lnTo>
                  <a:pt x="792" y="726"/>
                </a:lnTo>
                <a:lnTo>
                  <a:pt x="798" y="726"/>
                </a:lnTo>
                <a:lnTo>
                  <a:pt x="804" y="726"/>
                </a:lnTo>
                <a:lnTo>
                  <a:pt x="810" y="726"/>
                </a:lnTo>
                <a:lnTo>
                  <a:pt x="810" y="732"/>
                </a:lnTo>
                <a:lnTo>
                  <a:pt x="816" y="732"/>
                </a:lnTo>
                <a:lnTo>
                  <a:pt x="822" y="732"/>
                </a:lnTo>
                <a:lnTo>
                  <a:pt x="828" y="726"/>
                </a:lnTo>
                <a:lnTo>
                  <a:pt x="828" y="732"/>
                </a:lnTo>
                <a:lnTo>
                  <a:pt x="834" y="732"/>
                </a:lnTo>
                <a:lnTo>
                  <a:pt x="840" y="732"/>
                </a:lnTo>
                <a:lnTo>
                  <a:pt x="846" y="732"/>
                </a:lnTo>
                <a:lnTo>
                  <a:pt x="852" y="738"/>
                </a:lnTo>
                <a:lnTo>
                  <a:pt x="852" y="732"/>
                </a:lnTo>
                <a:lnTo>
                  <a:pt x="858" y="732"/>
                </a:lnTo>
                <a:lnTo>
                  <a:pt x="858" y="738"/>
                </a:lnTo>
                <a:lnTo>
                  <a:pt x="864" y="738"/>
                </a:lnTo>
                <a:lnTo>
                  <a:pt x="870" y="738"/>
                </a:lnTo>
                <a:lnTo>
                  <a:pt x="876" y="738"/>
                </a:lnTo>
                <a:lnTo>
                  <a:pt x="882" y="738"/>
                </a:lnTo>
                <a:lnTo>
                  <a:pt x="888" y="738"/>
                </a:lnTo>
                <a:lnTo>
                  <a:pt x="882" y="744"/>
                </a:lnTo>
                <a:lnTo>
                  <a:pt x="882" y="750"/>
                </a:lnTo>
                <a:lnTo>
                  <a:pt x="876" y="756"/>
                </a:lnTo>
                <a:lnTo>
                  <a:pt x="876" y="762"/>
                </a:lnTo>
                <a:lnTo>
                  <a:pt x="870" y="762"/>
                </a:lnTo>
                <a:lnTo>
                  <a:pt x="864" y="762"/>
                </a:lnTo>
                <a:lnTo>
                  <a:pt x="864" y="768"/>
                </a:lnTo>
                <a:lnTo>
                  <a:pt x="858" y="768"/>
                </a:lnTo>
                <a:lnTo>
                  <a:pt x="852" y="768"/>
                </a:lnTo>
                <a:lnTo>
                  <a:pt x="852" y="774"/>
                </a:lnTo>
                <a:lnTo>
                  <a:pt x="846" y="774"/>
                </a:lnTo>
                <a:lnTo>
                  <a:pt x="846" y="780"/>
                </a:lnTo>
                <a:lnTo>
                  <a:pt x="840" y="780"/>
                </a:lnTo>
                <a:lnTo>
                  <a:pt x="834" y="780"/>
                </a:lnTo>
                <a:lnTo>
                  <a:pt x="828" y="780"/>
                </a:lnTo>
                <a:lnTo>
                  <a:pt x="822" y="780"/>
                </a:lnTo>
                <a:lnTo>
                  <a:pt x="816" y="780"/>
                </a:lnTo>
                <a:lnTo>
                  <a:pt x="816" y="786"/>
                </a:lnTo>
                <a:lnTo>
                  <a:pt x="810" y="786"/>
                </a:lnTo>
                <a:lnTo>
                  <a:pt x="810" y="792"/>
                </a:lnTo>
                <a:lnTo>
                  <a:pt x="804" y="798"/>
                </a:lnTo>
                <a:lnTo>
                  <a:pt x="804" y="804"/>
                </a:lnTo>
                <a:lnTo>
                  <a:pt x="798" y="804"/>
                </a:lnTo>
                <a:lnTo>
                  <a:pt x="798" y="810"/>
                </a:lnTo>
                <a:lnTo>
                  <a:pt x="798" y="816"/>
                </a:lnTo>
                <a:lnTo>
                  <a:pt x="792" y="816"/>
                </a:lnTo>
                <a:lnTo>
                  <a:pt x="792" y="822"/>
                </a:lnTo>
                <a:lnTo>
                  <a:pt x="792" y="828"/>
                </a:lnTo>
                <a:lnTo>
                  <a:pt x="792" y="834"/>
                </a:lnTo>
                <a:lnTo>
                  <a:pt x="792" y="840"/>
                </a:lnTo>
                <a:lnTo>
                  <a:pt x="786" y="840"/>
                </a:lnTo>
                <a:lnTo>
                  <a:pt x="780" y="840"/>
                </a:lnTo>
                <a:lnTo>
                  <a:pt x="774" y="840"/>
                </a:lnTo>
                <a:lnTo>
                  <a:pt x="768" y="834"/>
                </a:lnTo>
                <a:lnTo>
                  <a:pt x="768" y="828"/>
                </a:lnTo>
                <a:lnTo>
                  <a:pt x="762" y="828"/>
                </a:lnTo>
                <a:lnTo>
                  <a:pt x="756" y="828"/>
                </a:lnTo>
                <a:lnTo>
                  <a:pt x="756" y="822"/>
                </a:lnTo>
                <a:lnTo>
                  <a:pt x="750" y="822"/>
                </a:lnTo>
                <a:lnTo>
                  <a:pt x="744" y="822"/>
                </a:lnTo>
                <a:lnTo>
                  <a:pt x="738" y="822"/>
                </a:lnTo>
                <a:lnTo>
                  <a:pt x="732" y="822"/>
                </a:lnTo>
                <a:lnTo>
                  <a:pt x="732" y="828"/>
                </a:lnTo>
                <a:lnTo>
                  <a:pt x="726" y="828"/>
                </a:lnTo>
                <a:lnTo>
                  <a:pt x="720" y="828"/>
                </a:lnTo>
                <a:lnTo>
                  <a:pt x="714" y="828"/>
                </a:lnTo>
                <a:lnTo>
                  <a:pt x="708" y="828"/>
                </a:lnTo>
                <a:lnTo>
                  <a:pt x="702" y="834"/>
                </a:lnTo>
                <a:lnTo>
                  <a:pt x="696" y="834"/>
                </a:lnTo>
                <a:lnTo>
                  <a:pt x="696" y="828"/>
                </a:lnTo>
                <a:lnTo>
                  <a:pt x="696" y="822"/>
                </a:lnTo>
                <a:lnTo>
                  <a:pt x="690" y="822"/>
                </a:lnTo>
                <a:lnTo>
                  <a:pt x="690" y="816"/>
                </a:lnTo>
                <a:lnTo>
                  <a:pt x="690" y="810"/>
                </a:lnTo>
                <a:lnTo>
                  <a:pt x="690" y="804"/>
                </a:lnTo>
                <a:lnTo>
                  <a:pt x="684" y="804"/>
                </a:lnTo>
                <a:lnTo>
                  <a:pt x="684" y="798"/>
                </a:lnTo>
                <a:lnTo>
                  <a:pt x="684" y="792"/>
                </a:lnTo>
                <a:lnTo>
                  <a:pt x="678" y="792"/>
                </a:lnTo>
                <a:lnTo>
                  <a:pt x="678" y="786"/>
                </a:lnTo>
                <a:lnTo>
                  <a:pt x="684" y="780"/>
                </a:lnTo>
                <a:lnTo>
                  <a:pt x="684" y="774"/>
                </a:lnTo>
                <a:lnTo>
                  <a:pt x="678" y="768"/>
                </a:lnTo>
                <a:lnTo>
                  <a:pt x="678" y="762"/>
                </a:lnTo>
                <a:lnTo>
                  <a:pt x="678" y="756"/>
                </a:lnTo>
                <a:lnTo>
                  <a:pt x="672" y="750"/>
                </a:lnTo>
                <a:lnTo>
                  <a:pt x="672" y="744"/>
                </a:lnTo>
                <a:lnTo>
                  <a:pt x="672" y="738"/>
                </a:lnTo>
                <a:lnTo>
                  <a:pt x="666" y="732"/>
                </a:lnTo>
                <a:lnTo>
                  <a:pt x="666" y="726"/>
                </a:lnTo>
                <a:lnTo>
                  <a:pt x="666" y="720"/>
                </a:lnTo>
                <a:lnTo>
                  <a:pt x="660" y="714"/>
                </a:lnTo>
                <a:lnTo>
                  <a:pt x="660" y="708"/>
                </a:lnTo>
                <a:lnTo>
                  <a:pt x="654" y="708"/>
                </a:lnTo>
                <a:lnTo>
                  <a:pt x="654" y="714"/>
                </a:lnTo>
                <a:lnTo>
                  <a:pt x="648" y="714"/>
                </a:lnTo>
                <a:lnTo>
                  <a:pt x="642" y="714"/>
                </a:lnTo>
                <a:lnTo>
                  <a:pt x="636" y="714"/>
                </a:lnTo>
                <a:lnTo>
                  <a:pt x="636" y="720"/>
                </a:lnTo>
                <a:lnTo>
                  <a:pt x="630" y="720"/>
                </a:lnTo>
                <a:lnTo>
                  <a:pt x="630" y="714"/>
                </a:lnTo>
                <a:lnTo>
                  <a:pt x="624" y="714"/>
                </a:lnTo>
                <a:lnTo>
                  <a:pt x="624" y="720"/>
                </a:lnTo>
                <a:lnTo>
                  <a:pt x="618" y="720"/>
                </a:lnTo>
                <a:lnTo>
                  <a:pt x="612" y="720"/>
                </a:lnTo>
                <a:lnTo>
                  <a:pt x="606" y="720"/>
                </a:lnTo>
                <a:lnTo>
                  <a:pt x="600" y="720"/>
                </a:lnTo>
                <a:lnTo>
                  <a:pt x="594" y="720"/>
                </a:lnTo>
                <a:lnTo>
                  <a:pt x="588" y="720"/>
                </a:lnTo>
                <a:lnTo>
                  <a:pt x="582" y="720"/>
                </a:lnTo>
                <a:lnTo>
                  <a:pt x="576" y="720"/>
                </a:lnTo>
                <a:lnTo>
                  <a:pt x="570" y="714"/>
                </a:lnTo>
                <a:lnTo>
                  <a:pt x="570" y="708"/>
                </a:lnTo>
                <a:lnTo>
                  <a:pt x="570" y="702"/>
                </a:lnTo>
                <a:lnTo>
                  <a:pt x="570" y="696"/>
                </a:lnTo>
                <a:lnTo>
                  <a:pt x="570" y="690"/>
                </a:lnTo>
                <a:lnTo>
                  <a:pt x="564" y="696"/>
                </a:lnTo>
                <a:lnTo>
                  <a:pt x="558" y="696"/>
                </a:lnTo>
                <a:lnTo>
                  <a:pt x="552" y="696"/>
                </a:lnTo>
                <a:lnTo>
                  <a:pt x="546" y="702"/>
                </a:lnTo>
                <a:lnTo>
                  <a:pt x="540" y="702"/>
                </a:lnTo>
                <a:lnTo>
                  <a:pt x="534" y="702"/>
                </a:lnTo>
                <a:lnTo>
                  <a:pt x="528" y="708"/>
                </a:lnTo>
                <a:lnTo>
                  <a:pt x="522" y="708"/>
                </a:lnTo>
                <a:lnTo>
                  <a:pt x="516" y="714"/>
                </a:lnTo>
                <a:lnTo>
                  <a:pt x="510" y="714"/>
                </a:lnTo>
                <a:lnTo>
                  <a:pt x="504" y="714"/>
                </a:lnTo>
                <a:lnTo>
                  <a:pt x="498" y="720"/>
                </a:lnTo>
                <a:lnTo>
                  <a:pt x="492" y="714"/>
                </a:lnTo>
                <a:lnTo>
                  <a:pt x="486" y="708"/>
                </a:lnTo>
                <a:lnTo>
                  <a:pt x="480" y="702"/>
                </a:lnTo>
                <a:lnTo>
                  <a:pt x="474" y="696"/>
                </a:lnTo>
                <a:lnTo>
                  <a:pt x="468" y="690"/>
                </a:lnTo>
                <a:lnTo>
                  <a:pt x="462" y="690"/>
                </a:lnTo>
                <a:lnTo>
                  <a:pt x="456" y="684"/>
                </a:lnTo>
                <a:lnTo>
                  <a:pt x="438" y="672"/>
                </a:lnTo>
                <a:lnTo>
                  <a:pt x="438" y="654"/>
                </a:lnTo>
                <a:lnTo>
                  <a:pt x="444" y="618"/>
                </a:lnTo>
                <a:lnTo>
                  <a:pt x="468" y="588"/>
                </a:lnTo>
                <a:lnTo>
                  <a:pt x="486" y="570"/>
                </a:lnTo>
                <a:lnTo>
                  <a:pt x="480" y="558"/>
                </a:lnTo>
                <a:lnTo>
                  <a:pt x="468" y="552"/>
                </a:lnTo>
                <a:lnTo>
                  <a:pt x="450" y="528"/>
                </a:lnTo>
                <a:lnTo>
                  <a:pt x="438" y="510"/>
                </a:lnTo>
                <a:lnTo>
                  <a:pt x="414" y="510"/>
                </a:lnTo>
                <a:lnTo>
                  <a:pt x="402" y="492"/>
                </a:lnTo>
                <a:lnTo>
                  <a:pt x="408" y="468"/>
                </a:lnTo>
                <a:lnTo>
                  <a:pt x="420" y="450"/>
                </a:lnTo>
                <a:lnTo>
                  <a:pt x="438" y="432"/>
                </a:lnTo>
                <a:lnTo>
                  <a:pt x="432" y="414"/>
                </a:lnTo>
                <a:lnTo>
                  <a:pt x="432" y="384"/>
                </a:lnTo>
                <a:lnTo>
                  <a:pt x="426" y="366"/>
                </a:lnTo>
                <a:lnTo>
                  <a:pt x="414" y="366"/>
                </a:lnTo>
                <a:lnTo>
                  <a:pt x="396" y="378"/>
                </a:lnTo>
                <a:lnTo>
                  <a:pt x="378" y="372"/>
                </a:lnTo>
                <a:lnTo>
                  <a:pt x="366" y="366"/>
                </a:lnTo>
                <a:lnTo>
                  <a:pt x="348" y="372"/>
                </a:lnTo>
                <a:lnTo>
                  <a:pt x="318" y="372"/>
                </a:lnTo>
                <a:lnTo>
                  <a:pt x="312" y="360"/>
                </a:lnTo>
                <a:lnTo>
                  <a:pt x="306" y="354"/>
                </a:lnTo>
                <a:lnTo>
                  <a:pt x="312" y="342"/>
                </a:lnTo>
                <a:lnTo>
                  <a:pt x="318" y="324"/>
                </a:lnTo>
                <a:lnTo>
                  <a:pt x="318" y="300"/>
                </a:lnTo>
                <a:lnTo>
                  <a:pt x="312" y="288"/>
                </a:lnTo>
                <a:lnTo>
                  <a:pt x="300" y="276"/>
                </a:lnTo>
                <a:lnTo>
                  <a:pt x="282" y="270"/>
                </a:lnTo>
                <a:lnTo>
                  <a:pt x="264" y="270"/>
                </a:lnTo>
                <a:lnTo>
                  <a:pt x="258" y="252"/>
                </a:lnTo>
                <a:lnTo>
                  <a:pt x="252" y="228"/>
                </a:lnTo>
                <a:lnTo>
                  <a:pt x="252" y="222"/>
                </a:lnTo>
                <a:lnTo>
                  <a:pt x="234" y="216"/>
                </a:lnTo>
                <a:lnTo>
                  <a:pt x="222" y="204"/>
                </a:lnTo>
                <a:lnTo>
                  <a:pt x="216" y="198"/>
                </a:lnTo>
                <a:lnTo>
                  <a:pt x="222" y="180"/>
                </a:lnTo>
                <a:lnTo>
                  <a:pt x="222" y="174"/>
                </a:lnTo>
                <a:lnTo>
                  <a:pt x="222" y="162"/>
                </a:lnTo>
                <a:lnTo>
                  <a:pt x="210" y="162"/>
                </a:lnTo>
                <a:lnTo>
                  <a:pt x="198" y="162"/>
                </a:lnTo>
                <a:lnTo>
                  <a:pt x="174" y="162"/>
                </a:lnTo>
                <a:lnTo>
                  <a:pt x="162" y="162"/>
                </a:lnTo>
                <a:lnTo>
                  <a:pt x="138" y="156"/>
                </a:lnTo>
                <a:lnTo>
                  <a:pt x="120" y="162"/>
                </a:lnTo>
                <a:lnTo>
                  <a:pt x="108" y="180"/>
                </a:lnTo>
                <a:lnTo>
                  <a:pt x="102" y="198"/>
                </a:lnTo>
                <a:lnTo>
                  <a:pt x="102" y="216"/>
                </a:lnTo>
                <a:lnTo>
                  <a:pt x="90" y="216"/>
                </a:lnTo>
                <a:lnTo>
                  <a:pt x="78" y="210"/>
                </a:lnTo>
                <a:lnTo>
                  <a:pt x="78" y="192"/>
                </a:lnTo>
                <a:lnTo>
                  <a:pt x="78" y="180"/>
                </a:lnTo>
                <a:lnTo>
                  <a:pt x="72" y="174"/>
                </a:lnTo>
                <a:lnTo>
                  <a:pt x="60" y="162"/>
                </a:lnTo>
                <a:lnTo>
                  <a:pt x="60" y="156"/>
                </a:lnTo>
                <a:lnTo>
                  <a:pt x="60" y="150"/>
                </a:lnTo>
                <a:lnTo>
                  <a:pt x="54" y="150"/>
                </a:lnTo>
                <a:lnTo>
                  <a:pt x="48" y="150"/>
                </a:lnTo>
                <a:lnTo>
                  <a:pt x="48" y="144"/>
                </a:lnTo>
                <a:lnTo>
                  <a:pt x="42" y="144"/>
                </a:lnTo>
                <a:lnTo>
                  <a:pt x="36" y="144"/>
                </a:lnTo>
                <a:lnTo>
                  <a:pt x="30" y="144"/>
                </a:lnTo>
                <a:lnTo>
                  <a:pt x="24" y="144"/>
                </a:lnTo>
                <a:lnTo>
                  <a:pt x="18" y="144"/>
                </a:lnTo>
                <a:lnTo>
                  <a:pt x="12" y="144"/>
                </a:lnTo>
                <a:lnTo>
                  <a:pt x="6" y="144"/>
                </a:lnTo>
                <a:lnTo>
                  <a:pt x="0" y="144"/>
                </a:lnTo>
                <a:lnTo>
                  <a:pt x="0" y="138"/>
                </a:lnTo>
                <a:lnTo>
                  <a:pt x="0" y="132"/>
                </a:lnTo>
                <a:lnTo>
                  <a:pt x="0" y="126"/>
                </a:lnTo>
                <a:lnTo>
                  <a:pt x="0" y="120"/>
                </a:lnTo>
                <a:lnTo>
                  <a:pt x="0" y="114"/>
                </a:lnTo>
                <a:lnTo>
                  <a:pt x="6" y="108"/>
                </a:lnTo>
                <a:lnTo>
                  <a:pt x="6" y="102"/>
                </a:lnTo>
                <a:lnTo>
                  <a:pt x="6" y="96"/>
                </a:lnTo>
                <a:lnTo>
                  <a:pt x="6" y="90"/>
                </a:lnTo>
                <a:lnTo>
                  <a:pt x="6" y="84"/>
                </a:lnTo>
                <a:lnTo>
                  <a:pt x="6" y="78"/>
                </a:lnTo>
                <a:lnTo>
                  <a:pt x="12" y="78"/>
                </a:lnTo>
                <a:lnTo>
                  <a:pt x="12" y="72"/>
                </a:lnTo>
                <a:lnTo>
                  <a:pt x="12" y="66"/>
                </a:lnTo>
                <a:lnTo>
                  <a:pt x="18" y="66"/>
                </a:lnTo>
                <a:lnTo>
                  <a:pt x="24" y="66"/>
                </a:lnTo>
                <a:lnTo>
                  <a:pt x="30" y="66"/>
                </a:lnTo>
                <a:lnTo>
                  <a:pt x="36" y="66"/>
                </a:lnTo>
                <a:lnTo>
                  <a:pt x="42" y="66"/>
                </a:lnTo>
                <a:lnTo>
                  <a:pt x="48" y="66"/>
                </a:lnTo>
                <a:lnTo>
                  <a:pt x="54" y="66"/>
                </a:lnTo>
                <a:lnTo>
                  <a:pt x="60" y="66"/>
                </a:lnTo>
                <a:lnTo>
                  <a:pt x="66" y="66"/>
                </a:lnTo>
                <a:lnTo>
                  <a:pt x="72" y="66"/>
                </a:lnTo>
                <a:lnTo>
                  <a:pt x="78" y="66"/>
                </a:lnTo>
                <a:lnTo>
                  <a:pt x="84" y="66"/>
                </a:lnTo>
                <a:lnTo>
                  <a:pt x="90" y="66"/>
                </a:lnTo>
                <a:lnTo>
                  <a:pt x="90" y="60"/>
                </a:lnTo>
                <a:lnTo>
                  <a:pt x="96" y="60"/>
                </a:lnTo>
                <a:lnTo>
                  <a:pt x="102" y="66"/>
                </a:lnTo>
                <a:lnTo>
                  <a:pt x="108" y="66"/>
                </a:lnTo>
                <a:lnTo>
                  <a:pt x="114" y="66"/>
                </a:lnTo>
                <a:lnTo>
                  <a:pt x="114" y="72"/>
                </a:lnTo>
                <a:lnTo>
                  <a:pt x="120" y="72"/>
                </a:lnTo>
                <a:lnTo>
                  <a:pt x="126" y="72"/>
                </a:lnTo>
                <a:lnTo>
                  <a:pt x="132" y="72"/>
                </a:lnTo>
                <a:lnTo>
                  <a:pt x="138" y="72"/>
                </a:lnTo>
                <a:lnTo>
                  <a:pt x="138" y="66"/>
                </a:lnTo>
                <a:lnTo>
                  <a:pt x="144" y="66"/>
                </a:lnTo>
                <a:lnTo>
                  <a:pt x="150" y="66"/>
                </a:lnTo>
                <a:lnTo>
                  <a:pt x="150" y="72"/>
                </a:lnTo>
                <a:lnTo>
                  <a:pt x="156" y="72"/>
                </a:lnTo>
                <a:lnTo>
                  <a:pt x="162" y="72"/>
                </a:lnTo>
                <a:lnTo>
                  <a:pt x="168" y="72"/>
                </a:lnTo>
                <a:lnTo>
                  <a:pt x="174" y="78"/>
                </a:lnTo>
                <a:lnTo>
                  <a:pt x="174" y="84"/>
                </a:lnTo>
                <a:lnTo>
                  <a:pt x="174" y="90"/>
                </a:lnTo>
                <a:lnTo>
                  <a:pt x="174" y="96"/>
                </a:lnTo>
                <a:lnTo>
                  <a:pt x="174" y="102"/>
                </a:lnTo>
                <a:lnTo>
                  <a:pt x="180" y="102"/>
                </a:lnTo>
                <a:lnTo>
                  <a:pt x="180" y="108"/>
                </a:lnTo>
                <a:lnTo>
                  <a:pt x="186" y="114"/>
                </a:lnTo>
                <a:lnTo>
                  <a:pt x="192" y="114"/>
                </a:lnTo>
                <a:lnTo>
                  <a:pt x="192" y="120"/>
                </a:lnTo>
                <a:lnTo>
                  <a:pt x="198" y="120"/>
                </a:lnTo>
                <a:lnTo>
                  <a:pt x="204" y="120"/>
                </a:lnTo>
                <a:lnTo>
                  <a:pt x="210" y="126"/>
                </a:lnTo>
                <a:lnTo>
                  <a:pt x="216" y="126"/>
                </a:lnTo>
                <a:lnTo>
                  <a:pt x="222" y="126"/>
                </a:lnTo>
                <a:lnTo>
                  <a:pt x="228" y="126"/>
                </a:lnTo>
                <a:lnTo>
                  <a:pt x="234" y="126"/>
                </a:lnTo>
                <a:lnTo>
                  <a:pt x="240" y="126"/>
                </a:lnTo>
                <a:lnTo>
                  <a:pt x="240" y="132"/>
                </a:lnTo>
                <a:lnTo>
                  <a:pt x="246" y="132"/>
                </a:lnTo>
                <a:lnTo>
                  <a:pt x="252" y="132"/>
                </a:lnTo>
                <a:lnTo>
                  <a:pt x="258" y="132"/>
                </a:lnTo>
                <a:lnTo>
                  <a:pt x="264" y="132"/>
                </a:lnTo>
                <a:lnTo>
                  <a:pt x="270" y="132"/>
                </a:lnTo>
                <a:lnTo>
                  <a:pt x="276" y="132"/>
                </a:lnTo>
                <a:lnTo>
                  <a:pt x="282" y="126"/>
                </a:lnTo>
                <a:lnTo>
                  <a:pt x="288" y="126"/>
                </a:lnTo>
                <a:lnTo>
                  <a:pt x="294" y="126"/>
                </a:lnTo>
                <a:lnTo>
                  <a:pt x="300" y="126"/>
                </a:lnTo>
                <a:lnTo>
                  <a:pt x="306" y="126"/>
                </a:lnTo>
                <a:lnTo>
                  <a:pt x="312" y="126"/>
                </a:lnTo>
                <a:lnTo>
                  <a:pt x="312" y="120"/>
                </a:lnTo>
                <a:lnTo>
                  <a:pt x="318" y="114"/>
                </a:lnTo>
                <a:lnTo>
                  <a:pt x="318" y="108"/>
                </a:lnTo>
                <a:lnTo>
                  <a:pt x="324" y="108"/>
                </a:lnTo>
                <a:lnTo>
                  <a:pt x="324" y="102"/>
                </a:lnTo>
                <a:lnTo>
                  <a:pt x="324" y="96"/>
                </a:lnTo>
                <a:lnTo>
                  <a:pt x="330" y="96"/>
                </a:lnTo>
                <a:lnTo>
                  <a:pt x="330" y="90"/>
                </a:lnTo>
                <a:lnTo>
                  <a:pt x="336" y="90"/>
                </a:lnTo>
                <a:lnTo>
                  <a:pt x="336" y="84"/>
                </a:lnTo>
                <a:lnTo>
                  <a:pt x="336" y="78"/>
                </a:lnTo>
                <a:lnTo>
                  <a:pt x="336" y="72"/>
                </a:lnTo>
                <a:close/>
              </a:path>
            </a:pathLst>
          </a:custGeom>
          <a:solidFill>
            <a:srgbClr val="3366FF"/>
          </a:solidFill>
          <a:ln w="9525">
            <a:solidFill>
              <a:srgbClr val="000066"/>
            </a:solidFill>
            <a:round/>
            <a:headEnd/>
            <a:tailEnd/>
          </a:ln>
        </p:spPr>
        <p:txBody>
          <a:bodyPr/>
          <a:lstStyle/>
          <a:p>
            <a:endParaRPr lang="en-GB"/>
          </a:p>
        </p:txBody>
      </p:sp>
      <p:sp>
        <p:nvSpPr>
          <p:cNvPr id="91147" name="Freeform 11"/>
          <p:cNvSpPr>
            <a:spLocks/>
          </p:cNvSpPr>
          <p:nvPr/>
        </p:nvSpPr>
        <p:spPr bwMode="auto">
          <a:xfrm>
            <a:off x="4375150" y="1635125"/>
            <a:ext cx="979488" cy="1176338"/>
          </a:xfrm>
          <a:custGeom>
            <a:avLst/>
            <a:gdLst>
              <a:gd name="T0" fmla="*/ 120288 w 684"/>
              <a:gd name="T1" fmla="*/ 500569 h 846"/>
              <a:gd name="T2" fmla="*/ 103104 w 684"/>
              <a:gd name="T3" fmla="*/ 450512 h 846"/>
              <a:gd name="T4" fmla="*/ 94512 w 684"/>
              <a:gd name="T5" fmla="*/ 400455 h 846"/>
              <a:gd name="T6" fmla="*/ 103104 w 684"/>
              <a:gd name="T7" fmla="*/ 350399 h 846"/>
              <a:gd name="T8" fmla="*/ 103104 w 684"/>
              <a:gd name="T9" fmla="*/ 291999 h 846"/>
              <a:gd name="T10" fmla="*/ 103104 w 684"/>
              <a:gd name="T11" fmla="*/ 233599 h 846"/>
              <a:gd name="T12" fmla="*/ 120288 w 684"/>
              <a:gd name="T13" fmla="*/ 183542 h 846"/>
              <a:gd name="T14" fmla="*/ 154656 w 684"/>
              <a:gd name="T15" fmla="*/ 150171 h 846"/>
              <a:gd name="T16" fmla="*/ 206208 w 684"/>
              <a:gd name="T17" fmla="*/ 133485 h 846"/>
              <a:gd name="T18" fmla="*/ 257760 w 684"/>
              <a:gd name="T19" fmla="*/ 116800 h 846"/>
              <a:gd name="T20" fmla="*/ 292128 w 684"/>
              <a:gd name="T21" fmla="*/ 91771 h 846"/>
              <a:gd name="T22" fmla="*/ 317904 w 684"/>
              <a:gd name="T23" fmla="*/ 33371 h 846"/>
              <a:gd name="T24" fmla="*/ 360864 w 684"/>
              <a:gd name="T25" fmla="*/ 16686 h 846"/>
              <a:gd name="T26" fmla="*/ 412416 w 684"/>
              <a:gd name="T27" fmla="*/ 83428 h 846"/>
              <a:gd name="T28" fmla="*/ 532704 w 684"/>
              <a:gd name="T29" fmla="*/ 8343 h 846"/>
              <a:gd name="T30" fmla="*/ 601440 w 684"/>
              <a:gd name="T31" fmla="*/ 66743 h 846"/>
              <a:gd name="T32" fmla="*/ 713136 w 684"/>
              <a:gd name="T33" fmla="*/ 166856 h 846"/>
              <a:gd name="T34" fmla="*/ 738912 w 684"/>
              <a:gd name="T35" fmla="*/ 300342 h 846"/>
              <a:gd name="T36" fmla="*/ 902160 w 684"/>
              <a:gd name="T37" fmla="*/ 317027 h 846"/>
              <a:gd name="T38" fmla="*/ 910752 w 684"/>
              <a:gd name="T39" fmla="*/ 492227 h 846"/>
              <a:gd name="T40" fmla="*/ 910752 w 684"/>
              <a:gd name="T41" fmla="*/ 692454 h 846"/>
              <a:gd name="T42" fmla="*/ 910752 w 684"/>
              <a:gd name="T43" fmla="*/ 742511 h 846"/>
              <a:gd name="T44" fmla="*/ 876384 w 684"/>
              <a:gd name="T45" fmla="*/ 734168 h 846"/>
              <a:gd name="T46" fmla="*/ 824832 w 684"/>
              <a:gd name="T47" fmla="*/ 742511 h 846"/>
              <a:gd name="T48" fmla="*/ 781872 w 684"/>
              <a:gd name="T49" fmla="*/ 767540 h 846"/>
              <a:gd name="T50" fmla="*/ 747504 w 684"/>
              <a:gd name="T51" fmla="*/ 792568 h 846"/>
              <a:gd name="T52" fmla="*/ 713136 w 684"/>
              <a:gd name="T53" fmla="*/ 817597 h 846"/>
              <a:gd name="T54" fmla="*/ 695952 w 684"/>
              <a:gd name="T55" fmla="*/ 859311 h 846"/>
              <a:gd name="T56" fmla="*/ 652992 w 684"/>
              <a:gd name="T57" fmla="*/ 842625 h 846"/>
              <a:gd name="T58" fmla="*/ 627216 w 684"/>
              <a:gd name="T59" fmla="*/ 875996 h 846"/>
              <a:gd name="T60" fmla="*/ 627216 w 684"/>
              <a:gd name="T61" fmla="*/ 934396 h 846"/>
              <a:gd name="T62" fmla="*/ 627216 w 684"/>
              <a:gd name="T63" fmla="*/ 984453 h 846"/>
              <a:gd name="T64" fmla="*/ 644400 w 684"/>
              <a:gd name="T65" fmla="*/ 1026167 h 846"/>
              <a:gd name="T66" fmla="*/ 670176 w 684"/>
              <a:gd name="T67" fmla="*/ 1067881 h 846"/>
              <a:gd name="T68" fmla="*/ 661584 w 684"/>
              <a:gd name="T69" fmla="*/ 1109595 h 846"/>
              <a:gd name="T70" fmla="*/ 627216 w 684"/>
              <a:gd name="T71" fmla="*/ 1151310 h 846"/>
              <a:gd name="T72" fmla="*/ 584256 w 684"/>
              <a:gd name="T73" fmla="*/ 1176338 h 846"/>
              <a:gd name="T74" fmla="*/ 549888 w 684"/>
              <a:gd name="T75" fmla="*/ 1134624 h 846"/>
              <a:gd name="T76" fmla="*/ 515520 w 684"/>
              <a:gd name="T77" fmla="*/ 1109595 h 846"/>
              <a:gd name="T78" fmla="*/ 481152 w 684"/>
              <a:gd name="T79" fmla="*/ 1101253 h 846"/>
              <a:gd name="T80" fmla="*/ 498336 w 684"/>
              <a:gd name="T81" fmla="*/ 1076224 h 846"/>
              <a:gd name="T82" fmla="*/ 515520 w 684"/>
              <a:gd name="T83" fmla="*/ 1051196 h 846"/>
              <a:gd name="T84" fmla="*/ 515520 w 684"/>
              <a:gd name="T85" fmla="*/ 1009482 h 846"/>
              <a:gd name="T86" fmla="*/ 506928 w 684"/>
              <a:gd name="T87" fmla="*/ 959425 h 846"/>
              <a:gd name="T88" fmla="*/ 524112 w 684"/>
              <a:gd name="T89" fmla="*/ 917710 h 846"/>
              <a:gd name="T90" fmla="*/ 515520 w 684"/>
              <a:gd name="T91" fmla="*/ 859311 h 846"/>
              <a:gd name="T92" fmla="*/ 481152 w 684"/>
              <a:gd name="T93" fmla="*/ 825939 h 846"/>
              <a:gd name="T94" fmla="*/ 446784 w 684"/>
              <a:gd name="T95" fmla="*/ 800911 h 846"/>
              <a:gd name="T96" fmla="*/ 395232 w 684"/>
              <a:gd name="T97" fmla="*/ 784225 h 846"/>
              <a:gd name="T98" fmla="*/ 352272 w 684"/>
              <a:gd name="T99" fmla="*/ 759197 h 846"/>
              <a:gd name="T100" fmla="*/ 317904 w 684"/>
              <a:gd name="T101" fmla="*/ 734168 h 846"/>
              <a:gd name="T102" fmla="*/ 274944 w 684"/>
              <a:gd name="T103" fmla="*/ 700797 h 846"/>
              <a:gd name="T104" fmla="*/ 283536 w 684"/>
              <a:gd name="T105" fmla="*/ 659083 h 846"/>
              <a:gd name="T106" fmla="*/ 249168 w 684"/>
              <a:gd name="T107" fmla="*/ 625712 h 846"/>
              <a:gd name="T108" fmla="*/ 206208 w 684"/>
              <a:gd name="T109" fmla="*/ 642397 h 846"/>
              <a:gd name="T110" fmla="*/ 154656 w 684"/>
              <a:gd name="T111" fmla="*/ 650740 h 846"/>
              <a:gd name="T112" fmla="*/ 111696 w 684"/>
              <a:gd name="T113" fmla="*/ 675769 h 846"/>
              <a:gd name="T114" fmla="*/ 68736 w 684"/>
              <a:gd name="T115" fmla="*/ 709140 h 846"/>
              <a:gd name="T116" fmla="*/ 17184 w 684"/>
              <a:gd name="T117" fmla="*/ 717483 h 846"/>
              <a:gd name="T118" fmla="*/ 0 w 684"/>
              <a:gd name="T119" fmla="*/ 659083 h 846"/>
              <a:gd name="T120" fmla="*/ 17184 w 684"/>
              <a:gd name="T121" fmla="*/ 609026 h 846"/>
              <a:gd name="T122" fmla="*/ 51552 w 684"/>
              <a:gd name="T123" fmla="*/ 567312 h 846"/>
              <a:gd name="T124" fmla="*/ 103104 w 684"/>
              <a:gd name="T125" fmla="*/ 558969 h 84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84"/>
              <a:gd name="T190" fmla="*/ 0 h 846"/>
              <a:gd name="T191" fmla="*/ 684 w 684"/>
              <a:gd name="T192" fmla="*/ 846 h 84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84" h="846">
                <a:moveTo>
                  <a:pt x="90" y="396"/>
                </a:moveTo>
                <a:lnTo>
                  <a:pt x="90" y="390"/>
                </a:lnTo>
                <a:lnTo>
                  <a:pt x="90" y="384"/>
                </a:lnTo>
                <a:lnTo>
                  <a:pt x="90" y="378"/>
                </a:lnTo>
                <a:lnTo>
                  <a:pt x="84" y="372"/>
                </a:lnTo>
                <a:lnTo>
                  <a:pt x="84" y="366"/>
                </a:lnTo>
                <a:lnTo>
                  <a:pt x="84" y="360"/>
                </a:lnTo>
                <a:lnTo>
                  <a:pt x="84" y="354"/>
                </a:lnTo>
                <a:lnTo>
                  <a:pt x="78" y="354"/>
                </a:lnTo>
                <a:lnTo>
                  <a:pt x="78" y="348"/>
                </a:lnTo>
                <a:lnTo>
                  <a:pt x="78" y="342"/>
                </a:lnTo>
                <a:lnTo>
                  <a:pt x="78" y="336"/>
                </a:lnTo>
                <a:lnTo>
                  <a:pt x="78" y="330"/>
                </a:lnTo>
                <a:lnTo>
                  <a:pt x="72" y="324"/>
                </a:lnTo>
                <a:lnTo>
                  <a:pt x="78" y="324"/>
                </a:lnTo>
                <a:lnTo>
                  <a:pt x="78" y="318"/>
                </a:lnTo>
                <a:lnTo>
                  <a:pt x="78" y="312"/>
                </a:lnTo>
                <a:lnTo>
                  <a:pt x="72" y="306"/>
                </a:lnTo>
                <a:lnTo>
                  <a:pt x="72" y="300"/>
                </a:lnTo>
                <a:lnTo>
                  <a:pt x="66" y="294"/>
                </a:lnTo>
                <a:lnTo>
                  <a:pt x="66" y="288"/>
                </a:lnTo>
                <a:lnTo>
                  <a:pt x="66" y="282"/>
                </a:lnTo>
                <a:lnTo>
                  <a:pt x="66" y="276"/>
                </a:lnTo>
                <a:lnTo>
                  <a:pt x="66" y="270"/>
                </a:lnTo>
                <a:lnTo>
                  <a:pt x="66" y="264"/>
                </a:lnTo>
                <a:lnTo>
                  <a:pt x="66" y="258"/>
                </a:lnTo>
                <a:lnTo>
                  <a:pt x="72" y="258"/>
                </a:lnTo>
                <a:lnTo>
                  <a:pt x="72" y="252"/>
                </a:lnTo>
                <a:lnTo>
                  <a:pt x="72" y="246"/>
                </a:lnTo>
                <a:lnTo>
                  <a:pt x="72" y="240"/>
                </a:lnTo>
                <a:lnTo>
                  <a:pt x="72" y="234"/>
                </a:lnTo>
                <a:lnTo>
                  <a:pt x="72" y="228"/>
                </a:lnTo>
                <a:lnTo>
                  <a:pt x="72" y="222"/>
                </a:lnTo>
                <a:lnTo>
                  <a:pt x="72" y="216"/>
                </a:lnTo>
                <a:lnTo>
                  <a:pt x="72" y="210"/>
                </a:lnTo>
                <a:lnTo>
                  <a:pt x="72" y="204"/>
                </a:lnTo>
                <a:lnTo>
                  <a:pt x="72" y="198"/>
                </a:lnTo>
                <a:lnTo>
                  <a:pt x="72" y="192"/>
                </a:lnTo>
                <a:lnTo>
                  <a:pt x="72" y="186"/>
                </a:lnTo>
                <a:lnTo>
                  <a:pt x="72" y="180"/>
                </a:lnTo>
                <a:lnTo>
                  <a:pt x="72" y="174"/>
                </a:lnTo>
                <a:lnTo>
                  <a:pt x="72" y="168"/>
                </a:lnTo>
                <a:lnTo>
                  <a:pt x="78" y="168"/>
                </a:lnTo>
                <a:lnTo>
                  <a:pt x="78" y="162"/>
                </a:lnTo>
                <a:lnTo>
                  <a:pt x="78" y="156"/>
                </a:lnTo>
                <a:lnTo>
                  <a:pt x="84" y="150"/>
                </a:lnTo>
                <a:lnTo>
                  <a:pt x="84" y="144"/>
                </a:lnTo>
                <a:lnTo>
                  <a:pt x="84" y="138"/>
                </a:lnTo>
                <a:lnTo>
                  <a:pt x="84" y="132"/>
                </a:lnTo>
                <a:lnTo>
                  <a:pt x="90" y="126"/>
                </a:lnTo>
                <a:lnTo>
                  <a:pt x="90" y="120"/>
                </a:lnTo>
                <a:lnTo>
                  <a:pt x="90" y="114"/>
                </a:lnTo>
                <a:lnTo>
                  <a:pt x="96" y="114"/>
                </a:lnTo>
                <a:lnTo>
                  <a:pt x="96" y="108"/>
                </a:lnTo>
                <a:lnTo>
                  <a:pt x="102" y="108"/>
                </a:lnTo>
                <a:lnTo>
                  <a:pt x="108" y="108"/>
                </a:lnTo>
                <a:lnTo>
                  <a:pt x="114" y="102"/>
                </a:lnTo>
                <a:lnTo>
                  <a:pt x="120" y="102"/>
                </a:lnTo>
                <a:lnTo>
                  <a:pt x="126" y="102"/>
                </a:lnTo>
                <a:lnTo>
                  <a:pt x="132" y="102"/>
                </a:lnTo>
                <a:lnTo>
                  <a:pt x="132" y="96"/>
                </a:lnTo>
                <a:lnTo>
                  <a:pt x="138" y="96"/>
                </a:lnTo>
                <a:lnTo>
                  <a:pt x="144" y="96"/>
                </a:lnTo>
                <a:lnTo>
                  <a:pt x="150" y="96"/>
                </a:lnTo>
                <a:lnTo>
                  <a:pt x="156" y="90"/>
                </a:lnTo>
                <a:lnTo>
                  <a:pt x="162" y="90"/>
                </a:lnTo>
                <a:lnTo>
                  <a:pt x="168" y="90"/>
                </a:lnTo>
                <a:lnTo>
                  <a:pt x="174" y="90"/>
                </a:lnTo>
                <a:lnTo>
                  <a:pt x="174" y="84"/>
                </a:lnTo>
                <a:lnTo>
                  <a:pt x="180" y="84"/>
                </a:lnTo>
                <a:lnTo>
                  <a:pt x="186" y="84"/>
                </a:lnTo>
                <a:lnTo>
                  <a:pt x="192" y="84"/>
                </a:lnTo>
                <a:lnTo>
                  <a:pt x="192" y="78"/>
                </a:lnTo>
                <a:lnTo>
                  <a:pt x="198" y="78"/>
                </a:lnTo>
                <a:lnTo>
                  <a:pt x="198" y="72"/>
                </a:lnTo>
                <a:lnTo>
                  <a:pt x="204" y="72"/>
                </a:lnTo>
                <a:lnTo>
                  <a:pt x="204" y="66"/>
                </a:lnTo>
                <a:lnTo>
                  <a:pt x="204" y="60"/>
                </a:lnTo>
                <a:lnTo>
                  <a:pt x="210" y="54"/>
                </a:lnTo>
                <a:lnTo>
                  <a:pt x="210" y="48"/>
                </a:lnTo>
                <a:lnTo>
                  <a:pt x="216" y="42"/>
                </a:lnTo>
                <a:lnTo>
                  <a:pt x="216" y="36"/>
                </a:lnTo>
                <a:lnTo>
                  <a:pt x="222" y="30"/>
                </a:lnTo>
                <a:lnTo>
                  <a:pt x="222" y="24"/>
                </a:lnTo>
                <a:lnTo>
                  <a:pt x="228" y="24"/>
                </a:lnTo>
                <a:lnTo>
                  <a:pt x="228" y="18"/>
                </a:lnTo>
                <a:lnTo>
                  <a:pt x="234" y="18"/>
                </a:lnTo>
                <a:lnTo>
                  <a:pt x="240" y="18"/>
                </a:lnTo>
                <a:lnTo>
                  <a:pt x="246" y="18"/>
                </a:lnTo>
                <a:lnTo>
                  <a:pt x="252" y="18"/>
                </a:lnTo>
                <a:lnTo>
                  <a:pt x="252" y="12"/>
                </a:lnTo>
                <a:lnTo>
                  <a:pt x="258" y="12"/>
                </a:lnTo>
                <a:lnTo>
                  <a:pt x="258" y="6"/>
                </a:lnTo>
                <a:lnTo>
                  <a:pt x="270" y="18"/>
                </a:lnTo>
                <a:lnTo>
                  <a:pt x="276" y="24"/>
                </a:lnTo>
                <a:lnTo>
                  <a:pt x="276" y="36"/>
                </a:lnTo>
                <a:lnTo>
                  <a:pt x="276" y="54"/>
                </a:lnTo>
                <a:lnTo>
                  <a:pt x="288" y="60"/>
                </a:lnTo>
                <a:lnTo>
                  <a:pt x="300" y="60"/>
                </a:lnTo>
                <a:lnTo>
                  <a:pt x="300" y="42"/>
                </a:lnTo>
                <a:lnTo>
                  <a:pt x="306" y="24"/>
                </a:lnTo>
                <a:lnTo>
                  <a:pt x="318" y="6"/>
                </a:lnTo>
                <a:lnTo>
                  <a:pt x="336" y="0"/>
                </a:lnTo>
                <a:lnTo>
                  <a:pt x="360" y="6"/>
                </a:lnTo>
                <a:lnTo>
                  <a:pt x="372" y="6"/>
                </a:lnTo>
                <a:lnTo>
                  <a:pt x="396" y="6"/>
                </a:lnTo>
                <a:lnTo>
                  <a:pt x="408" y="6"/>
                </a:lnTo>
                <a:lnTo>
                  <a:pt x="420" y="6"/>
                </a:lnTo>
                <a:lnTo>
                  <a:pt x="420" y="18"/>
                </a:lnTo>
                <a:lnTo>
                  <a:pt x="420" y="24"/>
                </a:lnTo>
                <a:lnTo>
                  <a:pt x="414" y="42"/>
                </a:lnTo>
                <a:lnTo>
                  <a:pt x="420" y="48"/>
                </a:lnTo>
                <a:lnTo>
                  <a:pt x="432" y="60"/>
                </a:lnTo>
                <a:lnTo>
                  <a:pt x="450" y="66"/>
                </a:lnTo>
                <a:lnTo>
                  <a:pt x="450" y="72"/>
                </a:lnTo>
                <a:lnTo>
                  <a:pt x="456" y="96"/>
                </a:lnTo>
                <a:lnTo>
                  <a:pt x="462" y="114"/>
                </a:lnTo>
                <a:lnTo>
                  <a:pt x="480" y="114"/>
                </a:lnTo>
                <a:lnTo>
                  <a:pt x="498" y="120"/>
                </a:lnTo>
                <a:lnTo>
                  <a:pt x="510" y="132"/>
                </a:lnTo>
                <a:lnTo>
                  <a:pt x="516" y="144"/>
                </a:lnTo>
                <a:lnTo>
                  <a:pt x="516" y="168"/>
                </a:lnTo>
                <a:lnTo>
                  <a:pt x="510" y="186"/>
                </a:lnTo>
                <a:lnTo>
                  <a:pt x="504" y="198"/>
                </a:lnTo>
                <a:lnTo>
                  <a:pt x="510" y="204"/>
                </a:lnTo>
                <a:lnTo>
                  <a:pt x="516" y="216"/>
                </a:lnTo>
                <a:lnTo>
                  <a:pt x="546" y="216"/>
                </a:lnTo>
                <a:lnTo>
                  <a:pt x="564" y="210"/>
                </a:lnTo>
                <a:lnTo>
                  <a:pt x="576" y="216"/>
                </a:lnTo>
                <a:lnTo>
                  <a:pt x="594" y="222"/>
                </a:lnTo>
                <a:lnTo>
                  <a:pt x="612" y="210"/>
                </a:lnTo>
                <a:lnTo>
                  <a:pt x="624" y="210"/>
                </a:lnTo>
                <a:lnTo>
                  <a:pt x="630" y="228"/>
                </a:lnTo>
                <a:lnTo>
                  <a:pt x="630" y="258"/>
                </a:lnTo>
                <a:lnTo>
                  <a:pt x="636" y="276"/>
                </a:lnTo>
                <a:lnTo>
                  <a:pt x="618" y="294"/>
                </a:lnTo>
                <a:lnTo>
                  <a:pt x="606" y="312"/>
                </a:lnTo>
                <a:lnTo>
                  <a:pt x="600" y="336"/>
                </a:lnTo>
                <a:lnTo>
                  <a:pt x="612" y="354"/>
                </a:lnTo>
                <a:lnTo>
                  <a:pt x="636" y="354"/>
                </a:lnTo>
                <a:lnTo>
                  <a:pt x="648" y="372"/>
                </a:lnTo>
                <a:lnTo>
                  <a:pt x="666" y="396"/>
                </a:lnTo>
                <a:lnTo>
                  <a:pt x="678" y="402"/>
                </a:lnTo>
                <a:lnTo>
                  <a:pt x="684" y="414"/>
                </a:lnTo>
                <a:lnTo>
                  <a:pt x="666" y="432"/>
                </a:lnTo>
                <a:lnTo>
                  <a:pt x="642" y="462"/>
                </a:lnTo>
                <a:lnTo>
                  <a:pt x="636" y="498"/>
                </a:lnTo>
                <a:lnTo>
                  <a:pt x="636" y="516"/>
                </a:lnTo>
                <a:lnTo>
                  <a:pt x="654" y="528"/>
                </a:lnTo>
                <a:lnTo>
                  <a:pt x="648" y="528"/>
                </a:lnTo>
                <a:lnTo>
                  <a:pt x="648" y="534"/>
                </a:lnTo>
                <a:lnTo>
                  <a:pt x="642" y="534"/>
                </a:lnTo>
                <a:lnTo>
                  <a:pt x="642" y="540"/>
                </a:lnTo>
                <a:lnTo>
                  <a:pt x="636" y="534"/>
                </a:lnTo>
                <a:lnTo>
                  <a:pt x="630" y="534"/>
                </a:lnTo>
                <a:lnTo>
                  <a:pt x="630" y="528"/>
                </a:lnTo>
                <a:lnTo>
                  <a:pt x="624" y="528"/>
                </a:lnTo>
                <a:lnTo>
                  <a:pt x="618" y="528"/>
                </a:lnTo>
                <a:lnTo>
                  <a:pt x="618" y="522"/>
                </a:lnTo>
                <a:lnTo>
                  <a:pt x="618" y="528"/>
                </a:lnTo>
                <a:lnTo>
                  <a:pt x="612" y="528"/>
                </a:lnTo>
                <a:lnTo>
                  <a:pt x="612" y="534"/>
                </a:lnTo>
                <a:lnTo>
                  <a:pt x="606" y="534"/>
                </a:lnTo>
                <a:lnTo>
                  <a:pt x="600" y="534"/>
                </a:lnTo>
                <a:lnTo>
                  <a:pt x="594" y="534"/>
                </a:lnTo>
                <a:lnTo>
                  <a:pt x="588" y="534"/>
                </a:lnTo>
                <a:lnTo>
                  <a:pt x="582" y="534"/>
                </a:lnTo>
                <a:lnTo>
                  <a:pt x="576" y="534"/>
                </a:lnTo>
                <a:lnTo>
                  <a:pt x="570" y="534"/>
                </a:lnTo>
                <a:lnTo>
                  <a:pt x="564" y="534"/>
                </a:lnTo>
                <a:lnTo>
                  <a:pt x="564" y="540"/>
                </a:lnTo>
                <a:lnTo>
                  <a:pt x="558" y="540"/>
                </a:lnTo>
                <a:lnTo>
                  <a:pt x="558" y="546"/>
                </a:lnTo>
                <a:lnTo>
                  <a:pt x="552" y="546"/>
                </a:lnTo>
                <a:lnTo>
                  <a:pt x="546" y="552"/>
                </a:lnTo>
                <a:lnTo>
                  <a:pt x="546" y="558"/>
                </a:lnTo>
                <a:lnTo>
                  <a:pt x="540" y="558"/>
                </a:lnTo>
                <a:lnTo>
                  <a:pt x="540" y="564"/>
                </a:lnTo>
                <a:lnTo>
                  <a:pt x="534" y="564"/>
                </a:lnTo>
                <a:lnTo>
                  <a:pt x="534" y="570"/>
                </a:lnTo>
                <a:lnTo>
                  <a:pt x="528" y="570"/>
                </a:lnTo>
                <a:lnTo>
                  <a:pt x="522" y="570"/>
                </a:lnTo>
                <a:lnTo>
                  <a:pt x="522" y="576"/>
                </a:lnTo>
                <a:lnTo>
                  <a:pt x="516" y="576"/>
                </a:lnTo>
                <a:lnTo>
                  <a:pt x="510" y="576"/>
                </a:lnTo>
                <a:lnTo>
                  <a:pt x="510" y="582"/>
                </a:lnTo>
                <a:lnTo>
                  <a:pt x="504" y="582"/>
                </a:lnTo>
                <a:lnTo>
                  <a:pt x="504" y="588"/>
                </a:lnTo>
                <a:lnTo>
                  <a:pt x="498" y="588"/>
                </a:lnTo>
                <a:lnTo>
                  <a:pt x="498" y="594"/>
                </a:lnTo>
                <a:lnTo>
                  <a:pt x="498" y="600"/>
                </a:lnTo>
                <a:lnTo>
                  <a:pt x="498" y="606"/>
                </a:lnTo>
                <a:lnTo>
                  <a:pt x="492" y="606"/>
                </a:lnTo>
                <a:lnTo>
                  <a:pt x="492" y="612"/>
                </a:lnTo>
                <a:lnTo>
                  <a:pt x="486" y="612"/>
                </a:lnTo>
                <a:lnTo>
                  <a:pt x="486" y="618"/>
                </a:lnTo>
                <a:lnTo>
                  <a:pt x="480" y="618"/>
                </a:lnTo>
                <a:lnTo>
                  <a:pt x="474" y="618"/>
                </a:lnTo>
                <a:lnTo>
                  <a:pt x="468" y="618"/>
                </a:lnTo>
                <a:lnTo>
                  <a:pt x="462" y="618"/>
                </a:lnTo>
                <a:lnTo>
                  <a:pt x="462" y="612"/>
                </a:lnTo>
                <a:lnTo>
                  <a:pt x="456" y="612"/>
                </a:lnTo>
                <a:lnTo>
                  <a:pt x="456" y="606"/>
                </a:lnTo>
                <a:lnTo>
                  <a:pt x="450" y="606"/>
                </a:lnTo>
                <a:lnTo>
                  <a:pt x="444" y="606"/>
                </a:lnTo>
                <a:lnTo>
                  <a:pt x="444" y="612"/>
                </a:lnTo>
                <a:lnTo>
                  <a:pt x="438" y="612"/>
                </a:lnTo>
                <a:lnTo>
                  <a:pt x="438" y="618"/>
                </a:lnTo>
                <a:lnTo>
                  <a:pt x="438" y="624"/>
                </a:lnTo>
                <a:lnTo>
                  <a:pt x="438" y="630"/>
                </a:lnTo>
                <a:lnTo>
                  <a:pt x="432" y="636"/>
                </a:lnTo>
                <a:lnTo>
                  <a:pt x="432" y="642"/>
                </a:lnTo>
                <a:lnTo>
                  <a:pt x="438" y="648"/>
                </a:lnTo>
                <a:lnTo>
                  <a:pt x="438" y="654"/>
                </a:lnTo>
                <a:lnTo>
                  <a:pt x="438" y="660"/>
                </a:lnTo>
                <a:lnTo>
                  <a:pt x="438" y="666"/>
                </a:lnTo>
                <a:lnTo>
                  <a:pt x="438" y="672"/>
                </a:lnTo>
                <a:lnTo>
                  <a:pt x="444" y="672"/>
                </a:lnTo>
                <a:lnTo>
                  <a:pt x="444" y="678"/>
                </a:lnTo>
                <a:lnTo>
                  <a:pt x="444" y="684"/>
                </a:lnTo>
                <a:lnTo>
                  <a:pt x="438" y="690"/>
                </a:lnTo>
                <a:lnTo>
                  <a:pt x="438" y="696"/>
                </a:lnTo>
                <a:lnTo>
                  <a:pt x="438" y="702"/>
                </a:lnTo>
                <a:lnTo>
                  <a:pt x="438" y="708"/>
                </a:lnTo>
                <a:lnTo>
                  <a:pt x="438" y="714"/>
                </a:lnTo>
                <a:lnTo>
                  <a:pt x="438" y="720"/>
                </a:lnTo>
                <a:lnTo>
                  <a:pt x="438" y="726"/>
                </a:lnTo>
                <a:lnTo>
                  <a:pt x="444" y="726"/>
                </a:lnTo>
                <a:lnTo>
                  <a:pt x="444" y="732"/>
                </a:lnTo>
                <a:lnTo>
                  <a:pt x="444" y="738"/>
                </a:lnTo>
                <a:lnTo>
                  <a:pt x="450" y="738"/>
                </a:lnTo>
                <a:lnTo>
                  <a:pt x="456" y="744"/>
                </a:lnTo>
                <a:lnTo>
                  <a:pt x="462" y="744"/>
                </a:lnTo>
                <a:lnTo>
                  <a:pt x="462" y="750"/>
                </a:lnTo>
                <a:lnTo>
                  <a:pt x="462" y="756"/>
                </a:lnTo>
                <a:lnTo>
                  <a:pt x="462" y="762"/>
                </a:lnTo>
                <a:lnTo>
                  <a:pt x="468" y="762"/>
                </a:lnTo>
                <a:lnTo>
                  <a:pt x="468" y="768"/>
                </a:lnTo>
                <a:lnTo>
                  <a:pt x="474" y="768"/>
                </a:lnTo>
                <a:lnTo>
                  <a:pt x="474" y="774"/>
                </a:lnTo>
                <a:lnTo>
                  <a:pt x="474" y="780"/>
                </a:lnTo>
                <a:lnTo>
                  <a:pt x="468" y="780"/>
                </a:lnTo>
                <a:lnTo>
                  <a:pt x="468" y="786"/>
                </a:lnTo>
                <a:lnTo>
                  <a:pt x="468" y="792"/>
                </a:lnTo>
                <a:lnTo>
                  <a:pt x="462" y="798"/>
                </a:lnTo>
                <a:lnTo>
                  <a:pt x="456" y="798"/>
                </a:lnTo>
                <a:lnTo>
                  <a:pt x="456" y="804"/>
                </a:lnTo>
                <a:lnTo>
                  <a:pt x="456" y="810"/>
                </a:lnTo>
                <a:lnTo>
                  <a:pt x="450" y="810"/>
                </a:lnTo>
                <a:lnTo>
                  <a:pt x="444" y="816"/>
                </a:lnTo>
                <a:lnTo>
                  <a:pt x="444" y="822"/>
                </a:lnTo>
                <a:lnTo>
                  <a:pt x="438" y="828"/>
                </a:lnTo>
                <a:lnTo>
                  <a:pt x="438" y="834"/>
                </a:lnTo>
                <a:lnTo>
                  <a:pt x="432" y="834"/>
                </a:lnTo>
                <a:lnTo>
                  <a:pt x="426" y="834"/>
                </a:lnTo>
                <a:lnTo>
                  <a:pt x="420" y="840"/>
                </a:lnTo>
                <a:lnTo>
                  <a:pt x="414" y="840"/>
                </a:lnTo>
                <a:lnTo>
                  <a:pt x="414" y="846"/>
                </a:lnTo>
                <a:lnTo>
                  <a:pt x="408" y="846"/>
                </a:lnTo>
                <a:lnTo>
                  <a:pt x="402" y="846"/>
                </a:lnTo>
                <a:lnTo>
                  <a:pt x="402" y="840"/>
                </a:lnTo>
                <a:lnTo>
                  <a:pt x="396" y="840"/>
                </a:lnTo>
                <a:lnTo>
                  <a:pt x="396" y="834"/>
                </a:lnTo>
                <a:lnTo>
                  <a:pt x="390" y="828"/>
                </a:lnTo>
                <a:lnTo>
                  <a:pt x="390" y="822"/>
                </a:lnTo>
                <a:lnTo>
                  <a:pt x="384" y="816"/>
                </a:lnTo>
                <a:lnTo>
                  <a:pt x="384" y="810"/>
                </a:lnTo>
                <a:lnTo>
                  <a:pt x="378" y="810"/>
                </a:lnTo>
                <a:lnTo>
                  <a:pt x="378" y="804"/>
                </a:lnTo>
                <a:lnTo>
                  <a:pt x="378" y="798"/>
                </a:lnTo>
                <a:lnTo>
                  <a:pt x="372" y="798"/>
                </a:lnTo>
                <a:lnTo>
                  <a:pt x="366" y="798"/>
                </a:lnTo>
                <a:lnTo>
                  <a:pt x="360" y="798"/>
                </a:lnTo>
                <a:lnTo>
                  <a:pt x="360" y="804"/>
                </a:lnTo>
                <a:lnTo>
                  <a:pt x="354" y="804"/>
                </a:lnTo>
                <a:lnTo>
                  <a:pt x="348" y="804"/>
                </a:lnTo>
                <a:lnTo>
                  <a:pt x="342" y="804"/>
                </a:lnTo>
                <a:lnTo>
                  <a:pt x="342" y="798"/>
                </a:lnTo>
                <a:lnTo>
                  <a:pt x="336" y="798"/>
                </a:lnTo>
                <a:lnTo>
                  <a:pt x="336" y="792"/>
                </a:lnTo>
                <a:lnTo>
                  <a:pt x="336" y="786"/>
                </a:lnTo>
                <a:lnTo>
                  <a:pt x="336" y="780"/>
                </a:lnTo>
                <a:lnTo>
                  <a:pt x="330" y="780"/>
                </a:lnTo>
                <a:lnTo>
                  <a:pt x="330" y="774"/>
                </a:lnTo>
                <a:lnTo>
                  <a:pt x="336" y="774"/>
                </a:lnTo>
                <a:lnTo>
                  <a:pt x="342" y="774"/>
                </a:lnTo>
                <a:lnTo>
                  <a:pt x="348" y="774"/>
                </a:lnTo>
                <a:lnTo>
                  <a:pt x="354" y="774"/>
                </a:lnTo>
                <a:lnTo>
                  <a:pt x="360" y="774"/>
                </a:lnTo>
                <a:lnTo>
                  <a:pt x="366" y="774"/>
                </a:lnTo>
                <a:lnTo>
                  <a:pt x="366" y="768"/>
                </a:lnTo>
                <a:lnTo>
                  <a:pt x="366" y="762"/>
                </a:lnTo>
                <a:lnTo>
                  <a:pt x="366" y="756"/>
                </a:lnTo>
                <a:lnTo>
                  <a:pt x="360" y="756"/>
                </a:lnTo>
                <a:lnTo>
                  <a:pt x="360" y="750"/>
                </a:lnTo>
                <a:lnTo>
                  <a:pt x="360" y="744"/>
                </a:lnTo>
                <a:lnTo>
                  <a:pt x="354" y="744"/>
                </a:lnTo>
                <a:lnTo>
                  <a:pt x="354" y="738"/>
                </a:lnTo>
                <a:lnTo>
                  <a:pt x="360" y="738"/>
                </a:lnTo>
                <a:lnTo>
                  <a:pt x="360" y="732"/>
                </a:lnTo>
                <a:lnTo>
                  <a:pt x="360" y="726"/>
                </a:lnTo>
                <a:lnTo>
                  <a:pt x="354" y="720"/>
                </a:lnTo>
                <a:lnTo>
                  <a:pt x="354" y="714"/>
                </a:lnTo>
                <a:lnTo>
                  <a:pt x="360" y="714"/>
                </a:lnTo>
                <a:lnTo>
                  <a:pt x="354" y="708"/>
                </a:lnTo>
                <a:lnTo>
                  <a:pt x="354" y="702"/>
                </a:lnTo>
                <a:lnTo>
                  <a:pt x="354" y="696"/>
                </a:lnTo>
                <a:lnTo>
                  <a:pt x="354" y="690"/>
                </a:lnTo>
                <a:lnTo>
                  <a:pt x="354" y="684"/>
                </a:lnTo>
                <a:lnTo>
                  <a:pt x="354" y="678"/>
                </a:lnTo>
                <a:lnTo>
                  <a:pt x="360" y="678"/>
                </a:lnTo>
                <a:lnTo>
                  <a:pt x="360" y="672"/>
                </a:lnTo>
                <a:lnTo>
                  <a:pt x="360" y="666"/>
                </a:lnTo>
                <a:lnTo>
                  <a:pt x="366" y="666"/>
                </a:lnTo>
                <a:lnTo>
                  <a:pt x="366" y="660"/>
                </a:lnTo>
                <a:lnTo>
                  <a:pt x="372" y="654"/>
                </a:lnTo>
                <a:lnTo>
                  <a:pt x="372" y="648"/>
                </a:lnTo>
                <a:lnTo>
                  <a:pt x="372" y="642"/>
                </a:lnTo>
                <a:lnTo>
                  <a:pt x="372" y="636"/>
                </a:lnTo>
                <a:lnTo>
                  <a:pt x="372" y="630"/>
                </a:lnTo>
                <a:lnTo>
                  <a:pt x="366" y="624"/>
                </a:lnTo>
                <a:lnTo>
                  <a:pt x="360" y="618"/>
                </a:lnTo>
                <a:lnTo>
                  <a:pt x="354" y="618"/>
                </a:lnTo>
                <a:lnTo>
                  <a:pt x="348" y="612"/>
                </a:lnTo>
                <a:lnTo>
                  <a:pt x="342" y="612"/>
                </a:lnTo>
                <a:lnTo>
                  <a:pt x="342" y="606"/>
                </a:lnTo>
                <a:lnTo>
                  <a:pt x="336" y="606"/>
                </a:lnTo>
                <a:lnTo>
                  <a:pt x="336" y="600"/>
                </a:lnTo>
                <a:lnTo>
                  <a:pt x="336" y="594"/>
                </a:lnTo>
                <a:lnTo>
                  <a:pt x="330" y="594"/>
                </a:lnTo>
                <a:lnTo>
                  <a:pt x="330" y="588"/>
                </a:lnTo>
                <a:lnTo>
                  <a:pt x="324" y="588"/>
                </a:lnTo>
                <a:lnTo>
                  <a:pt x="318" y="588"/>
                </a:lnTo>
                <a:lnTo>
                  <a:pt x="318" y="582"/>
                </a:lnTo>
                <a:lnTo>
                  <a:pt x="312" y="582"/>
                </a:lnTo>
                <a:lnTo>
                  <a:pt x="312" y="576"/>
                </a:lnTo>
                <a:lnTo>
                  <a:pt x="306" y="576"/>
                </a:lnTo>
                <a:lnTo>
                  <a:pt x="300" y="576"/>
                </a:lnTo>
                <a:lnTo>
                  <a:pt x="300" y="570"/>
                </a:lnTo>
                <a:lnTo>
                  <a:pt x="294" y="570"/>
                </a:lnTo>
                <a:lnTo>
                  <a:pt x="288" y="570"/>
                </a:lnTo>
                <a:lnTo>
                  <a:pt x="282" y="570"/>
                </a:lnTo>
                <a:lnTo>
                  <a:pt x="276" y="564"/>
                </a:lnTo>
                <a:lnTo>
                  <a:pt x="270" y="564"/>
                </a:lnTo>
                <a:lnTo>
                  <a:pt x="264" y="564"/>
                </a:lnTo>
                <a:lnTo>
                  <a:pt x="258" y="564"/>
                </a:lnTo>
                <a:lnTo>
                  <a:pt x="258" y="558"/>
                </a:lnTo>
                <a:lnTo>
                  <a:pt x="252" y="558"/>
                </a:lnTo>
                <a:lnTo>
                  <a:pt x="252" y="552"/>
                </a:lnTo>
                <a:lnTo>
                  <a:pt x="246" y="546"/>
                </a:lnTo>
                <a:lnTo>
                  <a:pt x="240" y="546"/>
                </a:lnTo>
                <a:lnTo>
                  <a:pt x="240" y="540"/>
                </a:lnTo>
                <a:lnTo>
                  <a:pt x="240" y="534"/>
                </a:lnTo>
                <a:lnTo>
                  <a:pt x="240" y="528"/>
                </a:lnTo>
                <a:lnTo>
                  <a:pt x="234" y="528"/>
                </a:lnTo>
                <a:lnTo>
                  <a:pt x="228" y="528"/>
                </a:lnTo>
                <a:lnTo>
                  <a:pt x="222" y="528"/>
                </a:lnTo>
                <a:lnTo>
                  <a:pt x="216" y="528"/>
                </a:lnTo>
                <a:lnTo>
                  <a:pt x="216" y="522"/>
                </a:lnTo>
                <a:lnTo>
                  <a:pt x="210" y="522"/>
                </a:lnTo>
                <a:lnTo>
                  <a:pt x="204" y="516"/>
                </a:lnTo>
                <a:lnTo>
                  <a:pt x="198" y="516"/>
                </a:lnTo>
                <a:lnTo>
                  <a:pt x="198" y="510"/>
                </a:lnTo>
                <a:lnTo>
                  <a:pt x="192" y="504"/>
                </a:lnTo>
                <a:lnTo>
                  <a:pt x="186" y="504"/>
                </a:lnTo>
                <a:lnTo>
                  <a:pt x="186" y="498"/>
                </a:lnTo>
                <a:lnTo>
                  <a:pt x="186" y="492"/>
                </a:lnTo>
                <a:lnTo>
                  <a:pt x="192" y="492"/>
                </a:lnTo>
                <a:lnTo>
                  <a:pt x="192" y="486"/>
                </a:lnTo>
                <a:lnTo>
                  <a:pt x="198" y="480"/>
                </a:lnTo>
                <a:lnTo>
                  <a:pt x="198" y="474"/>
                </a:lnTo>
                <a:lnTo>
                  <a:pt x="192" y="474"/>
                </a:lnTo>
                <a:lnTo>
                  <a:pt x="192" y="468"/>
                </a:lnTo>
                <a:lnTo>
                  <a:pt x="192" y="462"/>
                </a:lnTo>
                <a:lnTo>
                  <a:pt x="186" y="456"/>
                </a:lnTo>
                <a:lnTo>
                  <a:pt x="186" y="450"/>
                </a:lnTo>
                <a:lnTo>
                  <a:pt x="180" y="450"/>
                </a:lnTo>
                <a:lnTo>
                  <a:pt x="174" y="450"/>
                </a:lnTo>
                <a:lnTo>
                  <a:pt x="168" y="450"/>
                </a:lnTo>
                <a:lnTo>
                  <a:pt x="168" y="456"/>
                </a:lnTo>
                <a:lnTo>
                  <a:pt x="162" y="456"/>
                </a:lnTo>
                <a:lnTo>
                  <a:pt x="156" y="456"/>
                </a:lnTo>
                <a:lnTo>
                  <a:pt x="150" y="456"/>
                </a:lnTo>
                <a:lnTo>
                  <a:pt x="144" y="456"/>
                </a:lnTo>
                <a:lnTo>
                  <a:pt x="144" y="462"/>
                </a:lnTo>
                <a:lnTo>
                  <a:pt x="138" y="462"/>
                </a:lnTo>
                <a:lnTo>
                  <a:pt x="132" y="462"/>
                </a:lnTo>
                <a:lnTo>
                  <a:pt x="126" y="462"/>
                </a:lnTo>
                <a:lnTo>
                  <a:pt x="120" y="462"/>
                </a:lnTo>
                <a:lnTo>
                  <a:pt x="114" y="462"/>
                </a:lnTo>
                <a:lnTo>
                  <a:pt x="114" y="468"/>
                </a:lnTo>
                <a:lnTo>
                  <a:pt x="108" y="468"/>
                </a:lnTo>
                <a:lnTo>
                  <a:pt x="102" y="474"/>
                </a:lnTo>
                <a:lnTo>
                  <a:pt x="96" y="474"/>
                </a:lnTo>
                <a:lnTo>
                  <a:pt x="96" y="480"/>
                </a:lnTo>
                <a:lnTo>
                  <a:pt x="90" y="480"/>
                </a:lnTo>
                <a:lnTo>
                  <a:pt x="90" y="486"/>
                </a:lnTo>
                <a:lnTo>
                  <a:pt x="84" y="486"/>
                </a:lnTo>
                <a:lnTo>
                  <a:pt x="78" y="486"/>
                </a:lnTo>
                <a:lnTo>
                  <a:pt x="78" y="492"/>
                </a:lnTo>
                <a:lnTo>
                  <a:pt x="72" y="492"/>
                </a:lnTo>
                <a:lnTo>
                  <a:pt x="72" y="498"/>
                </a:lnTo>
                <a:lnTo>
                  <a:pt x="66" y="504"/>
                </a:lnTo>
                <a:lnTo>
                  <a:pt x="60" y="504"/>
                </a:lnTo>
                <a:lnTo>
                  <a:pt x="54" y="510"/>
                </a:lnTo>
                <a:lnTo>
                  <a:pt x="48" y="510"/>
                </a:lnTo>
                <a:lnTo>
                  <a:pt x="42" y="510"/>
                </a:lnTo>
                <a:lnTo>
                  <a:pt x="42" y="516"/>
                </a:lnTo>
                <a:lnTo>
                  <a:pt x="36" y="516"/>
                </a:lnTo>
                <a:lnTo>
                  <a:pt x="30" y="516"/>
                </a:lnTo>
                <a:lnTo>
                  <a:pt x="24" y="516"/>
                </a:lnTo>
                <a:lnTo>
                  <a:pt x="18" y="516"/>
                </a:lnTo>
                <a:lnTo>
                  <a:pt x="12" y="516"/>
                </a:lnTo>
                <a:lnTo>
                  <a:pt x="12" y="510"/>
                </a:lnTo>
                <a:lnTo>
                  <a:pt x="12" y="504"/>
                </a:lnTo>
                <a:lnTo>
                  <a:pt x="6" y="498"/>
                </a:lnTo>
                <a:lnTo>
                  <a:pt x="6" y="492"/>
                </a:lnTo>
                <a:lnTo>
                  <a:pt x="6" y="486"/>
                </a:lnTo>
                <a:lnTo>
                  <a:pt x="0" y="480"/>
                </a:lnTo>
                <a:lnTo>
                  <a:pt x="0" y="474"/>
                </a:lnTo>
                <a:lnTo>
                  <a:pt x="0" y="468"/>
                </a:lnTo>
                <a:lnTo>
                  <a:pt x="6" y="462"/>
                </a:lnTo>
                <a:lnTo>
                  <a:pt x="6" y="456"/>
                </a:lnTo>
                <a:lnTo>
                  <a:pt x="6" y="450"/>
                </a:lnTo>
                <a:lnTo>
                  <a:pt x="12" y="450"/>
                </a:lnTo>
                <a:lnTo>
                  <a:pt x="12" y="444"/>
                </a:lnTo>
                <a:lnTo>
                  <a:pt x="12" y="438"/>
                </a:lnTo>
                <a:lnTo>
                  <a:pt x="12" y="432"/>
                </a:lnTo>
                <a:lnTo>
                  <a:pt x="12" y="426"/>
                </a:lnTo>
                <a:lnTo>
                  <a:pt x="12" y="420"/>
                </a:lnTo>
                <a:lnTo>
                  <a:pt x="18" y="420"/>
                </a:lnTo>
                <a:lnTo>
                  <a:pt x="24" y="414"/>
                </a:lnTo>
                <a:lnTo>
                  <a:pt x="30" y="414"/>
                </a:lnTo>
                <a:lnTo>
                  <a:pt x="36" y="408"/>
                </a:lnTo>
                <a:lnTo>
                  <a:pt x="42" y="408"/>
                </a:lnTo>
                <a:lnTo>
                  <a:pt x="48" y="408"/>
                </a:lnTo>
                <a:lnTo>
                  <a:pt x="54" y="408"/>
                </a:lnTo>
                <a:lnTo>
                  <a:pt x="60" y="408"/>
                </a:lnTo>
                <a:lnTo>
                  <a:pt x="60" y="402"/>
                </a:lnTo>
                <a:lnTo>
                  <a:pt x="66" y="402"/>
                </a:lnTo>
                <a:lnTo>
                  <a:pt x="72" y="402"/>
                </a:lnTo>
                <a:lnTo>
                  <a:pt x="78" y="396"/>
                </a:lnTo>
                <a:lnTo>
                  <a:pt x="84" y="396"/>
                </a:lnTo>
                <a:lnTo>
                  <a:pt x="90" y="396"/>
                </a:lnTo>
                <a:close/>
              </a:path>
            </a:pathLst>
          </a:custGeom>
          <a:solidFill>
            <a:srgbClr val="3366FF"/>
          </a:solidFill>
          <a:ln w="9525">
            <a:solidFill>
              <a:srgbClr val="000066"/>
            </a:solidFill>
            <a:round/>
            <a:headEnd/>
            <a:tailEnd/>
          </a:ln>
        </p:spPr>
        <p:txBody>
          <a:bodyPr/>
          <a:lstStyle/>
          <a:p>
            <a:endParaRPr lang="en-GB"/>
          </a:p>
        </p:txBody>
      </p:sp>
      <p:sp>
        <p:nvSpPr>
          <p:cNvPr id="91148" name="Freeform 12"/>
          <p:cNvSpPr>
            <a:spLocks/>
          </p:cNvSpPr>
          <p:nvPr/>
        </p:nvSpPr>
        <p:spPr bwMode="auto">
          <a:xfrm>
            <a:off x="3468688" y="2260600"/>
            <a:ext cx="1552575" cy="1377950"/>
          </a:xfrm>
          <a:custGeom>
            <a:avLst/>
            <a:gdLst>
              <a:gd name="T0" fmla="*/ 703377 w 1086"/>
              <a:gd name="T1" fmla="*/ 116917 h 990"/>
              <a:gd name="T2" fmla="*/ 969287 w 1086"/>
              <a:gd name="T3" fmla="*/ 83512 h 990"/>
              <a:gd name="T4" fmla="*/ 1046487 w 1086"/>
              <a:gd name="T5" fmla="*/ 33405 h 990"/>
              <a:gd name="T6" fmla="*/ 1140842 w 1086"/>
              <a:gd name="T7" fmla="*/ 8351 h 990"/>
              <a:gd name="T8" fmla="*/ 1183731 w 1086"/>
              <a:gd name="T9" fmla="*/ 58458 h 990"/>
              <a:gd name="T10" fmla="*/ 1243776 w 1086"/>
              <a:gd name="T11" fmla="*/ 108566 h 990"/>
              <a:gd name="T12" fmla="*/ 1312398 w 1086"/>
              <a:gd name="T13" fmla="*/ 167024 h 990"/>
              <a:gd name="T14" fmla="*/ 1389598 w 1086"/>
              <a:gd name="T15" fmla="*/ 200429 h 990"/>
              <a:gd name="T16" fmla="*/ 1441064 w 1086"/>
              <a:gd name="T17" fmla="*/ 283941 h 990"/>
              <a:gd name="T18" fmla="*/ 1415331 w 1086"/>
              <a:gd name="T19" fmla="*/ 367453 h 990"/>
              <a:gd name="T20" fmla="*/ 1432486 w 1086"/>
              <a:gd name="T21" fmla="*/ 450965 h 990"/>
              <a:gd name="T22" fmla="*/ 1398175 w 1086"/>
              <a:gd name="T23" fmla="*/ 492722 h 990"/>
              <a:gd name="T24" fmla="*/ 1466797 w 1086"/>
              <a:gd name="T25" fmla="*/ 526126 h 990"/>
              <a:gd name="T26" fmla="*/ 1509686 w 1086"/>
              <a:gd name="T27" fmla="*/ 584585 h 990"/>
              <a:gd name="T28" fmla="*/ 1535419 w 1086"/>
              <a:gd name="T29" fmla="*/ 634692 h 990"/>
              <a:gd name="T30" fmla="*/ 1483953 w 1086"/>
              <a:gd name="T31" fmla="*/ 726555 h 990"/>
              <a:gd name="T32" fmla="*/ 1483953 w 1086"/>
              <a:gd name="T33" fmla="*/ 810068 h 990"/>
              <a:gd name="T34" fmla="*/ 1458220 w 1086"/>
              <a:gd name="T35" fmla="*/ 918633 h 990"/>
              <a:gd name="T36" fmla="*/ 1458220 w 1086"/>
              <a:gd name="T37" fmla="*/ 1018848 h 990"/>
              <a:gd name="T38" fmla="*/ 1423909 w 1086"/>
              <a:gd name="T39" fmla="*/ 1094009 h 990"/>
              <a:gd name="T40" fmla="*/ 1483953 w 1086"/>
              <a:gd name="T41" fmla="*/ 1160818 h 990"/>
              <a:gd name="T42" fmla="*/ 1509686 w 1086"/>
              <a:gd name="T43" fmla="*/ 1244331 h 990"/>
              <a:gd name="T44" fmla="*/ 1466797 w 1086"/>
              <a:gd name="T45" fmla="*/ 1327843 h 990"/>
              <a:gd name="T46" fmla="*/ 1406753 w 1086"/>
              <a:gd name="T47" fmla="*/ 1377950 h 990"/>
              <a:gd name="T48" fmla="*/ 1346709 w 1086"/>
              <a:gd name="T49" fmla="*/ 1311140 h 990"/>
              <a:gd name="T50" fmla="*/ 1269509 w 1086"/>
              <a:gd name="T51" fmla="*/ 1294438 h 990"/>
              <a:gd name="T52" fmla="*/ 1209465 w 1086"/>
              <a:gd name="T53" fmla="*/ 1361248 h 990"/>
              <a:gd name="T54" fmla="*/ 1149420 w 1086"/>
              <a:gd name="T55" fmla="*/ 1327843 h 990"/>
              <a:gd name="T56" fmla="*/ 1123687 w 1086"/>
              <a:gd name="T57" fmla="*/ 1244331 h 990"/>
              <a:gd name="T58" fmla="*/ 1080798 w 1086"/>
              <a:gd name="T59" fmla="*/ 1185872 h 990"/>
              <a:gd name="T60" fmla="*/ 1003598 w 1086"/>
              <a:gd name="T61" fmla="*/ 1227628 h 990"/>
              <a:gd name="T62" fmla="*/ 840621 w 1086"/>
              <a:gd name="T63" fmla="*/ 1177521 h 990"/>
              <a:gd name="T64" fmla="*/ 771999 w 1086"/>
              <a:gd name="T65" fmla="*/ 1210926 h 990"/>
              <a:gd name="T66" fmla="*/ 677643 w 1086"/>
              <a:gd name="T67" fmla="*/ 1194223 h 990"/>
              <a:gd name="T68" fmla="*/ 660488 w 1086"/>
              <a:gd name="T69" fmla="*/ 1127414 h 990"/>
              <a:gd name="T70" fmla="*/ 694799 w 1086"/>
              <a:gd name="T71" fmla="*/ 1060604 h 990"/>
              <a:gd name="T72" fmla="*/ 669065 w 1086"/>
              <a:gd name="T73" fmla="*/ 977092 h 990"/>
              <a:gd name="T74" fmla="*/ 686221 w 1086"/>
              <a:gd name="T75" fmla="*/ 935336 h 990"/>
              <a:gd name="T76" fmla="*/ 686221 w 1086"/>
              <a:gd name="T77" fmla="*/ 818419 h 990"/>
              <a:gd name="T78" fmla="*/ 591866 w 1086"/>
              <a:gd name="T79" fmla="*/ 810068 h 990"/>
              <a:gd name="T80" fmla="*/ 488932 w 1086"/>
              <a:gd name="T81" fmla="*/ 793365 h 990"/>
              <a:gd name="T82" fmla="*/ 506088 w 1086"/>
              <a:gd name="T83" fmla="*/ 734907 h 990"/>
              <a:gd name="T84" fmla="*/ 566132 w 1086"/>
              <a:gd name="T85" fmla="*/ 668097 h 990"/>
              <a:gd name="T86" fmla="*/ 488932 w 1086"/>
              <a:gd name="T87" fmla="*/ 617990 h 990"/>
              <a:gd name="T88" fmla="*/ 463199 w 1086"/>
              <a:gd name="T89" fmla="*/ 526126 h 990"/>
              <a:gd name="T90" fmla="*/ 403155 w 1086"/>
              <a:gd name="T91" fmla="*/ 484370 h 990"/>
              <a:gd name="T92" fmla="*/ 308799 w 1086"/>
              <a:gd name="T93" fmla="*/ 509424 h 990"/>
              <a:gd name="T94" fmla="*/ 223022 w 1086"/>
              <a:gd name="T95" fmla="*/ 492722 h 990"/>
              <a:gd name="T96" fmla="*/ 145822 w 1086"/>
              <a:gd name="T97" fmla="*/ 526126 h 990"/>
              <a:gd name="T98" fmla="*/ 85778 w 1086"/>
              <a:gd name="T99" fmla="*/ 601287 h 990"/>
              <a:gd name="T100" fmla="*/ 8578 w 1086"/>
              <a:gd name="T101" fmla="*/ 559531 h 990"/>
              <a:gd name="T102" fmla="*/ 25733 w 1086"/>
              <a:gd name="T103" fmla="*/ 484370 h 990"/>
              <a:gd name="T104" fmla="*/ 17156 w 1086"/>
              <a:gd name="T105" fmla="*/ 392507 h 990"/>
              <a:gd name="T106" fmla="*/ 77200 w 1086"/>
              <a:gd name="T107" fmla="*/ 350751 h 990"/>
              <a:gd name="T108" fmla="*/ 120089 w 1086"/>
              <a:gd name="T109" fmla="*/ 292292 h 990"/>
              <a:gd name="T110" fmla="*/ 197289 w 1086"/>
              <a:gd name="T111" fmla="*/ 275590 h 990"/>
              <a:gd name="T112" fmla="*/ 283066 w 1086"/>
              <a:gd name="T113" fmla="*/ 275590 h 990"/>
              <a:gd name="T114" fmla="*/ 360266 w 1086"/>
              <a:gd name="T115" fmla="*/ 233834 h 990"/>
              <a:gd name="T116" fmla="*/ 385999 w 1086"/>
              <a:gd name="T117" fmla="*/ 150322 h 99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086"/>
              <a:gd name="T178" fmla="*/ 0 h 990"/>
              <a:gd name="T179" fmla="*/ 1086 w 1086"/>
              <a:gd name="T180" fmla="*/ 990 h 99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086" h="990">
                <a:moveTo>
                  <a:pt x="312" y="72"/>
                </a:moveTo>
                <a:lnTo>
                  <a:pt x="318" y="78"/>
                </a:lnTo>
                <a:lnTo>
                  <a:pt x="330" y="84"/>
                </a:lnTo>
                <a:lnTo>
                  <a:pt x="348" y="96"/>
                </a:lnTo>
                <a:lnTo>
                  <a:pt x="372" y="96"/>
                </a:lnTo>
                <a:lnTo>
                  <a:pt x="378" y="84"/>
                </a:lnTo>
                <a:lnTo>
                  <a:pt x="402" y="90"/>
                </a:lnTo>
                <a:lnTo>
                  <a:pt x="408" y="108"/>
                </a:lnTo>
                <a:lnTo>
                  <a:pt x="426" y="108"/>
                </a:lnTo>
                <a:lnTo>
                  <a:pt x="438" y="96"/>
                </a:lnTo>
                <a:lnTo>
                  <a:pt x="450" y="78"/>
                </a:lnTo>
                <a:lnTo>
                  <a:pt x="474" y="78"/>
                </a:lnTo>
                <a:lnTo>
                  <a:pt x="492" y="84"/>
                </a:lnTo>
                <a:lnTo>
                  <a:pt x="510" y="78"/>
                </a:lnTo>
                <a:lnTo>
                  <a:pt x="546" y="66"/>
                </a:lnTo>
                <a:lnTo>
                  <a:pt x="558" y="78"/>
                </a:lnTo>
                <a:lnTo>
                  <a:pt x="582" y="84"/>
                </a:lnTo>
                <a:lnTo>
                  <a:pt x="612" y="84"/>
                </a:lnTo>
                <a:lnTo>
                  <a:pt x="636" y="78"/>
                </a:lnTo>
                <a:lnTo>
                  <a:pt x="648" y="66"/>
                </a:lnTo>
                <a:lnTo>
                  <a:pt x="654" y="66"/>
                </a:lnTo>
                <a:lnTo>
                  <a:pt x="660" y="66"/>
                </a:lnTo>
                <a:lnTo>
                  <a:pt x="666" y="66"/>
                </a:lnTo>
                <a:lnTo>
                  <a:pt x="672" y="66"/>
                </a:lnTo>
                <a:lnTo>
                  <a:pt x="678" y="66"/>
                </a:lnTo>
                <a:lnTo>
                  <a:pt x="678" y="60"/>
                </a:lnTo>
                <a:lnTo>
                  <a:pt x="684" y="60"/>
                </a:lnTo>
                <a:lnTo>
                  <a:pt x="690" y="60"/>
                </a:lnTo>
                <a:lnTo>
                  <a:pt x="696" y="54"/>
                </a:lnTo>
                <a:lnTo>
                  <a:pt x="702" y="54"/>
                </a:lnTo>
                <a:lnTo>
                  <a:pt x="708" y="48"/>
                </a:lnTo>
                <a:lnTo>
                  <a:pt x="708" y="42"/>
                </a:lnTo>
                <a:lnTo>
                  <a:pt x="714" y="42"/>
                </a:lnTo>
                <a:lnTo>
                  <a:pt x="714" y="36"/>
                </a:lnTo>
                <a:lnTo>
                  <a:pt x="720" y="36"/>
                </a:lnTo>
                <a:lnTo>
                  <a:pt x="726" y="36"/>
                </a:lnTo>
                <a:lnTo>
                  <a:pt x="726" y="30"/>
                </a:lnTo>
                <a:lnTo>
                  <a:pt x="732" y="30"/>
                </a:lnTo>
                <a:lnTo>
                  <a:pt x="732" y="24"/>
                </a:lnTo>
                <a:lnTo>
                  <a:pt x="738" y="24"/>
                </a:lnTo>
                <a:lnTo>
                  <a:pt x="744" y="18"/>
                </a:lnTo>
                <a:lnTo>
                  <a:pt x="750" y="18"/>
                </a:lnTo>
                <a:lnTo>
                  <a:pt x="750" y="12"/>
                </a:lnTo>
                <a:lnTo>
                  <a:pt x="756" y="12"/>
                </a:lnTo>
                <a:lnTo>
                  <a:pt x="762" y="12"/>
                </a:lnTo>
                <a:lnTo>
                  <a:pt x="768" y="12"/>
                </a:lnTo>
                <a:lnTo>
                  <a:pt x="774" y="12"/>
                </a:lnTo>
                <a:lnTo>
                  <a:pt x="780" y="12"/>
                </a:lnTo>
                <a:lnTo>
                  <a:pt x="780" y="6"/>
                </a:lnTo>
                <a:lnTo>
                  <a:pt x="786" y="6"/>
                </a:lnTo>
                <a:lnTo>
                  <a:pt x="792" y="6"/>
                </a:lnTo>
                <a:lnTo>
                  <a:pt x="798" y="6"/>
                </a:lnTo>
                <a:lnTo>
                  <a:pt x="804" y="6"/>
                </a:lnTo>
                <a:lnTo>
                  <a:pt x="804" y="0"/>
                </a:lnTo>
                <a:lnTo>
                  <a:pt x="810" y="0"/>
                </a:lnTo>
                <a:lnTo>
                  <a:pt x="816" y="0"/>
                </a:lnTo>
                <a:lnTo>
                  <a:pt x="822" y="0"/>
                </a:lnTo>
                <a:lnTo>
                  <a:pt x="822" y="6"/>
                </a:lnTo>
                <a:lnTo>
                  <a:pt x="828" y="12"/>
                </a:lnTo>
                <a:lnTo>
                  <a:pt x="828" y="18"/>
                </a:lnTo>
                <a:lnTo>
                  <a:pt x="828" y="24"/>
                </a:lnTo>
                <a:lnTo>
                  <a:pt x="834" y="24"/>
                </a:lnTo>
                <a:lnTo>
                  <a:pt x="834" y="30"/>
                </a:lnTo>
                <a:lnTo>
                  <a:pt x="828" y="36"/>
                </a:lnTo>
                <a:lnTo>
                  <a:pt x="828" y="42"/>
                </a:lnTo>
                <a:lnTo>
                  <a:pt x="822" y="42"/>
                </a:lnTo>
                <a:lnTo>
                  <a:pt x="822" y="48"/>
                </a:lnTo>
                <a:lnTo>
                  <a:pt x="822" y="54"/>
                </a:lnTo>
                <a:lnTo>
                  <a:pt x="828" y="54"/>
                </a:lnTo>
                <a:lnTo>
                  <a:pt x="834" y="60"/>
                </a:lnTo>
                <a:lnTo>
                  <a:pt x="834" y="66"/>
                </a:lnTo>
                <a:lnTo>
                  <a:pt x="840" y="66"/>
                </a:lnTo>
                <a:lnTo>
                  <a:pt x="846" y="72"/>
                </a:lnTo>
                <a:lnTo>
                  <a:pt x="852" y="72"/>
                </a:lnTo>
                <a:lnTo>
                  <a:pt x="852" y="78"/>
                </a:lnTo>
                <a:lnTo>
                  <a:pt x="858" y="78"/>
                </a:lnTo>
                <a:lnTo>
                  <a:pt x="864" y="78"/>
                </a:lnTo>
                <a:lnTo>
                  <a:pt x="870" y="78"/>
                </a:lnTo>
                <a:lnTo>
                  <a:pt x="876" y="78"/>
                </a:lnTo>
                <a:lnTo>
                  <a:pt x="876" y="84"/>
                </a:lnTo>
                <a:lnTo>
                  <a:pt x="876" y="90"/>
                </a:lnTo>
                <a:lnTo>
                  <a:pt x="876" y="96"/>
                </a:lnTo>
                <a:lnTo>
                  <a:pt x="882" y="96"/>
                </a:lnTo>
                <a:lnTo>
                  <a:pt x="888" y="102"/>
                </a:lnTo>
                <a:lnTo>
                  <a:pt x="888" y="108"/>
                </a:lnTo>
                <a:lnTo>
                  <a:pt x="894" y="108"/>
                </a:lnTo>
                <a:lnTo>
                  <a:pt x="894" y="114"/>
                </a:lnTo>
                <a:lnTo>
                  <a:pt x="900" y="114"/>
                </a:lnTo>
                <a:lnTo>
                  <a:pt x="906" y="114"/>
                </a:lnTo>
                <a:lnTo>
                  <a:pt x="912" y="114"/>
                </a:lnTo>
                <a:lnTo>
                  <a:pt x="918" y="120"/>
                </a:lnTo>
                <a:lnTo>
                  <a:pt x="924" y="120"/>
                </a:lnTo>
                <a:lnTo>
                  <a:pt x="930" y="120"/>
                </a:lnTo>
                <a:lnTo>
                  <a:pt x="936" y="120"/>
                </a:lnTo>
                <a:lnTo>
                  <a:pt x="936" y="126"/>
                </a:lnTo>
                <a:lnTo>
                  <a:pt x="942" y="126"/>
                </a:lnTo>
                <a:lnTo>
                  <a:pt x="948" y="126"/>
                </a:lnTo>
                <a:lnTo>
                  <a:pt x="948" y="132"/>
                </a:lnTo>
                <a:lnTo>
                  <a:pt x="954" y="132"/>
                </a:lnTo>
                <a:lnTo>
                  <a:pt x="954" y="138"/>
                </a:lnTo>
                <a:lnTo>
                  <a:pt x="960" y="138"/>
                </a:lnTo>
                <a:lnTo>
                  <a:pt x="966" y="138"/>
                </a:lnTo>
                <a:lnTo>
                  <a:pt x="966" y="144"/>
                </a:lnTo>
                <a:lnTo>
                  <a:pt x="972" y="144"/>
                </a:lnTo>
                <a:lnTo>
                  <a:pt x="972" y="150"/>
                </a:lnTo>
                <a:lnTo>
                  <a:pt x="972" y="156"/>
                </a:lnTo>
                <a:lnTo>
                  <a:pt x="978" y="156"/>
                </a:lnTo>
                <a:lnTo>
                  <a:pt x="978" y="162"/>
                </a:lnTo>
                <a:lnTo>
                  <a:pt x="984" y="162"/>
                </a:lnTo>
                <a:lnTo>
                  <a:pt x="990" y="168"/>
                </a:lnTo>
                <a:lnTo>
                  <a:pt x="996" y="168"/>
                </a:lnTo>
                <a:lnTo>
                  <a:pt x="1002" y="174"/>
                </a:lnTo>
                <a:lnTo>
                  <a:pt x="1008" y="180"/>
                </a:lnTo>
                <a:lnTo>
                  <a:pt x="1008" y="186"/>
                </a:lnTo>
                <a:lnTo>
                  <a:pt x="1008" y="192"/>
                </a:lnTo>
                <a:lnTo>
                  <a:pt x="1008" y="198"/>
                </a:lnTo>
                <a:lnTo>
                  <a:pt x="1008" y="204"/>
                </a:lnTo>
                <a:lnTo>
                  <a:pt x="1002" y="210"/>
                </a:lnTo>
                <a:lnTo>
                  <a:pt x="1002" y="216"/>
                </a:lnTo>
                <a:lnTo>
                  <a:pt x="996" y="216"/>
                </a:lnTo>
                <a:lnTo>
                  <a:pt x="996" y="222"/>
                </a:lnTo>
                <a:lnTo>
                  <a:pt x="996" y="228"/>
                </a:lnTo>
                <a:lnTo>
                  <a:pt x="990" y="228"/>
                </a:lnTo>
                <a:lnTo>
                  <a:pt x="990" y="234"/>
                </a:lnTo>
                <a:lnTo>
                  <a:pt x="990" y="240"/>
                </a:lnTo>
                <a:lnTo>
                  <a:pt x="990" y="246"/>
                </a:lnTo>
                <a:lnTo>
                  <a:pt x="990" y="252"/>
                </a:lnTo>
                <a:lnTo>
                  <a:pt x="990" y="258"/>
                </a:lnTo>
                <a:lnTo>
                  <a:pt x="996" y="264"/>
                </a:lnTo>
                <a:lnTo>
                  <a:pt x="990" y="264"/>
                </a:lnTo>
                <a:lnTo>
                  <a:pt x="990" y="270"/>
                </a:lnTo>
                <a:lnTo>
                  <a:pt x="996" y="276"/>
                </a:lnTo>
                <a:lnTo>
                  <a:pt x="996" y="282"/>
                </a:lnTo>
                <a:lnTo>
                  <a:pt x="996" y="288"/>
                </a:lnTo>
                <a:lnTo>
                  <a:pt x="990" y="288"/>
                </a:lnTo>
                <a:lnTo>
                  <a:pt x="990" y="294"/>
                </a:lnTo>
                <a:lnTo>
                  <a:pt x="996" y="294"/>
                </a:lnTo>
                <a:lnTo>
                  <a:pt x="996" y="300"/>
                </a:lnTo>
                <a:lnTo>
                  <a:pt x="996" y="306"/>
                </a:lnTo>
                <a:lnTo>
                  <a:pt x="1002" y="306"/>
                </a:lnTo>
                <a:lnTo>
                  <a:pt x="1002" y="312"/>
                </a:lnTo>
                <a:lnTo>
                  <a:pt x="1002" y="318"/>
                </a:lnTo>
                <a:lnTo>
                  <a:pt x="1002" y="324"/>
                </a:lnTo>
                <a:lnTo>
                  <a:pt x="996" y="324"/>
                </a:lnTo>
                <a:lnTo>
                  <a:pt x="990" y="324"/>
                </a:lnTo>
                <a:lnTo>
                  <a:pt x="984" y="324"/>
                </a:lnTo>
                <a:lnTo>
                  <a:pt x="978" y="324"/>
                </a:lnTo>
                <a:lnTo>
                  <a:pt x="972" y="324"/>
                </a:lnTo>
                <a:lnTo>
                  <a:pt x="966" y="324"/>
                </a:lnTo>
                <a:lnTo>
                  <a:pt x="966" y="330"/>
                </a:lnTo>
                <a:lnTo>
                  <a:pt x="972" y="330"/>
                </a:lnTo>
                <a:lnTo>
                  <a:pt x="972" y="336"/>
                </a:lnTo>
                <a:lnTo>
                  <a:pt x="972" y="342"/>
                </a:lnTo>
                <a:lnTo>
                  <a:pt x="972" y="348"/>
                </a:lnTo>
                <a:lnTo>
                  <a:pt x="978" y="348"/>
                </a:lnTo>
                <a:lnTo>
                  <a:pt x="978" y="354"/>
                </a:lnTo>
                <a:lnTo>
                  <a:pt x="984" y="354"/>
                </a:lnTo>
                <a:lnTo>
                  <a:pt x="990" y="354"/>
                </a:lnTo>
                <a:lnTo>
                  <a:pt x="996" y="354"/>
                </a:lnTo>
                <a:lnTo>
                  <a:pt x="996" y="348"/>
                </a:lnTo>
                <a:lnTo>
                  <a:pt x="1002" y="348"/>
                </a:lnTo>
                <a:lnTo>
                  <a:pt x="1008" y="348"/>
                </a:lnTo>
                <a:lnTo>
                  <a:pt x="1014" y="348"/>
                </a:lnTo>
                <a:lnTo>
                  <a:pt x="1014" y="354"/>
                </a:lnTo>
                <a:lnTo>
                  <a:pt x="1014" y="360"/>
                </a:lnTo>
                <a:lnTo>
                  <a:pt x="1020" y="360"/>
                </a:lnTo>
                <a:lnTo>
                  <a:pt x="1020" y="366"/>
                </a:lnTo>
                <a:lnTo>
                  <a:pt x="1026" y="372"/>
                </a:lnTo>
                <a:lnTo>
                  <a:pt x="1026" y="378"/>
                </a:lnTo>
                <a:lnTo>
                  <a:pt x="1032" y="384"/>
                </a:lnTo>
                <a:lnTo>
                  <a:pt x="1032" y="390"/>
                </a:lnTo>
                <a:lnTo>
                  <a:pt x="1038" y="390"/>
                </a:lnTo>
                <a:lnTo>
                  <a:pt x="1038" y="396"/>
                </a:lnTo>
                <a:lnTo>
                  <a:pt x="1044" y="396"/>
                </a:lnTo>
                <a:lnTo>
                  <a:pt x="1050" y="396"/>
                </a:lnTo>
                <a:lnTo>
                  <a:pt x="1050" y="390"/>
                </a:lnTo>
                <a:lnTo>
                  <a:pt x="1056" y="390"/>
                </a:lnTo>
                <a:lnTo>
                  <a:pt x="1056" y="396"/>
                </a:lnTo>
                <a:lnTo>
                  <a:pt x="1056" y="402"/>
                </a:lnTo>
                <a:lnTo>
                  <a:pt x="1056" y="408"/>
                </a:lnTo>
                <a:lnTo>
                  <a:pt x="1056" y="414"/>
                </a:lnTo>
                <a:lnTo>
                  <a:pt x="1056" y="420"/>
                </a:lnTo>
                <a:lnTo>
                  <a:pt x="1056" y="426"/>
                </a:lnTo>
                <a:lnTo>
                  <a:pt x="1062" y="426"/>
                </a:lnTo>
                <a:lnTo>
                  <a:pt x="1068" y="426"/>
                </a:lnTo>
                <a:lnTo>
                  <a:pt x="1068" y="432"/>
                </a:lnTo>
                <a:lnTo>
                  <a:pt x="1074" y="432"/>
                </a:lnTo>
                <a:lnTo>
                  <a:pt x="1080" y="432"/>
                </a:lnTo>
                <a:lnTo>
                  <a:pt x="1080" y="438"/>
                </a:lnTo>
                <a:lnTo>
                  <a:pt x="1086" y="438"/>
                </a:lnTo>
                <a:lnTo>
                  <a:pt x="1086" y="444"/>
                </a:lnTo>
                <a:lnTo>
                  <a:pt x="1080" y="444"/>
                </a:lnTo>
                <a:lnTo>
                  <a:pt x="1080" y="450"/>
                </a:lnTo>
                <a:lnTo>
                  <a:pt x="1080" y="456"/>
                </a:lnTo>
                <a:lnTo>
                  <a:pt x="1074" y="456"/>
                </a:lnTo>
                <a:lnTo>
                  <a:pt x="1074" y="462"/>
                </a:lnTo>
                <a:lnTo>
                  <a:pt x="1074" y="468"/>
                </a:lnTo>
                <a:lnTo>
                  <a:pt x="1074" y="474"/>
                </a:lnTo>
                <a:lnTo>
                  <a:pt x="1074" y="480"/>
                </a:lnTo>
                <a:lnTo>
                  <a:pt x="1068" y="480"/>
                </a:lnTo>
                <a:lnTo>
                  <a:pt x="1068" y="486"/>
                </a:lnTo>
                <a:lnTo>
                  <a:pt x="1068" y="492"/>
                </a:lnTo>
                <a:lnTo>
                  <a:pt x="1062" y="492"/>
                </a:lnTo>
                <a:lnTo>
                  <a:pt x="1056" y="498"/>
                </a:lnTo>
                <a:lnTo>
                  <a:pt x="1050" y="504"/>
                </a:lnTo>
                <a:lnTo>
                  <a:pt x="1044" y="510"/>
                </a:lnTo>
                <a:lnTo>
                  <a:pt x="1038" y="516"/>
                </a:lnTo>
                <a:lnTo>
                  <a:pt x="1038" y="522"/>
                </a:lnTo>
                <a:lnTo>
                  <a:pt x="1032" y="522"/>
                </a:lnTo>
                <a:lnTo>
                  <a:pt x="1032" y="528"/>
                </a:lnTo>
                <a:lnTo>
                  <a:pt x="1026" y="528"/>
                </a:lnTo>
                <a:lnTo>
                  <a:pt x="1026" y="534"/>
                </a:lnTo>
                <a:lnTo>
                  <a:pt x="1026" y="540"/>
                </a:lnTo>
                <a:lnTo>
                  <a:pt x="1026" y="546"/>
                </a:lnTo>
                <a:lnTo>
                  <a:pt x="1026" y="552"/>
                </a:lnTo>
                <a:lnTo>
                  <a:pt x="1026" y="558"/>
                </a:lnTo>
                <a:lnTo>
                  <a:pt x="1026" y="564"/>
                </a:lnTo>
                <a:lnTo>
                  <a:pt x="1026" y="570"/>
                </a:lnTo>
                <a:lnTo>
                  <a:pt x="1032" y="570"/>
                </a:lnTo>
                <a:lnTo>
                  <a:pt x="1038" y="576"/>
                </a:lnTo>
                <a:lnTo>
                  <a:pt x="1038" y="582"/>
                </a:lnTo>
                <a:lnTo>
                  <a:pt x="1038" y="588"/>
                </a:lnTo>
                <a:lnTo>
                  <a:pt x="1038" y="594"/>
                </a:lnTo>
                <a:lnTo>
                  <a:pt x="1038" y="600"/>
                </a:lnTo>
                <a:lnTo>
                  <a:pt x="1038" y="606"/>
                </a:lnTo>
                <a:lnTo>
                  <a:pt x="1032" y="612"/>
                </a:lnTo>
                <a:lnTo>
                  <a:pt x="1032" y="618"/>
                </a:lnTo>
                <a:lnTo>
                  <a:pt x="1026" y="624"/>
                </a:lnTo>
                <a:lnTo>
                  <a:pt x="1026" y="630"/>
                </a:lnTo>
                <a:lnTo>
                  <a:pt x="1020" y="636"/>
                </a:lnTo>
                <a:lnTo>
                  <a:pt x="1020" y="642"/>
                </a:lnTo>
                <a:lnTo>
                  <a:pt x="1020" y="648"/>
                </a:lnTo>
                <a:lnTo>
                  <a:pt x="1020" y="654"/>
                </a:lnTo>
                <a:lnTo>
                  <a:pt x="1020" y="660"/>
                </a:lnTo>
                <a:lnTo>
                  <a:pt x="1014" y="660"/>
                </a:lnTo>
                <a:lnTo>
                  <a:pt x="1014" y="666"/>
                </a:lnTo>
                <a:lnTo>
                  <a:pt x="1014" y="672"/>
                </a:lnTo>
                <a:lnTo>
                  <a:pt x="1014" y="678"/>
                </a:lnTo>
                <a:lnTo>
                  <a:pt x="1014" y="684"/>
                </a:lnTo>
                <a:lnTo>
                  <a:pt x="1014" y="690"/>
                </a:lnTo>
                <a:lnTo>
                  <a:pt x="1014" y="696"/>
                </a:lnTo>
                <a:lnTo>
                  <a:pt x="1020" y="702"/>
                </a:lnTo>
                <a:lnTo>
                  <a:pt x="1020" y="708"/>
                </a:lnTo>
                <a:lnTo>
                  <a:pt x="1020" y="714"/>
                </a:lnTo>
                <a:lnTo>
                  <a:pt x="1020" y="720"/>
                </a:lnTo>
                <a:lnTo>
                  <a:pt x="1020" y="726"/>
                </a:lnTo>
                <a:lnTo>
                  <a:pt x="1020" y="732"/>
                </a:lnTo>
                <a:lnTo>
                  <a:pt x="1020" y="738"/>
                </a:lnTo>
                <a:lnTo>
                  <a:pt x="1014" y="738"/>
                </a:lnTo>
                <a:lnTo>
                  <a:pt x="1014" y="744"/>
                </a:lnTo>
                <a:lnTo>
                  <a:pt x="1008" y="744"/>
                </a:lnTo>
                <a:lnTo>
                  <a:pt x="1008" y="750"/>
                </a:lnTo>
                <a:lnTo>
                  <a:pt x="1002" y="750"/>
                </a:lnTo>
                <a:lnTo>
                  <a:pt x="996" y="750"/>
                </a:lnTo>
                <a:lnTo>
                  <a:pt x="996" y="756"/>
                </a:lnTo>
                <a:lnTo>
                  <a:pt x="996" y="762"/>
                </a:lnTo>
                <a:lnTo>
                  <a:pt x="996" y="768"/>
                </a:lnTo>
                <a:lnTo>
                  <a:pt x="996" y="774"/>
                </a:lnTo>
                <a:lnTo>
                  <a:pt x="996" y="780"/>
                </a:lnTo>
                <a:lnTo>
                  <a:pt x="996" y="786"/>
                </a:lnTo>
                <a:lnTo>
                  <a:pt x="1002" y="786"/>
                </a:lnTo>
                <a:lnTo>
                  <a:pt x="1002" y="792"/>
                </a:lnTo>
                <a:lnTo>
                  <a:pt x="1008" y="798"/>
                </a:lnTo>
                <a:lnTo>
                  <a:pt x="1008" y="804"/>
                </a:lnTo>
                <a:lnTo>
                  <a:pt x="1014" y="804"/>
                </a:lnTo>
                <a:lnTo>
                  <a:pt x="1014" y="810"/>
                </a:lnTo>
                <a:lnTo>
                  <a:pt x="1020" y="810"/>
                </a:lnTo>
                <a:lnTo>
                  <a:pt x="1020" y="816"/>
                </a:lnTo>
                <a:lnTo>
                  <a:pt x="1026" y="822"/>
                </a:lnTo>
                <a:lnTo>
                  <a:pt x="1026" y="828"/>
                </a:lnTo>
                <a:lnTo>
                  <a:pt x="1032" y="828"/>
                </a:lnTo>
                <a:lnTo>
                  <a:pt x="1032" y="834"/>
                </a:lnTo>
                <a:lnTo>
                  <a:pt x="1038" y="834"/>
                </a:lnTo>
                <a:lnTo>
                  <a:pt x="1038" y="840"/>
                </a:lnTo>
                <a:lnTo>
                  <a:pt x="1044" y="840"/>
                </a:lnTo>
                <a:lnTo>
                  <a:pt x="1044" y="846"/>
                </a:lnTo>
                <a:lnTo>
                  <a:pt x="1050" y="846"/>
                </a:lnTo>
                <a:lnTo>
                  <a:pt x="1050" y="852"/>
                </a:lnTo>
                <a:lnTo>
                  <a:pt x="1050" y="858"/>
                </a:lnTo>
                <a:lnTo>
                  <a:pt x="1050" y="864"/>
                </a:lnTo>
                <a:lnTo>
                  <a:pt x="1050" y="870"/>
                </a:lnTo>
                <a:lnTo>
                  <a:pt x="1056" y="870"/>
                </a:lnTo>
                <a:lnTo>
                  <a:pt x="1056" y="876"/>
                </a:lnTo>
                <a:lnTo>
                  <a:pt x="1056" y="882"/>
                </a:lnTo>
                <a:lnTo>
                  <a:pt x="1056" y="888"/>
                </a:lnTo>
                <a:lnTo>
                  <a:pt x="1056" y="894"/>
                </a:lnTo>
                <a:lnTo>
                  <a:pt x="1050" y="900"/>
                </a:lnTo>
                <a:lnTo>
                  <a:pt x="1044" y="906"/>
                </a:lnTo>
                <a:lnTo>
                  <a:pt x="1044" y="912"/>
                </a:lnTo>
                <a:lnTo>
                  <a:pt x="1038" y="912"/>
                </a:lnTo>
                <a:lnTo>
                  <a:pt x="1038" y="918"/>
                </a:lnTo>
                <a:lnTo>
                  <a:pt x="1038" y="924"/>
                </a:lnTo>
                <a:lnTo>
                  <a:pt x="1038" y="930"/>
                </a:lnTo>
                <a:lnTo>
                  <a:pt x="1032" y="930"/>
                </a:lnTo>
                <a:lnTo>
                  <a:pt x="1032" y="936"/>
                </a:lnTo>
                <a:lnTo>
                  <a:pt x="1032" y="942"/>
                </a:lnTo>
                <a:lnTo>
                  <a:pt x="1032" y="948"/>
                </a:lnTo>
                <a:lnTo>
                  <a:pt x="1026" y="948"/>
                </a:lnTo>
                <a:lnTo>
                  <a:pt x="1026" y="954"/>
                </a:lnTo>
                <a:lnTo>
                  <a:pt x="1020" y="954"/>
                </a:lnTo>
                <a:lnTo>
                  <a:pt x="1020" y="960"/>
                </a:lnTo>
                <a:lnTo>
                  <a:pt x="1014" y="960"/>
                </a:lnTo>
                <a:lnTo>
                  <a:pt x="1014" y="966"/>
                </a:lnTo>
                <a:lnTo>
                  <a:pt x="1020" y="972"/>
                </a:lnTo>
                <a:lnTo>
                  <a:pt x="1014" y="972"/>
                </a:lnTo>
                <a:lnTo>
                  <a:pt x="1014" y="978"/>
                </a:lnTo>
                <a:lnTo>
                  <a:pt x="1008" y="984"/>
                </a:lnTo>
                <a:lnTo>
                  <a:pt x="1002" y="984"/>
                </a:lnTo>
                <a:lnTo>
                  <a:pt x="1002" y="990"/>
                </a:lnTo>
                <a:lnTo>
                  <a:pt x="996" y="990"/>
                </a:lnTo>
                <a:lnTo>
                  <a:pt x="990" y="990"/>
                </a:lnTo>
                <a:lnTo>
                  <a:pt x="984" y="990"/>
                </a:lnTo>
                <a:lnTo>
                  <a:pt x="978" y="990"/>
                </a:lnTo>
                <a:lnTo>
                  <a:pt x="978" y="984"/>
                </a:lnTo>
                <a:lnTo>
                  <a:pt x="972" y="984"/>
                </a:lnTo>
                <a:lnTo>
                  <a:pt x="972" y="978"/>
                </a:lnTo>
                <a:lnTo>
                  <a:pt x="972" y="972"/>
                </a:lnTo>
                <a:lnTo>
                  <a:pt x="966" y="966"/>
                </a:lnTo>
                <a:lnTo>
                  <a:pt x="966" y="960"/>
                </a:lnTo>
                <a:lnTo>
                  <a:pt x="960" y="960"/>
                </a:lnTo>
                <a:lnTo>
                  <a:pt x="960" y="954"/>
                </a:lnTo>
                <a:lnTo>
                  <a:pt x="954" y="954"/>
                </a:lnTo>
                <a:lnTo>
                  <a:pt x="954" y="948"/>
                </a:lnTo>
                <a:lnTo>
                  <a:pt x="948" y="948"/>
                </a:lnTo>
                <a:lnTo>
                  <a:pt x="942" y="942"/>
                </a:lnTo>
                <a:lnTo>
                  <a:pt x="936" y="942"/>
                </a:lnTo>
                <a:lnTo>
                  <a:pt x="936" y="936"/>
                </a:lnTo>
                <a:lnTo>
                  <a:pt x="936" y="930"/>
                </a:lnTo>
                <a:lnTo>
                  <a:pt x="930" y="930"/>
                </a:lnTo>
                <a:lnTo>
                  <a:pt x="924" y="930"/>
                </a:lnTo>
                <a:lnTo>
                  <a:pt x="918" y="930"/>
                </a:lnTo>
                <a:lnTo>
                  <a:pt x="912" y="930"/>
                </a:lnTo>
                <a:lnTo>
                  <a:pt x="906" y="930"/>
                </a:lnTo>
                <a:lnTo>
                  <a:pt x="900" y="930"/>
                </a:lnTo>
                <a:lnTo>
                  <a:pt x="900" y="924"/>
                </a:lnTo>
                <a:lnTo>
                  <a:pt x="894" y="924"/>
                </a:lnTo>
                <a:lnTo>
                  <a:pt x="888" y="924"/>
                </a:lnTo>
                <a:lnTo>
                  <a:pt x="888" y="930"/>
                </a:lnTo>
                <a:lnTo>
                  <a:pt x="882" y="930"/>
                </a:lnTo>
                <a:lnTo>
                  <a:pt x="882" y="936"/>
                </a:lnTo>
                <a:lnTo>
                  <a:pt x="882" y="942"/>
                </a:lnTo>
                <a:lnTo>
                  <a:pt x="876" y="942"/>
                </a:lnTo>
                <a:lnTo>
                  <a:pt x="876" y="948"/>
                </a:lnTo>
                <a:lnTo>
                  <a:pt x="870" y="954"/>
                </a:lnTo>
                <a:lnTo>
                  <a:pt x="870" y="960"/>
                </a:lnTo>
                <a:lnTo>
                  <a:pt x="864" y="960"/>
                </a:lnTo>
                <a:lnTo>
                  <a:pt x="864" y="966"/>
                </a:lnTo>
                <a:lnTo>
                  <a:pt x="858" y="966"/>
                </a:lnTo>
                <a:lnTo>
                  <a:pt x="852" y="972"/>
                </a:lnTo>
                <a:lnTo>
                  <a:pt x="846" y="972"/>
                </a:lnTo>
                <a:lnTo>
                  <a:pt x="846" y="978"/>
                </a:lnTo>
                <a:lnTo>
                  <a:pt x="840" y="978"/>
                </a:lnTo>
                <a:lnTo>
                  <a:pt x="840" y="984"/>
                </a:lnTo>
                <a:lnTo>
                  <a:pt x="834" y="984"/>
                </a:lnTo>
                <a:lnTo>
                  <a:pt x="828" y="984"/>
                </a:lnTo>
                <a:lnTo>
                  <a:pt x="822" y="984"/>
                </a:lnTo>
                <a:lnTo>
                  <a:pt x="816" y="984"/>
                </a:lnTo>
                <a:lnTo>
                  <a:pt x="816" y="978"/>
                </a:lnTo>
                <a:lnTo>
                  <a:pt x="810" y="978"/>
                </a:lnTo>
                <a:lnTo>
                  <a:pt x="810" y="972"/>
                </a:lnTo>
                <a:lnTo>
                  <a:pt x="810" y="966"/>
                </a:lnTo>
                <a:lnTo>
                  <a:pt x="810" y="960"/>
                </a:lnTo>
                <a:lnTo>
                  <a:pt x="804" y="960"/>
                </a:lnTo>
                <a:lnTo>
                  <a:pt x="804" y="954"/>
                </a:lnTo>
                <a:lnTo>
                  <a:pt x="804" y="948"/>
                </a:lnTo>
                <a:lnTo>
                  <a:pt x="810" y="942"/>
                </a:lnTo>
                <a:lnTo>
                  <a:pt x="804" y="942"/>
                </a:lnTo>
                <a:lnTo>
                  <a:pt x="804" y="936"/>
                </a:lnTo>
                <a:lnTo>
                  <a:pt x="804" y="930"/>
                </a:lnTo>
                <a:lnTo>
                  <a:pt x="798" y="924"/>
                </a:lnTo>
                <a:lnTo>
                  <a:pt x="798" y="918"/>
                </a:lnTo>
                <a:lnTo>
                  <a:pt x="798" y="912"/>
                </a:lnTo>
                <a:lnTo>
                  <a:pt x="798" y="906"/>
                </a:lnTo>
                <a:lnTo>
                  <a:pt x="792" y="906"/>
                </a:lnTo>
                <a:lnTo>
                  <a:pt x="792" y="900"/>
                </a:lnTo>
                <a:lnTo>
                  <a:pt x="786" y="900"/>
                </a:lnTo>
                <a:lnTo>
                  <a:pt x="786" y="894"/>
                </a:lnTo>
                <a:lnTo>
                  <a:pt x="780" y="894"/>
                </a:lnTo>
                <a:lnTo>
                  <a:pt x="780" y="888"/>
                </a:lnTo>
                <a:lnTo>
                  <a:pt x="774" y="888"/>
                </a:lnTo>
                <a:lnTo>
                  <a:pt x="774" y="882"/>
                </a:lnTo>
                <a:lnTo>
                  <a:pt x="768" y="882"/>
                </a:lnTo>
                <a:lnTo>
                  <a:pt x="768" y="876"/>
                </a:lnTo>
                <a:lnTo>
                  <a:pt x="768" y="870"/>
                </a:lnTo>
                <a:lnTo>
                  <a:pt x="774" y="864"/>
                </a:lnTo>
                <a:lnTo>
                  <a:pt x="768" y="864"/>
                </a:lnTo>
                <a:lnTo>
                  <a:pt x="768" y="858"/>
                </a:lnTo>
                <a:lnTo>
                  <a:pt x="762" y="858"/>
                </a:lnTo>
                <a:lnTo>
                  <a:pt x="762" y="852"/>
                </a:lnTo>
                <a:lnTo>
                  <a:pt x="756" y="852"/>
                </a:lnTo>
                <a:lnTo>
                  <a:pt x="750" y="852"/>
                </a:lnTo>
                <a:lnTo>
                  <a:pt x="744" y="846"/>
                </a:lnTo>
                <a:lnTo>
                  <a:pt x="738" y="846"/>
                </a:lnTo>
                <a:lnTo>
                  <a:pt x="732" y="846"/>
                </a:lnTo>
                <a:lnTo>
                  <a:pt x="732" y="852"/>
                </a:lnTo>
                <a:lnTo>
                  <a:pt x="726" y="858"/>
                </a:lnTo>
                <a:lnTo>
                  <a:pt x="720" y="864"/>
                </a:lnTo>
                <a:lnTo>
                  <a:pt x="714" y="864"/>
                </a:lnTo>
                <a:lnTo>
                  <a:pt x="714" y="870"/>
                </a:lnTo>
                <a:lnTo>
                  <a:pt x="708" y="870"/>
                </a:lnTo>
                <a:lnTo>
                  <a:pt x="708" y="876"/>
                </a:lnTo>
                <a:lnTo>
                  <a:pt x="702" y="876"/>
                </a:lnTo>
                <a:lnTo>
                  <a:pt x="702" y="882"/>
                </a:lnTo>
                <a:lnTo>
                  <a:pt x="696" y="882"/>
                </a:lnTo>
                <a:lnTo>
                  <a:pt x="648" y="864"/>
                </a:lnTo>
                <a:lnTo>
                  <a:pt x="636" y="858"/>
                </a:lnTo>
                <a:lnTo>
                  <a:pt x="618" y="888"/>
                </a:lnTo>
                <a:lnTo>
                  <a:pt x="618" y="882"/>
                </a:lnTo>
                <a:lnTo>
                  <a:pt x="612" y="882"/>
                </a:lnTo>
                <a:lnTo>
                  <a:pt x="612" y="876"/>
                </a:lnTo>
                <a:lnTo>
                  <a:pt x="606" y="870"/>
                </a:lnTo>
                <a:lnTo>
                  <a:pt x="600" y="864"/>
                </a:lnTo>
                <a:lnTo>
                  <a:pt x="600" y="858"/>
                </a:lnTo>
                <a:lnTo>
                  <a:pt x="594" y="852"/>
                </a:lnTo>
                <a:lnTo>
                  <a:pt x="594" y="846"/>
                </a:lnTo>
                <a:lnTo>
                  <a:pt x="588" y="846"/>
                </a:lnTo>
                <a:lnTo>
                  <a:pt x="588" y="840"/>
                </a:lnTo>
                <a:lnTo>
                  <a:pt x="582" y="840"/>
                </a:lnTo>
                <a:lnTo>
                  <a:pt x="576" y="840"/>
                </a:lnTo>
                <a:lnTo>
                  <a:pt x="576" y="846"/>
                </a:lnTo>
                <a:lnTo>
                  <a:pt x="570" y="846"/>
                </a:lnTo>
                <a:lnTo>
                  <a:pt x="570" y="852"/>
                </a:lnTo>
                <a:lnTo>
                  <a:pt x="564" y="858"/>
                </a:lnTo>
                <a:lnTo>
                  <a:pt x="564" y="864"/>
                </a:lnTo>
                <a:lnTo>
                  <a:pt x="558" y="864"/>
                </a:lnTo>
                <a:lnTo>
                  <a:pt x="558" y="870"/>
                </a:lnTo>
                <a:lnTo>
                  <a:pt x="552" y="870"/>
                </a:lnTo>
                <a:lnTo>
                  <a:pt x="546" y="870"/>
                </a:lnTo>
                <a:lnTo>
                  <a:pt x="540" y="870"/>
                </a:lnTo>
                <a:lnTo>
                  <a:pt x="534" y="870"/>
                </a:lnTo>
                <a:lnTo>
                  <a:pt x="528" y="870"/>
                </a:lnTo>
                <a:lnTo>
                  <a:pt x="522" y="870"/>
                </a:lnTo>
                <a:lnTo>
                  <a:pt x="516" y="864"/>
                </a:lnTo>
                <a:lnTo>
                  <a:pt x="510" y="864"/>
                </a:lnTo>
                <a:lnTo>
                  <a:pt x="504" y="864"/>
                </a:lnTo>
                <a:lnTo>
                  <a:pt x="498" y="864"/>
                </a:lnTo>
                <a:lnTo>
                  <a:pt x="492" y="864"/>
                </a:lnTo>
                <a:lnTo>
                  <a:pt x="486" y="870"/>
                </a:lnTo>
                <a:lnTo>
                  <a:pt x="480" y="870"/>
                </a:lnTo>
                <a:lnTo>
                  <a:pt x="474" y="870"/>
                </a:lnTo>
                <a:lnTo>
                  <a:pt x="474" y="864"/>
                </a:lnTo>
                <a:lnTo>
                  <a:pt x="474" y="858"/>
                </a:lnTo>
                <a:lnTo>
                  <a:pt x="480" y="858"/>
                </a:lnTo>
                <a:lnTo>
                  <a:pt x="480" y="852"/>
                </a:lnTo>
                <a:lnTo>
                  <a:pt x="486" y="846"/>
                </a:lnTo>
                <a:lnTo>
                  <a:pt x="486" y="840"/>
                </a:lnTo>
                <a:lnTo>
                  <a:pt x="480" y="840"/>
                </a:lnTo>
                <a:lnTo>
                  <a:pt x="474" y="834"/>
                </a:lnTo>
                <a:lnTo>
                  <a:pt x="468" y="834"/>
                </a:lnTo>
                <a:lnTo>
                  <a:pt x="462" y="828"/>
                </a:lnTo>
                <a:lnTo>
                  <a:pt x="462" y="822"/>
                </a:lnTo>
                <a:lnTo>
                  <a:pt x="456" y="822"/>
                </a:lnTo>
                <a:lnTo>
                  <a:pt x="456" y="816"/>
                </a:lnTo>
                <a:lnTo>
                  <a:pt x="456" y="810"/>
                </a:lnTo>
                <a:lnTo>
                  <a:pt x="462" y="810"/>
                </a:lnTo>
                <a:lnTo>
                  <a:pt x="462" y="804"/>
                </a:lnTo>
                <a:lnTo>
                  <a:pt x="468" y="798"/>
                </a:lnTo>
                <a:lnTo>
                  <a:pt x="474" y="798"/>
                </a:lnTo>
                <a:lnTo>
                  <a:pt x="480" y="798"/>
                </a:lnTo>
                <a:lnTo>
                  <a:pt x="480" y="792"/>
                </a:lnTo>
                <a:lnTo>
                  <a:pt x="486" y="798"/>
                </a:lnTo>
                <a:lnTo>
                  <a:pt x="486" y="792"/>
                </a:lnTo>
                <a:lnTo>
                  <a:pt x="492" y="792"/>
                </a:lnTo>
                <a:lnTo>
                  <a:pt x="486" y="786"/>
                </a:lnTo>
                <a:lnTo>
                  <a:pt x="486" y="780"/>
                </a:lnTo>
                <a:lnTo>
                  <a:pt x="486" y="774"/>
                </a:lnTo>
                <a:lnTo>
                  <a:pt x="486" y="768"/>
                </a:lnTo>
                <a:lnTo>
                  <a:pt x="486" y="762"/>
                </a:lnTo>
                <a:lnTo>
                  <a:pt x="492" y="756"/>
                </a:lnTo>
                <a:lnTo>
                  <a:pt x="492" y="750"/>
                </a:lnTo>
                <a:lnTo>
                  <a:pt x="492" y="744"/>
                </a:lnTo>
                <a:lnTo>
                  <a:pt x="492" y="738"/>
                </a:lnTo>
                <a:lnTo>
                  <a:pt x="492" y="732"/>
                </a:lnTo>
                <a:lnTo>
                  <a:pt x="492" y="726"/>
                </a:lnTo>
                <a:lnTo>
                  <a:pt x="486" y="726"/>
                </a:lnTo>
                <a:lnTo>
                  <a:pt x="480" y="720"/>
                </a:lnTo>
                <a:lnTo>
                  <a:pt x="480" y="714"/>
                </a:lnTo>
                <a:lnTo>
                  <a:pt x="480" y="708"/>
                </a:lnTo>
                <a:lnTo>
                  <a:pt x="480" y="702"/>
                </a:lnTo>
                <a:lnTo>
                  <a:pt x="474" y="702"/>
                </a:lnTo>
                <a:lnTo>
                  <a:pt x="468" y="702"/>
                </a:lnTo>
                <a:lnTo>
                  <a:pt x="462" y="702"/>
                </a:lnTo>
                <a:lnTo>
                  <a:pt x="462" y="696"/>
                </a:lnTo>
                <a:lnTo>
                  <a:pt x="456" y="696"/>
                </a:lnTo>
                <a:lnTo>
                  <a:pt x="450" y="696"/>
                </a:lnTo>
                <a:lnTo>
                  <a:pt x="450" y="690"/>
                </a:lnTo>
                <a:lnTo>
                  <a:pt x="450" y="684"/>
                </a:lnTo>
                <a:lnTo>
                  <a:pt x="456" y="684"/>
                </a:lnTo>
                <a:lnTo>
                  <a:pt x="456" y="678"/>
                </a:lnTo>
                <a:lnTo>
                  <a:pt x="462" y="678"/>
                </a:lnTo>
                <a:lnTo>
                  <a:pt x="468" y="678"/>
                </a:lnTo>
                <a:lnTo>
                  <a:pt x="474" y="678"/>
                </a:lnTo>
                <a:lnTo>
                  <a:pt x="480" y="678"/>
                </a:lnTo>
                <a:lnTo>
                  <a:pt x="480" y="672"/>
                </a:lnTo>
                <a:lnTo>
                  <a:pt x="486" y="672"/>
                </a:lnTo>
                <a:lnTo>
                  <a:pt x="486" y="666"/>
                </a:lnTo>
                <a:lnTo>
                  <a:pt x="486" y="660"/>
                </a:lnTo>
                <a:lnTo>
                  <a:pt x="486" y="654"/>
                </a:lnTo>
                <a:lnTo>
                  <a:pt x="486" y="642"/>
                </a:lnTo>
                <a:lnTo>
                  <a:pt x="480" y="636"/>
                </a:lnTo>
                <a:lnTo>
                  <a:pt x="480" y="630"/>
                </a:lnTo>
                <a:lnTo>
                  <a:pt x="480" y="624"/>
                </a:lnTo>
                <a:lnTo>
                  <a:pt x="480" y="618"/>
                </a:lnTo>
                <a:lnTo>
                  <a:pt x="480" y="612"/>
                </a:lnTo>
                <a:lnTo>
                  <a:pt x="480" y="600"/>
                </a:lnTo>
                <a:lnTo>
                  <a:pt x="480" y="594"/>
                </a:lnTo>
                <a:lnTo>
                  <a:pt x="480" y="588"/>
                </a:lnTo>
                <a:lnTo>
                  <a:pt x="474" y="588"/>
                </a:lnTo>
                <a:lnTo>
                  <a:pt x="474" y="582"/>
                </a:lnTo>
                <a:lnTo>
                  <a:pt x="468" y="582"/>
                </a:lnTo>
                <a:lnTo>
                  <a:pt x="462" y="582"/>
                </a:lnTo>
                <a:lnTo>
                  <a:pt x="456" y="582"/>
                </a:lnTo>
                <a:lnTo>
                  <a:pt x="450" y="582"/>
                </a:lnTo>
                <a:lnTo>
                  <a:pt x="444" y="582"/>
                </a:lnTo>
                <a:lnTo>
                  <a:pt x="438" y="582"/>
                </a:lnTo>
                <a:lnTo>
                  <a:pt x="432" y="588"/>
                </a:lnTo>
                <a:lnTo>
                  <a:pt x="426" y="588"/>
                </a:lnTo>
                <a:lnTo>
                  <a:pt x="426" y="582"/>
                </a:lnTo>
                <a:lnTo>
                  <a:pt x="420" y="582"/>
                </a:lnTo>
                <a:lnTo>
                  <a:pt x="414" y="582"/>
                </a:lnTo>
                <a:lnTo>
                  <a:pt x="414" y="576"/>
                </a:lnTo>
                <a:lnTo>
                  <a:pt x="408" y="576"/>
                </a:lnTo>
                <a:lnTo>
                  <a:pt x="402" y="576"/>
                </a:lnTo>
                <a:lnTo>
                  <a:pt x="396" y="570"/>
                </a:lnTo>
                <a:lnTo>
                  <a:pt x="390" y="570"/>
                </a:lnTo>
                <a:lnTo>
                  <a:pt x="384" y="570"/>
                </a:lnTo>
                <a:lnTo>
                  <a:pt x="378" y="570"/>
                </a:lnTo>
                <a:lnTo>
                  <a:pt x="372" y="576"/>
                </a:lnTo>
                <a:lnTo>
                  <a:pt x="366" y="576"/>
                </a:lnTo>
                <a:lnTo>
                  <a:pt x="360" y="576"/>
                </a:lnTo>
                <a:lnTo>
                  <a:pt x="354" y="576"/>
                </a:lnTo>
                <a:lnTo>
                  <a:pt x="348" y="570"/>
                </a:lnTo>
                <a:lnTo>
                  <a:pt x="342" y="570"/>
                </a:lnTo>
                <a:lnTo>
                  <a:pt x="336" y="564"/>
                </a:lnTo>
                <a:lnTo>
                  <a:pt x="330" y="558"/>
                </a:lnTo>
                <a:lnTo>
                  <a:pt x="324" y="558"/>
                </a:lnTo>
                <a:lnTo>
                  <a:pt x="324" y="552"/>
                </a:lnTo>
                <a:lnTo>
                  <a:pt x="324" y="546"/>
                </a:lnTo>
                <a:lnTo>
                  <a:pt x="330" y="546"/>
                </a:lnTo>
                <a:lnTo>
                  <a:pt x="330" y="540"/>
                </a:lnTo>
                <a:lnTo>
                  <a:pt x="336" y="540"/>
                </a:lnTo>
                <a:lnTo>
                  <a:pt x="336" y="534"/>
                </a:lnTo>
                <a:lnTo>
                  <a:pt x="342" y="534"/>
                </a:lnTo>
                <a:lnTo>
                  <a:pt x="348" y="534"/>
                </a:lnTo>
                <a:lnTo>
                  <a:pt x="354" y="534"/>
                </a:lnTo>
                <a:lnTo>
                  <a:pt x="354" y="528"/>
                </a:lnTo>
                <a:lnTo>
                  <a:pt x="354" y="522"/>
                </a:lnTo>
                <a:lnTo>
                  <a:pt x="360" y="522"/>
                </a:lnTo>
                <a:lnTo>
                  <a:pt x="360" y="516"/>
                </a:lnTo>
                <a:lnTo>
                  <a:pt x="366" y="516"/>
                </a:lnTo>
                <a:lnTo>
                  <a:pt x="366" y="510"/>
                </a:lnTo>
                <a:lnTo>
                  <a:pt x="372" y="510"/>
                </a:lnTo>
                <a:lnTo>
                  <a:pt x="378" y="510"/>
                </a:lnTo>
                <a:lnTo>
                  <a:pt x="378" y="504"/>
                </a:lnTo>
                <a:lnTo>
                  <a:pt x="384" y="498"/>
                </a:lnTo>
                <a:lnTo>
                  <a:pt x="384" y="492"/>
                </a:lnTo>
                <a:lnTo>
                  <a:pt x="390" y="492"/>
                </a:lnTo>
                <a:lnTo>
                  <a:pt x="390" y="486"/>
                </a:lnTo>
                <a:lnTo>
                  <a:pt x="396" y="480"/>
                </a:lnTo>
                <a:lnTo>
                  <a:pt x="396" y="474"/>
                </a:lnTo>
                <a:lnTo>
                  <a:pt x="390" y="468"/>
                </a:lnTo>
                <a:lnTo>
                  <a:pt x="390" y="462"/>
                </a:lnTo>
                <a:lnTo>
                  <a:pt x="384" y="462"/>
                </a:lnTo>
                <a:lnTo>
                  <a:pt x="384" y="456"/>
                </a:lnTo>
                <a:lnTo>
                  <a:pt x="378" y="456"/>
                </a:lnTo>
                <a:lnTo>
                  <a:pt x="372" y="456"/>
                </a:lnTo>
                <a:lnTo>
                  <a:pt x="372" y="450"/>
                </a:lnTo>
                <a:lnTo>
                  <a:pt x="366" y="450"/>
                </a:lnTo>
                <a:lnTo>
                  <a:pt x="360" y="450"/>
                </a:lnTo>
                <a:lnTo>
                  <a:pt x="354" y="444"/>
                </a:lnTo>
                <a:lnTo>
                  <a:pt x="348" y="444"/>
                </a:lnTo>
                <a:lnTo>
                  <a:pt x="342" y="444"/>
                </a:lnTo>
                <a:lnTo>
                  <a:pt x="342" y="438"/>
                </a:lnTo>
                <a:lnTo>
                  <a:pt x="342" y="432"/>
                </a:lnTo>
                <a:lnTo>
                  <a:pt x="342" y="426"/>
                </a:lnTo>
                <a:lnTo>
                  <a:pt x="342" y="420"/>
                </a:lnTo>
                <a:lnTo>
                  <a:pt x="342" y="414"/>
                </a:lnTo>
                <a:lnTo>
                  <a:pt x="336" y="408"/>
                </a:lnTo>
                <a:lnTo>
                  <a:pt x="336" y="402"/>
                </a:lnTo>
                <a:lnTo>
                  <a:pt x="336" y="396"/>
                </a:lnTo>
                <a:lnTo>
                  <a:pt x="336" y="390"/>
                </a:lnTo>
                <a:lnTo>
                  <a:pt x="336" y="384"/>
                </a:lnTo>
                <a:lnTo>
                  <a:pt x="330" y="384"/>
                </a:lnTo>
                <a:lnTo>
                  <a:pt x="330" y="378"/>
                </a:lnTo>
                <a:lnTo>
                  <a:pt x="324" y="378"/>
                </a:lnTo>
                <a:lnTo>
                  <a:pt x="318" y="378"/>
                </a:lnTo>
                <a:lnTo>
                  <a:pt x="318" y="384"/>
                </a:lnTo>
                <a:lnTo>
                  <a:pt x="312" y="384"/>
                </a:lnTo>
                <a:lnTo>
                  <a:pt x="306" y="384"/>
                </a:lnTo>
                <a:lnTo>
                  <a:pt x="300" y="378"/>
                </a:lnTo>
                <a:lnTo>
                  <a:pt x="300" y="372"/>
                </a:lnTo>
                <a:lnTo>
                  <a:pt x="294" y="372"/>
                </a:lnTo>
                <a:lnTo>
                  <a:pt x="294" y="366"/>
                </a:lnTo>
                <a:lnTo>
                  <a:pt x="294" y="360"/>
                </a:lnTo>
                <a:lnTo>
                  <a:pt x="288" y="360"/>
                </a:lnTo>
                <a:lnTo>
                  <a:pt x="288" y="354"/>
                </a:lnTo>
                <a:lnTo>
                  <a:pt x="282" y="354"/>
                </a:lnTo>
                <a:lnTo>
                  <a:pt x="282" y="348"/>
                </a:lnTo>
                <a:lnTo>
                  <a:pt x="276" y="348"/>
                </a:lnTo>
                <a:lnTo>
                  <a:pt x="270" y="348"/>
                </a:lnTo>
                <a:lnTo>
                  <a:pt x="264" y="348"/>
                </a:lnTo>
                <a:lnTo>
                  <a:pt x="258" y="348"/>
                </a:lnTo>
                <a:lnTo>
                  <a:pt x="258" y="354"/>
                </a:lnTo>
                <a:lnTo>
                  <a:pt x="252" y="354"/>
                </a:lnTo>
                <a:lnTo>
                  <a:pt x="252" y="360"/>
                </a:lnTo>
                <a:lnTo>
                  <a:pt x="246" y="360"/>
                </a:lnTo>
                <a:lnTo>
                  <a:pt x="240" y="360"/>
                </a:lnTo>
                <a:lnTo>
                  <a:pt x="234" y="360"/>
                </a:lnTo>
                <a:lnTo>
                  <a:pt x="228" y="360"/>
                </a:lnTo>
                <a:lnTo>
                  <a:pt x="222" y="360"/>
                </a:lnTo>
                <a:lnTo>
                  <a:pt x="216" y="366"/>
                </a:lnTo>
                <a:lnTo>
                  <a:pt x="210" y="366"/>
                </a:lnTo>
                <a:lnTo>
                  <a:pt x="210" y="372"/>
                </a:lnTo>
                <a:lnTo>
                  <a:pt x="204" y="372"/>
                </a:lnTo>
                <a:lnTo>
                  <a:pt x="198" y="372"/>
                </a:lnTo>
                <a:lnTo>
                  <a:pt x="192" y="372"/>
                </a:lnTo>
                <a:lnTo>
                  <a:pt x="186" y="372"/>
                </a:lnTo>
                <a:lnTo>
                  <a:pt x="186" y="366"/>
                </a:lnTo>
                <a:lnTo>
                  <a:pt x="180" y="366"/>
                </a:lnTo>
                <a:lnTo>
                  <a:pt x="174" y="366"/>
                </a:lnTo>
                <a:lnTo>
                  <a:pt x="174" y="360"/>
                </a:lnTo>
                <a:lnTo>
                  <a:pt x="168" y="360"/>
                </a:lnTo>
                <a:lnTo>
                  <a:pt x="162" y="354"/>
                </a:lnTo>
                <a:lnTo>
                  <a:pt x="156" y="354"/>
                </a:lnTo>
                <a:lnTo>
                  <a:pt x="150" y="354"/>
                </a:lnTo>
                <a:lnTo>
                  <a:pt x="150" y="360"/>
                </a:lnTo>
                <a:lnTo>
                  <a:pt x="144" y="360"/>
                </a:lnTo>
                <a:lnTo>
                  <a:pt x="138" y="360"/>
                </a:lnTo>
                <a:lnTo>
                  <a:pt x="132" y="360"/>
                </a:lnTo>
                <a:lnTo>
                  <a:pt x="132" y="366"/>
                </a:lnTo>
                <a:lnTo>
                  <a:pt x="126" y="366"/>
                </a:lnTo>
                <a:lnTo>
                  <a:pt x="120" y="366"/>
                </a:lnTo>
                <a:lnTo>
                  <a:pt x="120" y="372"/>
                </a:lnTo>
                <a:lnTo>
                  <a:pt x="114" y="372"/>
                </a:lnTo>
                <a:lnTo>
                  <a:pt x="108" y="372"/>
                </a:lnTo>
                <a:lnTo>
                  <a:pt x="108" y="378"/>
                </a:lnTo>
                <a:lnTo>
                  <a:pt x="102" y="378"/>
                </a:lnTo>
                <a:lnTo>
                  <a:pt x="102" y="384"/>
                </a:lnTo>
                <a:lnTo>
                  <a:pt x="96" y="384"/>
                </a:lnTo>
                <a:lnTo>
                  <a:pt x="96" y="390"/>
                </a:lnTo>
                <a:lnTo>
                  <a:pt x="90" y="390"/>
                </a:lnTo>
                <a:lnTo>
                  <a:pt x="84" y="396"/>
                </a:lnTo>
                <a:lnTo>
                  <a:pt x="84" y="402"/>
                </a:lnTo>
                <a:lnTo>
                  <a:pt x="78" y="402"/>
                </a:lnTo>
                <a:lnTo>
                  <a:pt x="78" y="408"/>
                </a:lnTo>
                <a:lnTo>
                  <a:pt x="78" y="414"/>
                </a:lnTo>
                <a:lnTo>
                  <a:pt x="72" y="414"/>
                </a:lnTo>
                <a:lnTo>
                  <a:pt x="72" y="420"/>
                </a:lnTo>
                <a:lnTo>
                  <a:pt x="66" y="426"/>
                </a:lnTo>
                <a:lnTo>
                  <a:pt x="60" y="432"/>
                </a:lnTo>
                <a:lnTo>
                  <a:pt x="54" y="432"/>
                </a:lnTo>
                <a:lnTo>
                  <a:pt x="54" y="438"/>
                </a:lnTo>
                <a:lnTo>
                  <a:pt x="48" y="438"/>
                </a:lnTo>
                <a:lnTo>
                  <a:pt x="42" y="438"/>
                </a:lnTo>
                <a:lnTo>
                  <a:pt x="36" y="432"/>
                </a:lnTo>
                <a:lnTo>
                  <a:pt x="30" y="426"/>
                </a:lnTo>
                <a:lnTo>
                  <a:pt x="30" y="420"/>
                </a:lnTo>
                <a:lnTo>
                  <a:pt x="24" y="420"/>
                </a:lnTo>
                <a:lnTo>
                  <a:pt x="24" y="414"/>
                </a:lnTo>
                <a:lnTo>
                  <a:pt x="18" y="414"/>
                </a:lnTo>
                <a:lnTo>
                  <a:pt x="12" y="408"/>
                </a:lnTo>
                <a:lnTo>
                  <a:pt x="6" y="408"/>
                </a:lnTo>
                <a:lnTo>
                  <a:pt x="6" y="402"/>
                </a:lnTo>
                <a:lnTo>
                  <a:pt x="0" y="402"/>
                </a:lnTo>
                <a:lnTo>
                  <a:pt x="0" y="396"/>
                </a:lnTo>
                <a:lnTo>
                  <a:pt x="6" y="396"/>
                </a:lnTo>
                <a:lnTo>
                  <a:pt x="6" y="390"/>
                </a:lnTo>
                <a:lnTo>
                  <a:pt x="12" y="390"/>
                </a:lnTo>
                <a:lnTo>
                  <a:pt x="12" y="384"/>
                </a:lnTo>
                <a:lnTo>
                  <a:pt x="18" y="384"/>
                </a:lnTo>
                <a:lnTo>
                  <a:pt x="18" y="378"/>
                </a:lnTo>
                <a:lnTo>
                  <a:pt x="18" y="372"/>
                </a:lnTo>
                <a:lnTo>
                  <a:pt x="18" y="366"/>
                </a:lnTo>
                <a:lnTo>
                  <a:pt x="18" y="360"/>
                </a:lnTo>
                <a:lnTo>
                  <a:pt x="18" y="354"/>
                </a:lnTo>
                <a:lnTo>
                  <a:pt x="18" y="348"/>
                </a:lnTo>
                <a:lnTo>
                  <a:pt x="18" y="342"/>
                </a:lnTo>
                <a:lnTo>
                  <a:pt x="18" y="336"/>
                </a:lnTo>
                <a:lnTo>
                  <a:pt x="18" y="330"/>
                </a:lnTo>
                <a:lnTo>
                  <a:pt x="12" y="324"/>
                </a:lnTo>
                <a:lnTo>
                  <a:pt x="6" y="324"/>
                </a:lnTo>
                <a:lnTo>
                  <a:pt x="6" y="318"/>
                </a:lnTo>
                <a:lnTo>
                  <a:pt x="12" y="318"/>
                </a:lnTo>
                <a:lnTo>
                  <a:pt x="12" y="312"/>
                </a:lnTo>
                <a:lnTo>
                  <a:pt x="12" y="306"/>
                </a:lnTo>
                <a:lnTo>
                  <a:pt x="12" y="300"/>
                </a:lnTo>
                <a:lnTo>
                  <a:pt x="12" y="294"/>
                </a:lnTo>
                <a:lnTo>
                  <a:pt x="12" y="288"/>
                </a:lnTo>
                <a:lnTo>
                  <a:pt x="12" y="282"/>
                </a:lnTo>
                <a:lnTo>
                  <a:pt x="18" y="276"/>
                </a:lnTo>
                <a:lnTo>
                  <a:pt x="24" y="276"/>
                </a:lnTo>
                <a:lnTo>
                  <a:pt x="24" y="270"/>
                </a:lnTo>
                <a:lnTo>
                  <a:pt x="18" y="270"/>
                </a:lnTo>
                <a:lnTo>
                  <a:pt x="18" y="264"/>
                </a:lnTo>
                <a:lnTo>
                  <a:pt x="24" y="264"/>
                </a:lnTo>
                <a:lnTo>
                  <a:pt x="30" y="264"/>
                </a:lnTo>
                <a:lnTo>
                  <a:pt x="30" y="258"/>
                </a:lnTo>
                <a:lnTo>
                  <a:pt x="36" y="258"/>
                </a:lnTo>
                <a:lnTo>
                  <a:pt x="42" y="258"/>
                </a:lnTo>
                <a:lnTo>
                  <a:pt x="48" y="258"/>
                </a:lnTo>
                <a:lnTo>
                  <a:pt x="54" y="258"/>
                </a:lnTo>
                <a:lnTo>
                  <a:pt x="54" y="252"/>
                </a:lnTo>
                <a:lnTo>
                  <a:pt x="60" y="252"/>
                </a:lnTo>
                <a:lnTo>
                  <a:pt x="60" y="246"/>
                </a:lnTo>
                <a:lnTo>
                  <a:pt x="60" y="240"/>
                </a:lnTo>
                <a:lnTo>
                  <a:pt x="54" y="240"/>
                </a:lnTo>
                <a:lnTo>
                  <a:pt x="54" y="234"/>
                </a:lnTo>
                <a:lnTo>
                  <a:pt x="60" y="234"/>
                </a:lnTo>
                <a:lnTo>
                  <a:pt x="60" y="228"/>
                </a:lnTo>
                <a:lnTo>
                  <a:pt x="66" y="228"/>
                </a:lnTo>
                <a:lnTo>
                  <a:pt x="66" y="222"/>
                </a:lnTo>
                <a:lnTo>
                  <a:pt x="72" y="222"/>
                </a:lnTo>
                <a:lnTo>
                  <a:pt x="78" y="222"/>
                </a:lnTo>
                <a:lnTo>
                  <a:pt x="84" y="216"/>
                </a:lnTo>
                <a:lnTo>
                  <a:pt x="84" y="210"/>
                </a:lnTo>
                <a:lnTo>
                  <a:pt x="84" y="204"/>
                </a:lnTo>
                <a:lnTo>
                  <a:pt x="90" y="204"/>
                </a:lnTo>
                <a:lnTo>
                  <a:pt x="90" y="198"/>
                </a:lnTo>
                <a:lnTo>
                  <a:pt x="96" y="198"/>
                </a:lnTo>
                <a:lnTo>
                  <a:pt x="102" y="198"/>
                </a:lnTo>
                <a:lnTo>
                  <a:pt x="108" y="198"/>
                </a:lnTo>
                <a:lnTo>
                  <a:pt x="114" y="198"/>
                </a:lnTo>
                <a:lnTo>
                  <a:pt x="114" y="192"/>
                </a:lnTo>
                <a:lnTo>
                  <a:pt x="120" y="192"/>
                </a:lnTo>
                <a:lnTo>
                  <a:pt x="126" y="192"/>
                </a:lnTo>
                <a:lnTo>
                  <a:pt x="132" y="192"/>
                </a:lnTo>
                <a:lnTo>
                  <a:pt x="132" y="198"/>
                </a:lnTo>
                <a:lnTo>
                  <a:pt x="138" y="198"/>
                </a:lnTo>
                <a:lnTo>
                  <a:pt x="138" y="204"/>
                </a:lnTo>
                <a:lnTo>
                  <a:pt x="144" y="204"/>
                </a:lnTo>
                <a:lnTo>
                  <a:pt x="150" y="204"/>
                </a:lnTo>
                <a:lnTo>
                  <a:pt x="156" y="204"/>
                </a:lnTo>
                <a:lnTo>
                  <a:pt x="162" y="204"/>
                </a:lnTo>
                <a:lnTo>
                  <a:pt x="162" y="198"/>
                </a:lnTo>
                <a:lnTo>
                  <a:pt x="168" y="198"/>
                </a:lnTo>
                <a:lnTo>
                  <a:pt x="174" y="198"/>
                </a:lnTo>
                <a:lnTo>
                  <a:pt x="180" y="192"/>
                </a:lnTo>
                <a:lnTo>
                  <a:pt x="186" y="192"/>
                </a:lnTo>
                <a:lnTo>
                  <a:pt x="192" y="192"/>
                </a:lnTo>
                <a:lnTo>
                  <a:pt x="192" y="198"/>
                </a:lnTo>
                <a:lnTo>
                  <a:pt x="198" y="198"/>
                </a:lnTo>
                <a:lnTo>
                  <a:pt x="204" y="192"/>
                </a:lnTo>
                <a:lnTo>
                  <a:pt x="210" y="192"/>
                </a:lnTo>
                <a:lnTo>
                  <a:pt x="210" y="186"/>
                </a:lnTo>
                <a:lnTo>
                  <a:pt x="216" y="186"/>
                </a:lnTo>
                <a:lnTo>
                  <a:pt x="222" y="186"/>
                </a:lnTo>
                <a:lnTo>
                  <a:pt x="228" y="186"/>
                </a:lnTo>
                <a:lnTo>
                  <a:pt x="228" y="180"/>
                </a:lnTo>
                <a:lnTo>
                  <a:pt x="234" y="180"/>
                </a:lnTo>
                <a:lnTo>
                  <a:pt x="240" y="180"/>
                </a:lnTo>
                <a:lnTo>
                  <a:pt x="246" y="180"/>
                </a:lnTo>
                <a:lnTo>
                  <a:pt x="246" y="174"/>
                </a:lnTo>
                <a:lnTo>
                  <a:pt x="246" y="168"/>
                </a:lnTo>
                <a:lnTo>
                  <a:pt x="252" y="168"/>
                </a:lnTo>
                <a:lnTo>
                  <a:pt x="258" y="168"/>
                </a:lnTo>
                <a:lnTo>
                  <a:pt x="258" y="162"/>
                </a:lnTo>
                <a:lnTo>
                  <a:pt x="258" y="156"/>
                </a:lnTo>
                <a:lnTo>
                  <a:pt x="258" y="150"/>
                </a:lnTo>
                <a:lnTo>
                  <a:pt x="264" y="150"/>
                </a:lnTo>
                <a:lnTo>
                  <a:pt x="264" y="144"/>
                </a:lnTo>
                <a:lnTo>
                  <a:pt x="264" y="138"/>
                </a:lnTo>
                <a:lnTo>
                  <a:pt x="264" y="132"/>
                </a:lnTo>
                <a:lnTo>
                  <a:pt x="264" y="126"/>
                </a:lnTo>
                <a:lnTo>
                  <a:pt x="264" y="120"/>
                </a:lnTo>
                <a:lnTo>
                  <a:pt x="264" y="114"/>
                </a:lnTo>
                <a:lnTo>
                  <a:pt x="270" y="114"/>
                </a:lnTo>
                <a:lnTo>
                  <a:pt x="270" y="108"/>
                </a:lnTo>
                <a:lnTo>
                  <a:pt x="270" y="102"/>
                </a:lnTo>
                <a:lnTo>
                  <a:pt x="270" y="96"/>
                </a:lnTo>
                <a:lnTo>
                  <a:pt x="276" y="96"/>
                </a:lnTo>
                <a:lnTo>
                  <a:pt x="282" y="96"/>
                </a:lnTo>
                <a:lnTo>
                  <a:pt x="288" y="90"/>
                </a:lnTo>
                <a:lnTo>
                  <a:pt x="294" y="90"/>
                </a:lnTo>
                <a:lnTo>
                  <a:pt x="294" y="84"/>
                </a:lnTo>
                <a:lnTo>
                  <a:pt x="300" y="84"/>
                </a:lnTo>
                <a:lnTo>
                  <a:pt x="300" y="78"/>
                </a:lnTo>
                <a:lnTo>
                  <a:pt x="306" y="78"/>
                </a:lnTo>
                <a:lnTo>
                  <a:pt x="312" y="78"/>
                </a:lnTo>
                <a:lnTo>
                  <a:pt x="312" y="72"/>
                </a:lnTo>
                <a:close/>
              </a:path>
            </a:pathLst>
          </a:custGeom>
          <a:solidFill>
            <a:srgbClr val="3366FF"/>
          </a:solidFill>
          <a:ln w="9525">
            <a:solidFill>
              <a:srgbClr val="000066"/>
            </a:solidFill>
            <a:round/>
            <a:headEnd/>
            <a:tailEnd/>
          </a:ln>
        </p:spPr>
        <p:txBody>
          <a:bodyPr/>
          <a:lstStyle/>
          <a:p>
            <a:endParaRPr lang="en-GB"/>
          </a:p>
        </p:txBody>
      </p:sp>
      <p:sp>
        <p:nvSpPr>
          <p:cNvPr id="91149" name="Freeform 13"/>
          <p:cNvSpPr>
            <a:spLocks/>
          </p:cNvSpPr>
          <p:nvPr/>
        </p:nvSpPr>
        <p:spPr bwMode="auto">
          <a:xfrm>
            <a:off x="5197475" y="3344863"/>
            <a:ext cx="1574800" cy="1703387"/>
          </a:xfrm>
          <a:custGeom>
            <a:avLst/>
            <a:gdLst>
              <a:gd name="T0" fmla="*/ 1163983 w 1104"/>
              <a:gd name="T1" fmla="*/ 16700 h 1224"/>
              <a:gd name="T2" fmla="*/ 1275246 w 1104"/>
              <a:gd name="T3" fmla="*/ 25050 h 1224"/>
              <a:gd name="T4" fmla="*/ 1395067 w 1104"/>
              <a:gd name="T5" fmla="*/ 108549 h 1224"/>
              <a:gd name="T6" fmla="*/ 1523448 w 1104"/>
              <a:gd name="T7" fmla="*/ 409147 h 1224"/>
              <a:gd name="T8" fmla="*/ 1326598 w 1104"/>
              <a:gd name="T9" fmla="*/ 743144 h 1224"/>
              <a:gd name="T10" fmla="*/ 1463537 w 1104"/>
              <a:gd name="T11" fmla="*/ 960243 h 1224"/>
              <a:gd name="T12" fmla="*/ 1540565 w 1104"/>
              <a:gd name="T13" fmla="*/ 1260840 h 1224"/>
              <a:gd name="T14" fmla="*/ 1557683 w 1104"/>
              <a:gd name="T15" fmla="*/ 1386089 h 1224"/>
              <a:gd name="T16" fmla="*/ 1463537 w 1104"/>
              <a:gd name="T17" fmla="*/ 1427839 h 1224"/>
              <a:gd name="T18" fmla="*/ 1403626 w 1104"/>
              <a:gd name="T19" fmla="*/ 1486289 h 1224"/>
              <a:gd name="T20" fmla="*/ 1412185 w 1104"/>
              <a:gd name="T21" fmla="*/ 1561438 h 1224"/>
              <a:gd name="T22" fmla="*/ 1377950 w 1104"/>
              <a:gd name="T23" fmla="*/ 1644937 h 1224"/>
              <a:gd name="T24" fmla="*/ 1309480 w 1104"/>
              <a:gd name="T25" fmla="*/ 1686687 h 1224"/>
              <a:gd name="T26" fmla="*/ 1215335 w 1104"/>
              <a:gd name="T27" fmla="*/ 1695037 h 1224"/>
              <a:gd name="T28" fmla="*/ 1138307 w 1104"/>
              <a:gd name="T29" fmla="*/ 1678337 h 1224"/>
              <a:gd name="T30" fmla="*/ 1078396 w 1104"/>
              <a:gd name="T31" fmla="*/ 1603188 h 1224"/>
              <a:gd name="T32" fmla="*/ 1009926 w 1104"/>
              <a:gd name="T33" fmla="*/ 1544738 h 1224"/>
              <a:gd name="T34" fmla="*/ 975691 w 1104"/>
              <a:gd name="T35" fmla="*/ 1461239 h 1224"/>
              <a:gd name="T36" fmla="*/ 915780 w 1104"/>
              <a:gd name="T37" fmla="*/ 1427839 h 1224"/>
              <a:gd name="T38" fmla="*/ 855870 w 1104"/>
              <a:gd name="T39" fmla="*/ 1361040 h 1224"/>
              <a:gd name="T40" fmla="*/ 830193 w 1104"/>
              <a:gd name="T41" fmla="*/ 1427839 h 1224"/>
              <a:gd name="T42" fmla="*/ 753165 w 1104"/>
              <a:gd name="T43" fmla="*/ 1477939 h 1224"/>
              <a:gd name="T44" fmla="*/ 607667 w 1104"/>
              <a:gd name="T45" fmla="*/ 1427839 h 1224"/>
              <a:gd name="T46" fmla="*/ 530639 w 1104"/>
              <a:gd name="T47" fmla="*/ 1461239 h 1224"/>
              <a:gd name="T48" fmla="*/ 436493 w 1104"/>
              <a:gd name="T49" fmla="*/ 1553088 h 1224"/>
              <a:gd name="T50" fmla="*/ 376583 w 1104"/>
              <a:gd name="T51" fmla="*/ 1603188 h 1224"/>
              <a:gd name="T52" fmla="*/ 342348 w 1104"/>
              <a:gd name="T53" fmla="*/ 1703387 h 1224"/>
              <a:gd name="T54" fmla="*/ 316672 w 1104"/>
              <a:gd name="T55" fmla="*/ 1528038 h 1224"/>
              <a:gd name="T56" fmla="*/ 342348 w 1104"/>
              <a:gd name="T57" fmla="*/ 1452889 h 1224"/>
              <a:gd name="T58" fmla="*/ 376583 w 1104"/>
              <a:gd name="T59" fmla="*/ 1386089 h 1224"/>
              <a:gd name="T60" fmla="*/ 402259 w 1104"/>
              <a:gd name="T61" fmla="*/ 1302590 h 1224"/>
              <a:gd name="T62" fmla="*/ 436493 w 1104"/>
              <a:gd name="T63" fmla="*/ 1210741 h 1224"/>
              <a:gd name="T64" fmla="*/ 427935 w 1104"/>
              <a:gd name="T65" fmla="*/ 1110542 h 1224"/>
              <a:gd name="T66" fmla="*/ 376583 w 1104"/>
              <a:gd name="T67" fmla="*/ 1052092 h 1224"/>
              <a:gd name="T68" fmla="*/ 316672 w 1104"/>
              <a:gd name="T69" fmla="*/ 993642 h 1224"/>
              <a:gd name="T70" fmla="*/ 231085 w 1104"/>
              <a:gd name="T71" fmla="*/ 960243 h 1224"/>
              <a:gd name="T72" fmla="*/ 136939 w 1104"/>
              <a:gd name="T73" fmla="*/ 993642 h 1224"/>
              <a:gd name="T74" fmla="*/ 51352 w 1104"/>
              <a:gd name="T75" fmla="*/ 1018692 h 1224"/>
              <a:gd name="T76" fmla="*/ 25676 w 1104"/>
              <a:gd name="T77" fmla="*/ 985292 h 1224"/>
              <a:gd name="T78" fmla="*/ 51352 w 1104"/>
              <a:gd name="T79" fmla="*/ 926843 h 1224"/>
              <a:gd name="T80" fmla="*/ 128380 w 1104"/>
              <a:gd name="T81" fmla="*/ 885093 h 1224"/>
              <a:gd name="T82" fmla="*/ 162615 w 1104"/>
              <a:gd name="T83" fmla="*/ 809944 h 1224"/>
              <a:gd name="T84" fmla="*/ 136939 w 1104"/>
              <a:gd name="T85" fmla="*/ 734794 h 1224"/>
              <a:gd name="T86" fmla="*/ 213967 w 1104"/>
              <a:gd name="T87" fmla="*/ 734794 h 1224"/>
              <a:gd name="T88" fmla="*/ 290996 w 1104"/>
              <a:gd name="T89" fmla="*/ 734794 h 1224"/>
              <a:gd name="T90" fmla="*/ 350907 w 1104"/>
              <a:gd name="T91" fmla="*/ 693045 h 1224"/>
              <a:gd name="T92" fmla="*/ 445052 w 1104"/>
              <a:gd name="T93" fmla="*/ 667995 h 1224"/>
              <a:gd name="T94" fmla="*/ 530639 w 1104"/>
              <a:gd name="T95" fmla="*/ 609545 h 1224"/>
              <a:gd name="T96" fmla="*/ 599109 w 1104"/>
              <a:gd name="T97" fmla="*/ 551096 h 1224"/>
              <a:gd name="T98" fmla="*/ 650461 w 1104"/>
              <a:gd name="T99" fmla="*/ 475946 h 1224"/>
              <a:gd name="T100" fmla="*/ 718930 w 1104"/>
              <a:gd name="T101" fmla="*/ 425847 h 1224"/>
              <a:gd name="T102" fmla="*/ 813076 w 1104"/>
              <a:gd name="T103" fmla="*/ 409147 h 1224"/>
              <a:gd name="T104" fmla="*/ 881546 w 1104"/>
              <a:gd name="T105" fmla="*/ 350697 h 1224"/>
              <a:gd name="T106" fmla="*/ 881546 w 1104"/>
              <a:gd name="T107" fmla="*/ 258848 h 1224"/>
              <a:gd name="T108" fmla="*/ 855870 w 1104"/>
              <a:gd name="T109" fmla="*/ 200398 h 1224"/>
              <a:gd name="T110" fmla="*/ 847311 w 1104"/>
              <a:gd name="T111" fmla="*/ 125249 h 1224"/>
              <a:gd name="T112" fmla="*/ 864428 w 1104"/>
              <a:gd name="T113" fmla="*/ 58450 h 1224"/>
              <a:gd name="T114" fmla="*/ 950015 w 1104"/>
              <a:gd name="T115" fmla="*/ 33400 h 1224"/>
              <a:gd name="T116" fmla="*/ 1035602 w 1104"/>
              <a:gd name="T117" fmla="*/ 0 h 122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04"/>
              <a:gd name="T178" fmla="*/ 0 h 1224"/>
              <a:gd name="T179" fmla="*/ 1104 w 1104"/>
              <a:gd name="T180" fmla="*/ 1224 h 122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04" h="1224">
                <a:moveTo>
                  <a:pt x="750" y="0"/>
                </a:moveTo>
                <a:lnTo>
                  <a:pt x="756" y="0"/>
                </a:lnTo>
                <a:lnTo>
                  <a:pt x="762" y="0"/>
                </a:lnTo>
                <a:lnTo>
                  <a:pt x="768" y="0"/>
                </a:lnTo>
                <a:lnTo>
                  <a:pt x="774" y="0"/>
                </a:lnTo>
                <a:lnTo>
                  <a:pt x="780" y="0"/>
                </a:lnTo>
                <a:lnTo>
                  <a:pt x="786" y="6"/>
                </a:lnTo>
                <a:lnTo>
                  <a:pt x="792" y="6"/>
                </a:lnTo>
                <a:lnTo>
                  <a:pt x="798" y="6"/>
                </a:lnTo>
                <a:lnTo>
                  <a:pt x="804" y="6"/>
                </a:lnTo>
                <a:lnTo>
                  <a:pt x="810" y="12"/>
                </a:lnTo>
                <a:lnTo>
                  <a:pt x="816" y="12"/>
                </a:lnTo>
                <a:lnTo>
                  <a:pt x="822" y="12"/>
                </a:lnTo>
                <a:lnTo>
                  <a:pt x="834" y="12"/>
                </a:lnTo>
                <a:lnTo>
                  <a:pt x="840" y="12"/>
                </a:lnTo>
                <a:lnTo>
                  <a:pt x="846" y="12"/>
                </a:lnTo>
                <a:lnTo>
                  <a:pt x="852" y="12"/>
                </a:lnTo>
                <a:lnTo>
                  <a:pt x="858" y="18"/>
                </a:lnTo>
                <a:lnTo>
                  <a:pt x="864" y="18"/>
                </a:lnTo>
                <a:lnTo>
                  <a:pt x="870" y="18"/>
                </a:lnTo>
                <a:lnTo>
                  <a:pt x="876" y="18"/>
                </a:lnTo>
                <a:lnTo>
                  <a:pt x="882" y="18"/>
                </a:lnTo>
                <a:lnTo>
                  <a:pt x="888" y="18"/>
                </a:lnTo>
                <a:lnTo>
                  <a:pt x="894" y="18"/>
                </a:lnTo>
                <a:lnTo>
                  <a:pt x="900" y="18"/>
                </a:lnTo>
                <a:lnTo>
                  <a:pt x="906" y="18"/>
                </a:lnTo>
                <a:lnTo>
                  <a:pt x="906" y="24"/>
                </a:lnTo>
                <a:lnTo>
                  <a:pt x="912" y="24"/>
                </a:lnTo>
                <a:lnTo>
                  <a:pt x="918" y="24"/>
                </a:lnTo>
                <a:lnTo>
                  <a:pt x="924" y="18"/>
                </a:lnTo>
                <a:lnTo>
                  <a:pt x="930" y="18"/>
                </a:lnTo>
                <a:lnTo>
                  <a:pt x="930" y="30"/>
                </a:lnTo>
                <a:lnTo>
                  <a:pt x="936" y="42"/>
                </a:lnTo>
                <a:lnTo>
                  <a:pt x="942" y="60"/>
                </a:lnTo>
                <a:lnTo>
                  <a:pt x="960" y="72"/>
                </a:lnTo>
                <a:lnTo>
                  <a:pt x="978" y="78"/>
                </a:lnTo>
                <a:lnTo>
                  <a:pt x="990" y="90"/>
                </a:lnTo>
                <a:lnTo>
                  <a:pt x="1008" y="108"/>
                </a:lnTo>
                <a:lnTo>
                  <a:pt x="1014" y="120"/>
                </a:lnTo>
                <a:lnTo>
                  <a:pt x="1014" y="144"/>
                </a:lnTo>
                <a:lnTo>
                  <a:pt x="1014" y="168"/>
                </a:lnTo>
                <a:lnTo>
                  <a:pt x="1014" y="192"/>
                </a:lnTo>
                <a:lnTo>
                  <a:pt x="1032" y="204"/>
                </a:lnTo>
                <a:lnTo>
                  <a:pt x="1050" y="216"/>
                </a:lnTo>
                <a:lnTo>
                  <a:pt x="1062" y="240"/>
                </a:lnTo>
                <a:lnTo>
                  <a:pt x="1068" y="252"/>
                </a:lnTo>
                <a:lnTo>
                  <a:pt x="1074" y="276"/>
                </a:lnTo>
                <a:lnTo>
                  <a:pt x="1068" y="294"/>
                </a:lnTo>
                <a:lnTo>
                  <a:pt x="1056" y="318"/>
                </a:lnTo>
                <a:lnTo>
                  <a:pt x="1044" y="336"/>
                </a:lnTo>
                <a:lnTo>
                  <a:pt x="1032" y="354"/>
                </a:lnTo>
                <a:lnTo>
                  <a:pt x="1026" y="372"/>
                </a:lnTo>
                <a:lnTo>
                  <a:pt x="1032" y="396"/>
                </a:lnTo>
                <a:lnTo>
                  <a:pt x="1026" y="414"/>
                </a:lnTo>
                <a:lnTo>
                  <a:pt x="1008" y="432"/>
                </a:lnTo>
                <a:lnTo>
                  <a:pt x="990" y="456"/>
                </a:lnTo>
                <a:lnTo>
                  <a:pt x="966" y="474"/>
                </a:lnTo>
                <a:lnTo>
                  <a:pt x="942" y="498"/>
                </a:lnTo>
                <a:lnTo>
                  <a:pt x="930" y="516"/>
                </a:lnTo>
                <a:lnTo>
                  <a:pt x="930" y="534"/>
                </a:lnTo>
                <a:lnTo>
                  <a:pt x="900" y="564"/>
                </a:lnTo>
                <a:lnTo>
                  <a:pt x="882" y="576"/>
                </a:lnTo>
                <a:lnTo>
                  <a:pt x="870" y="600"/>
                </a:lnTo>
                <a:lnTo>
                  <a:pt x="882" y="636"/>
                </a:lnTo>
                <a:lnTo>
                  <a:pt x="900" y="672"/>
                </a:lnTo>
                <a:lnTo>
                  <a:pt x="912" y="696"/>
                </a:lnTo>
                <a:lnTo>
                  <a:pt x="924" y="696"/>
                </a:lnTo>
                <a:lnTo>
                  <a:pt x="930" y="684"/>
                </a:lnTo>
                <a:lnTo>
                  <a:pt x="936" y="672"/>
                </a:lnTo>
                <a:lnTo>
                  <a:pt x="966" y="636"/>
                </a:lnTo>
                <a:lnTo>
                  <a:pt x="996" y="660"/>
                </a:lnTo>
                <a:lnTo>
                  <a:pt x="1026" y="690"/>
                </a:lnTo>
                <a:lnTo>
                  <a:pt x="1038" y="720"/>
                </a:lnTo>
                <a:lnTo>
                  <a:pt x="1056" y="744"/>
                </a:lnTo>
                <a:lnTo>
                  <a:pt x="1056" y="774"/>
                </a:lnTo>
                <a:lnTo>
                  <a:pt x="1062" y="798"/>
                </a:lnTo>
                <a:lnTo>
                  <a:pt x="1074" y="834"/>
                </a:lnTo>
                <a:lnTo>
                  <a:pt x="1086" y="852"/>
                </a:lnTo>
                <a:lnTo>
                  <a:pt x="1104" y="870"/>
                </a:lnTo>
                <a:lnTo>
                  <a:pt x="1098" y="876"/>
                </a:lnTo>
                <a:lnTo>
                  <a:pt x="1092" y="882"/>
                </a:lnTo>
                <a:lnTo>
                  <a:pt x="1092" y="888"/>
                </a:lnTo>
                <a:lnTo>
                  <a:pt x="1086" y="894"/>
                </a:lnTo>
                <a:lnTo>
                  <a:pt x="1080" y="906"/>
                </a:lnTo>
                <a:lnTo>
                  <a:pt x="1080" y="918"/>
                </a:lnTo>
                <a:lnTo>
                  <a:pt x="1080" y="924"/>
                </a:lnTo>
                <a:lnTo>
                  <a:pt x="1080" y="930"/>
                </a:lnTo>
                <a:lnTo>
                  <a:pt x="1080" y="936"/>
                </a:lnTo>
                <a:lnTo>
                  <a:pt x="1080" y="942"/>
                </a:lnTo>
                <a:lnTo>
                  <a:pt x="1080" y="954"/>
                </a:lnTo>
                <a:lnTo>
                  <a:pt x="1086" y="966"/>
                </a:lnTo>
                <a:lnTo>
                  <a:pt x="1086" y="978"/>
                </a:lnTo>
                <a:lnTo>
                  <a:pt x="1092" y="984"/>
                </a:lnTo>
                <a:lnTo>
                  <a:pt x="1098" y="990"/>
                </a:lnTo>
                <a:lnTo>
                  <a:pt x="1098" y="996"/>
                </a:lnTo>
                <a:lnTo>
                  <a:pt x="1092" y="996"/>
                </a:lnTo>
                <a:lnTo>
                  <a:pt x="1092" y="1002"/>
                </a:lnTo>
                <a:lnTo>
                  <a:pt x="1086" y="1002"/>
                </a:lnTo>
                <a:lnTo>
                  <a:pt x="1080" y="1002"/>
                </a:lnTo>
                <a:lnTo>
                  <a:pt x="1068" y="1002"/>
                </a:lnTo>
                <a:lnTo>
                  <a:pt x="1062" y="1002"/>
                </a:lnTo>
                <a:lnTo>
                  <a:pt x="1056" y="1002"/>
                </a:lnTo>
                <a:lnTo>
                  <a:pt x="1050" y="1002"/>
                </a:lnTo>
                <a:lnTo>
                  <a:pt x="1044" y="1002"/>
                </a:lnTo>
                <a:lnTo>
                  <a:pt x="1044" y="1014"/>
                </a:lnTo>
                <a:lnTo>
                  <a:pt x="1038" y="1014"/>
                </a:lnTo>
                <a:lnTo>
                  <a:pt x="1032" y="1020"/>
                </a:lnTo>
                <a:lnTo>
                  <a:pt x="1026" y="1026"/>
                </a:lnTo>
                <a:lnTo>
                  <a:pt x="1020" y="1026"/>
                </a:lnTo>
                <a:lnTo>
                  <a:pt x="1020" y="1032"/>
                </a:lnTo>
                <a:lnTo>
                  <a:pt x="1014" y="1032"/>
                </a:lnTo>
                <a:lnTo>
                  <a:pt x="1008" y="1032"/>
                </a:lnTo>
                <a:lnTo>
                  <a:pt x="1008" y="1038"/>
                </a:lnTo>
                <a:lnTo>
                  <a:pt x="1008" y="1044"/>
                </a:lnTo>
                <a:lnTo>
                  <a:pt x="1008" y="1050"/>
                </a:lnTo>
                <a:lnTo>
                  <a:pt x="1008" y="1056"/>
                </a:lnTo>
                <a:lnTo>
                  <a:pt x="1002" y="1062"/>
                </a:lnTo>
                <a:lnTo>
                  <a:pt x="996" y="1062"/>
                </a:lnTo>
                <a:lnTo>
                  <a:pt x="990" y="1068"/>
                </a:lnTo>
                <a:lnTo>
                  <a:pt x="984" y="1068"/>
                </a:lnTo>
                <a:lnTo>
                  <a:pt x="984" y="1074"/>
                </a:lnTo>
                <a:lnTo>
                  <a:pt x="984" y="1080"/>
                </a:lnTo>
                <a:lnTo>
                  <a:pt x="978" y="1080"/>
                </a:lnTo>
                <a:lnTo>
                  <a:pt x="978" y="1086"/>
                </a:lnTo>
                <a:lnTo>
                  <a:pt x="990" y="1086"/>
                </a:lnTo>
                <a:lnTo>
                  <a:pt x="990" y="1092"/>
                </a:lnTo>
                <a:lnTo>
                  <a:pt x="990" y="1098"/>
                </a:lnTo>
                <a:lnTo>
                  <a:pt x="996" y="1098"/>
                </a:lnTo>
                <a:lnTo>
                  <a:pt x="996" y="1104"/>
                </a:lnTo>
                <a:lnTo>
                  <a:pt x="990" y="1110"/>
                </a:lnTo>
                <a:lnTo>
                  <a:pt x="990" y="1116"/>
                </a:lnTo>
                <a:lnTo>
                  <a:pt x="990" y="1122"/>
                </a:lnTo>
                <a:lnTo>
                  <a:pt x="996" y="1128"/>
                </a:lnTo>
                <a:lnTo>
                  <a:pt x="990" y="1134"/>
                </a:lnTo>
                <a:lnTo>
                  <a:pt x="984" y="1134"/>
                </a:lnTo>
                <a:lnTo>
                  <a:pt x="978" y="1140"/>
                </a:lnTo>
                <a:lnTo>
                  <a:pt x="978" y="1146"/>
                </a:lnTo>
                <a:lnTo>
                  <a:pt x="978" y="1152"/>
                </a:lnTo>
                <a:lnTo>
                  <a:pt x="978" y="1158"/>
                </a:lnTo>
                <a:lnTo>
                  <a:pt x="978" y="1164"/>
                </a:lnTo>
                <a:lnTo>
                  <a:pt x="972" y="1164"/>
                </a:lnTo>
                <a:lnTo>
                  <a:pt x="972" y="1170"/>
                </a:lnTo>
                <a:lnTo>
                  <a:pt x="966" y="1176"/>
                </a:lnTo>
                <a:lnTo>
                  <a:pt x="966" y="1182"/>
                </a:lnTo>
                <a:lnTo>
                  <a:pt x="960" y="1182"/>
                </a:lnTo>
                <a:lnTo>
                  <a:pt x="960" y="1188"/>
                </a:lnTo>
                <a:lnTo>
                  <a:pt x="954" y="1188"/>
                </a:lnTo>
                <a:lnTo>
                  <a:pt x="948" y="1188"/>
                </a:lnTo>
                <a:lnTo>
                  <a:pt x="942" y="1182"/>
                </a:lnTo>
                <a:lnTo>
                  <a:pt x="936" y="1188"/>
                </a:lnTo>
                <a:lnTo>
                  <a:pt x="930" y="1188"/>
                </a:lnTo>
                <a:lnTo>
                  <a:pt x="930" y="1194"/>
                </a:lnTo>
                <a:lnTo>
                  <a:pt x="930" y="1206"/>
                </a:lnTo>
                <a:lnTo>
                  <a:pt x="924" y="1212"/>
                </a:lnTo>
                <a:lnTo>
                  <a:pt x="930" y="1212"/>
                </a:lnTo>
                <a:lnTo>
                  <a:pt x="918" y="1212"/>
                </a:lnTo>
                <a:lnTo>
                  <a:pt x="912" y="1218"/>
                </a:lnTo>
                <a:lnTo>
                  <a:pt x="906" y="1218"/>
                </a:lnTo>
                <a:lnTo>
                  <a:pt x="900" y="1218"/>
                </a:lnTo>
                <a:lnTo>
                  <a:pt x="900" y="1224"/>
                </a:lnTo>
                <a:lnTo>
                  <a:pt x="888" y="1224"/>
                </a:lnTo>
                <a:lnTo>
                  <a:pt x="882" y="1218"/>
                </a:lnTo>
                <a:lnTo>
                  <a:pt x="876" y="1212"/>
                </a:lnTo>
                <a:lnTo>
                  <a:pt x="870" y="1212"/>
                </a:lnTo>
                <a:lnTo>
                  <a:pt x="864" y="1212"/>
                </a:lnTo>
                <a:lnTo>
                  <a:pt x="864" y="1218"/>
                </a:lnTo>
                <a:lnTo>
                  <a:pt x="858" y="1218"/>
                </a:lnTo>
                <a:lnTo>
                  <a:pt x="852" y="1218"/>
                </a:lnTo>
                <a:lnTo>
                  <a:pt x="852" y="1212"/>
                </a:lnTo>
                <a:lnTo>
                  <a:pt x="846" y="1212"/>
                </a:lnTo>
                <a:lnTo>
                  <a:pt x="840" y="1212"/>
                </a:lnTo>
                <a:lnTo>
                  <a:pt x="834" y="1212"/>
                </a:lnTo>
                <a:lnTo>
                  <a:pt x="828" y="1206"/>
                </a:lnTo>
                <a:lnTo>
                  <a:pt x="822" y="1200"/>
                </a:lnTo>
                <a:lnTo>
                  <a:pt x="816" y="1200"/>
                </a:lnTo>
                <a:lnTo>
                  <a:pt x="816" y="1206"/>
                </a:lnTo>
                <a:lnTo>
                  <a:pt x="810" y="1212"/>
                </a:lnTo>
                <a:lnTo>
                  <a:pt x="804" y="1212"/>
                </a:lnTo>
                <a:lnTo>
                  <a:pt x="798" y="1212"/>
                </a:lnTo>
                <a:lnTo>
                  <a:pt x="798" y="1206"/>
                </a:lnTo>
                <a:lnTo>
                  <a:pt x="798" y="1194"/>
                </a:lnTo>
                <a:lnTo>
                  <a:pt x="798" y="1182"/>
                </a:lnTo>
                <a:lnTo>
                  <a:pt x="798" y="1170"/>
                </a:lnTo>
                <a:lnTo>
                  <a:pt x="798" y="1158"/>
                </a:lnTo>
                <a:lnTo>
                  <a:pt x="798" y="1152"/>
                </a:lnTo>
                <a:lnTo>
                  <a:pt x="792" y="1146"/>
                </a:lnTo>
                <a:lnTo>
                  <a:pt x="786" y="1140"/>
                </a:lnTo>
                <a:lnTo>
                  <a:pt x="780" y="1140"/>
                </a:lnTo>
                <a:lnTo>
                  <a:pt x="774" y="1140"/>
                </a:lnTo>
                <a:lnTo>
                  <a:pt x="768" y="1146"/>
                </a:lnTo>
                <a:lnTo>
                  <a:pt x="762" y="1152"/>
                </a:lnTo>
                <a:lnTo>
                  <a:pt x="756" y="1152"/>
                </a:lnTo>
                <a:lnTo>
                  <a:pt x="750" y="1152"/>
                </a:lnTo>
                <a:lnTo>
                  <a:pt x="744" y="1152"/>
                </a:lnTo>
                <a:lnTo>
                  <a:pt x="738" y="1152"/>
                </a:lnTo>
                <a:lnTo>
                  <a:pt x="726" y="1146"/>
                </a:lnTo>
                <a:lnTo>
                  <a:pt x="720" y="1134"/>
                </a:lnTo>
                <a:lnTo>
                  <a:pt x="726" y="1128"/>
                </a:lnTo>
                <a:lnTo>
                  <a:pt x="726" y="1122"/>
                </a:lnTo>
                <a:lnTo>
                  <a:pt x="720" y="1122"/>
                </a:lnTo>
                <a:lnTo>
                  <a:pt x="720" y="1116"/>
                </a:lnTo>
                <a:lnTo>
                  <a:pt x="720" y="1122"/>
                </a:lnTo>
                <a:lnTo>
                  <a:pt x="714" y="1122"/>
                </a:lnTo>
                <a:lnTo>
                  <a:pt x="708" y="1110"/>
                </a:lnTo>
                <a:lnTo>
                  <a:pt x="702" y="1104"/>
                </a:lnTo>
                <a:lnTo>
                  <a:pt x="696" y="1104"/>
                </a:lnTo>
                <a:lnTo>
                  <a:pt x="690" y="1098"/>
                </a:lnTo>
                <a:lnTo>
                  <a:pt x="690" y="1092"/>
                </a:lnTo>
                <a:lnTo>
                  <a:pt x="684" y="1092"/>
                </a:lnTo>
                <a:lnTo>
                  <a:pt x="684" y="1086"/>
                </a:lnTo>
                <a:lnTo>
                  <a:pt x="684" y="1080"/>
                </a:lnTo>
                <a:lnTo>
                  <a:pt x="690" y="1080"/>
                </a:lnTo>
                <a:lnTo>
                  <a:pt x="684" y="1080"/>
                </a:lnTo>
                <a:lnTo>
                  <a:pt x="696" y="1056"/>
                </a:lnTo>
                <a:lnTo>
                  <a:pt x="696" y="1050"/>
                </a:lnTo>
                <a:lnTo>
                  <a:pt x="684" y="1050"/>
                </a:lnTo>
                <a:lnTo>
                  <a:pt x="684" y="1044"/>
                </a:lnTo>
                <a:lnTo>
                  <a:pt x="678" y="1044"/>
                </a:lnTo>
                <a:lnTo>
                  <a:pt x="672" y="1044"/>
                </a:lnTo>
                <a:lnTo>
                  <a:pt x="672" y="1038"/>
                </a:lnTo>
                <a:lnTo>
                  <a:pt x="666" y="1038"/>
                </a:lnTo>
                <a:lnTo>
                  <a:pt x="666" y="1044"/>
                </a:lnTo>
                <a:lnTo>
                  <a:pt x="660" y="1044"/>
                </a:lnTo>
                <a:lnTo>
                  <a:pt x="660" y="1038"/>
                </a:lnTo>
                <a:lnTo>
                  <a:pt x="654" y="1038"/>
                </a:lnTo>
                <a:lnTo>
                  <a:pt x="654" y="1032"/>
                </a:lnTo>
                <a:lnTo>
                  <a:pt x="648" y="1032"/>
                </a:lnTo>
                <a:lnTo>
                  <a:pt x="642" y="1026"/>
                </a:lnTo>
                <a:lnTo>
                  <a:pt x="642" y="1020"/>
                </a:lnTo>
                <a:lnTo>
                  <a:pt x="636" y="1020"/>
                </a:lnTo>
                <a:lnTo>
                  <a:pt x="630" y="1020"/>
                </a:lnTo>
                <a:lnTo>
                  <a:pt x="630" y="1014"/>
                </a:lnTo>
                <a:lnTo>
                  <a:pt x="630" y="1008"/>
                </a:lnTo>
                <a:lnTo>
                  <a:pt x="624" y="1008"/>
                </a:lnTo>
                <a:lnTo>
                  <a:pt x="618" y="1008"/>
                </a:lnTo>
                <a:lnTo>
                  <a:pt x="612" y="1008"/>
                </a:lnTo>
                <a:lnTo>
                  <a:pt x="600" y="996"/>
                </a:lnTo>
                <a:lnTo>
                  <a:pt x="600" y="990"/>
                </a:lnTo>
                <a:lnTo>
                  <a:pt x="600" y="984"/>
                </a:lnTo>
                <a:lnTo>
                  <a:pt x="600" y="978"/>
                </a:lnTo>
                <a:lnTo>
                  <a:pt x="600" y="972"/>
                </a:lnTo>
                <a:lnTo>
                  <a:pt x="594" y="966"/>
                </a:lnTo>
                <a:lnTo>
                  <a:pt x="588" y="966"/>
                </a:lnTo>
                <a:lnTo>
                  <a:pt x="588" y="960"/>
                </a:lnTo>
                <a:lnTo>
                  <a:pt x="588" y="966"/>
                </a:lnTo>
                <a:lnTo>
                  <a:pt x="588" y="972"/>
                </a:lnTo>
                <a:lnTo>
                  <a:pt x="582" y="978"/>
                </a:lnTo>
                <a:lnTo>
                  <a:pt x="582" y="990"/>
                </a:lnTo>
                <a:lnTo>
                  <a:pt x="582" y="1002"/>
                </a:lnTo>
                <a:lnTo>
                  <a:pt x="582" y="1008"/>
                </a:lnTo>
                <a:lnTo>
                  <a:pt x="582" y="1014"/>
                </a:lnTo>
                <a:lnTo>
                  <a:pt x="582" y="1026"/>
                </a:lnTo>
                <a:lnTo>
                  <a:pt x="576" y="1032"/>
                </a:lnTo>
                <a:lnTo>
                  <a:pt x="576" y="1038"/>
                </a:lnTo>
                <a:lnTo>
                  <a:pt x="576" y="1044"/>
                </a:lnTo>
                <a:lnTo>
                  <a:pt x="576" y="1050"/>
                </a:lnTo>
                <a:lnTo>
                  <a:pt x="570" y="1056"/>
                </a:lnTo>
                <a:lnTo>
                  <a:pt x="564" y="1056"/>
                </a:lnTo>
                <a:lnTo>
                  <a:pt x="558" y="1062"/>
                </a:lnTo>
                <a:lnTo>
                  <a:pt x="558" y="1068"/>
                </a:lnTo>
                <a:lnTo>
                  <a:pt x="552" y="1068"/>
                </a:lnTo>
                <a:lnTo>
                  <a:pt x="546" y="1062"/>
                </a:lnTo>
                <a:lnTo>
                  <a:pt x="534" y="1062"/>
                </a:lnTo>
                <a:lnTo>
                  <a:pt x="528" y="1062"/>
                </a:lnTo>
                <a:lnTo>
                  <a:pt x="516" y="1062"/>
                </a:lnTo>
                <a:lnTo>
                  <a:pt x="504" y="1062"/>
                </a:lnTo>
                <a:lnTo>
                  <a:pt x="498" y="1062"/>
                </a:lnTo>
                <a:lnTo>
                  <a:pt x="492" y="1068"/>
                </a:lnTo>
                <a:lnTo>
                  <a:pt x="468" y="1068"/>
                </a:lnTo>
                <a:lnTo>
                  <a:pt x="444" y="1068"/>
                </a:lnTo>
                <a:lnTo>
                  <a:pt x="426" y="1050"/>
                </a:lnTo>
                <a:lnTo>
                  <a:pt x="426" y="1044"/>
                </a:lnTo>
                <a:lnTo>
                  <a:pt x="432" y="1038"/>
                </a:lnTo>
                <a:lnTo>
                  <a:pt x="432" y="1032"/>
                </a:lnTo>
                <a:lnTo>
                  <a:pt x="426" y="1032"/>
                </a:lnTo>
                <a:lnTo>
                  <a:pt x="426" y="1026"/>
                </a:lnTo>
                <a:lnTo>
                  <a:pt x="426" y="1020"/>
                </a:lnTo>
                <a:lnTo>
                  <a:pt x="426" y="1014"/>
                </a:lnTo>
                <a:lnTo>
                  <a:pt x="420" y="1014"/>
                </a:lnTo>
                <a:lnTo>
                  <a:pt x="420" y="1008"/>
                </a:lnTo>
                <a:lnTo>
                  <a:pt x="414" y="1020"/>
                </a:lnTo>
                <a:lnTo>
                  <a:pt x="408" y="1020"/>
                </a:lnTo>
                <a:lnTo>
                  <a:pt x="408" y="1026"/>
                </a:lnTo>
                <a:lnTo>
                  <a:pt x="402" y="1026"/>
                </a:lnTo>
                <a:lnTo>
                  <a:pt x="390" y="1038"/>
                </a:lnTo>
                <a:lnTo>
                  <a:pt x="384" y="1044"/>
                </a:lnTo>
                <a:lnTo>
                  <a:pt x="378" y="1050"/>
                </a:lnTo>
                <a:lnTo>
                  <a:pt x="372" y="1050"/>
                </a:lnTo>
                <a:lnTo>
                  <a:pt x="366" y="1056"/>
                </a:lnTo>
                <a:lnTo>
                  <a:pt x="360" y="1068"/>
                </a:lnTo>
                <a:lnTo>
                  <a:pt x="354" y="1068"/>
                </a:lnTo>
                <a:lnTo>
                  <a:pt x="348" y="1074"/>
                </a:lnTo>
                <a:lnTo>
                  <a:pt x="342" y="1086"/>
                </a:lnTo>
                <a:lnTo>
                  <a:pt x="336" y="1086"/>
                </a:lnTo>
                <a:lnTo>
                  <a:pt x="336" y="1092"/>
                </a:lnTo>
                <a:lnTo>
                  <a:pt x="324" y="1098"/>
                </a:lnTo>
                <a:lnTo>
                  <a:pt x="324" y="1104"/>
                </a:lnTo>
                <a:lnTo>
                  <a:pt x="318" y="1110"/>
                </a:lnTo>
                <a:lnTo>
                  <a:pt x="312" y="1116"/>
                </a:lnTo>
                <a:lnTo>
                  <a:pt x="306" y="1116"/>
                </a:lnTo>
                <a:lnTo>
                  <a:pt x="300" y="1116"/>
                </a:lnTo>
                <a:lnTo>
                  <a:pt x="288" y="1116"/>
                </a:lnTo>
                <a:lnTo>
                  <a:pt x="282" y="1110"/>
                </a:lnTo>
                <a:lnTo>
                  <a:pt x="276" y="1110"/>
                </a:lnTo>
                <a:lnTo>
                  <a:pt x="270" y="1110"/>
                </a:lnTo>
                <a:lnTo>
                  <a:pt x="264" y="1116"/>
                </a:lnTo>
                <a:lnTo>
                  <a:pt x="264" y="1122"/>
                </a:lnTo>
                <a:lnTo>
                  <a:pt x="264" y="1128"/>
                </a:lnTo>
                <a:lnTo>
                  <a:pt x="264" y="1134"/>
                </a:lnTo>
                <a:lnTo>
                  <a:pt x="258" y="1140"/>
                </a:lnTo>
                <a:lnTo>
                  <a:pt x="258" y="1146"/>
                </a:lnTo>
                <a:lnTo>
                  <a:pt x="264" y="1152"/>
                </a:lnTo>
                <a:lnTo>
                  <a:pt x="258" y="1152"/>
                </a:lnTo>
                <a:lnTo>
                  <a:pt x="264" y="1158"/>
                </a:lnTo>
                <a:lnTo>
                  <a:pt x="258" y="1158"/>
                </a:lnTo>
                <a:lnTo>
                  <a:pt x="258" y="1164"/>
                </a:lnTo>
                <a:lnTo>
                  <a:pt x="258" y="1170"/>
                </a:lnTo>
                <a:lnTo>
                  <a:pt x="252" y="1170"/>
                </a:lnTo>
                <a:lnTo>
                  <a:pt x="252" y="1176"/>
                </a:lnTo>
                <a:lnTo>
                  <a:pt x="252" y="1188"/>
                </a:lnTo>
                <a:lnTo>
                  <a:pt x="246" y="1200"/>
                </a:lnTo>
                <a:lnTo>
                  <a:pt x="246" y="1206"/>
                </a:lnTo>
                <a:lnTo>
                  <a:pt x="240" y="1218"/>
                </a:lnTo>
                <a:lnTo>
                  <a:pt x="240" y="1224"/>
                </a:lnTo>
                <a:lnTo>
                  <a:pt x="234" y="1224"/>
                </a:lnTo>
                <a:lnTo>
                  <a:pt x="234" y="1218"/>
                </a:lnTo>
                <a:lnTo>
                  <a:pt x="234" y="1224"/>
                </a:lnTo>
                <a:lnTo>
                  <a:pt x="228" y="1224"/>
                </a:lnTo>
                <a:lnTo>
                  <a:pt x="222" y="1224"/>
                </a:lnTo>
                <a:lnTo>
                  <a:pt x="222" y="1218"/>
                </a:lnTo>
                <a:lnTo>
                  <a:pt x="222" y="1128"/>
                </a:lnTo>
                <a:lnTo>
                  <a:pt x="222" y="1122"/>
                </a:lnTo>
                <a:lnTo>
                  <a:pt x="222" y="1116"/>
                </a:lnTo>
                <a:lnTo>
                  <a:pt x="222" y="1110"/>
                </a:lnTo>
                <a:lnTo>
                  <a:pt x="222" y="1104"/>
                </a:lnTo>
                <a:lnTo>
                  <a:pt x="222" y="1098"/>
                </a:lnTo>
                <a:lnTo>
                  <a:pt x="222" y="1092"/>
                </a:lnTo>
                <a:lnTo>
                  <a:pt x="222" y="1086"/>
                </a:lnTo>
                <a:lnTo>
                  <a:pt x="222" y="1080"/>
                </a:lnTo>
                <a:lnTo>
                  <a:pt x="222" y="1074"/>
                </a:lnTo>
                <a:lnTo>
                  <a:pt x="228" y="1074"/>
                </a:lnTo>
                <a:lnTo>
                  <a:pt x="228" y="1068"/>
                </a:lnTo>
                <a:lnTo>
                  <a:pt x="228" y="1062"/>
                </a:lnTo>
                <a:lnTo>
                  <a:pt x="228" y="1056"/>
                </a:lnTo>
                <a:lnTo>
                  <a:pt x="234" y="1056"/>
                </a:lnTo>
                <a:lnTo>
                  <a:pt x="234" y="1050"/>
                </a:lnTo>
                <a:lnTo>
                  <a:pt x="234" y="1044"/>
                </a:lnTo>
                <a:lnTo>
                  <a:pt x="240" y="1044"/>
                </a:lnTo>
                <a:lnTo>
                  <a:pt x="240" y="1038"/>
                </a:lnTo>
                <a:lnTo>
                  <a:pt x="240" y="1032"/>
                </a:lnTo>
                <a:lnTo>
                  <a:pt x="246" y="1032"/>
                </a:lnTo>
                <a:lnTo>
                  <a:pt x="246" y="1026"/>
                </a:lnTo>
                <a:lnTo>
                  <a:pt x="246" y="1020"/>
                </a:lnTo>
                <a:lnTo>
                  <a:pt x="252" y="1020"/>
                </a:lnTo>
                <a:lnTo>
                  <a:pt x="252" y="1014"/>
                </a:lnTo>
                <a:lnTo>
                  <a:pt x="252" y="1008"/>
                </a:lnTo>
                <a:lnTo>
                  <a:pt x="258" y="1008"/>
                </a:lnTo>
                <a:lnTo>
                  <a:pt x="258" y="1002"/>
                </a:lnTo>
                <a:lnTo>
                  <a:pt x="264" y="1002"/>
                </a:lnTo>
                <a:lnTo>
                  <a:pt x="264" y="996"/>
                </a:lnTo>
                <a:lnTo>
                  <a:pt x="264" y="990"/>
                </a:lnTo>
                <a:lnTo>
                  <a:pt x="270" y="990"/>
                </a:lnTo>
                <a:lnTo>
                  <a:pt x="276" y="984"/>
                </a:lnTo>
                <a:lnTo>
                  <a:pt x="276" y="978"/>
                </a:lnTo>
                <a:lnTo>
                  <a:pt x="276" y="972"/>
                </a:lnTo>
                <a:lnTo>
                  <a:pt x="276" y="966"/>
                </a:lnTo>
                <a:lnTo>
                  <a:pt x="276" y="960"/>
                </a:lnTo>
                <a:lnTo>
                  <a:pt x="276" y="954"/>
                </a:lnTo>
                <a:lnTo>
                  <a:pt x="276" y="948"/>
                </a:lnTo>
                <a:lnTo>
                  <a:pt x="276" y="942"/>
                </a:lnTo>
                <a:lnTo>
                  <a:pt x="282" y="942"/>
                </a:lnTo>
                <a:lnTo>
                  <a:pt x="282" y="936"/>
                </a:lnTo>
                <a:lnTo>
                  <a:pt x="282" y="930"/>
                </a:lnTo>
                <a:lnTo>
                  <a:pt x="282" y="924"/>
                </a:lnTo>
                <a:lnTo>
                  <a:pt x="282" y="918"/>
                </a:lnTo>
                <a:lnTo>
                  <a:pt x="282" y="912"/>
                </a:lnTo>
                <a:lnTo>
                  <a:pt x="288" y="906"/>
                </a:lnTo>
                <a:lnTo>
                  <a:pt x="288" y="900"/>
                </a:lnTo>
                <a:lnTo>
                  <a:pt x="288" y="894"/>
                </a:lnTo>
                <a:lnTo>
                  <a:pt x="294" y="894"/>
                </a:lnTo>
                <a:lnTo>
                  <a:pt x="294" y="888"/>
                </a:lnTo>
                <a:lnTo>
                  <a:pt x="300" y="882"/>
                </a:lnTo>
                <a:lnTo>
                  <a:pt x="300" y="876"/>
                </a:lnTo>
                <a:lnTo>
                  <a:pt x="306" y="870"/>
                </a:lnTo>
                <a:lnTo>
                  <a:pt x="306" y="864"/>
                </a:lnTo>
                <a:lnTo>
                  <a:pt x="306" y="858"/>
                </a:lnTo>
                <a:lnTo>
                  <a:pt x="312" y="852"/>
                </a:lnTo>
                <a:lnTo>
                  <a:pt x="312" y="846"/>
                </a:lnTo>
                <a:lnTo>
                  <a:pt x="312" y="840"/>
                </a:lnTo>
                <a:lnTo>
                  <a:pt x="312" y="834"/>
                </a:lnTo>
                <a:lnTo>
                  <a:pt x="312" y="828"/>
                </a:lnTo>
                <a:lnTo>
                  <a:pt x="312" y="822"/>
                </a:lnTo>
                <a:lnTo>
                  <a:pt x="306" y="816"/>
                </a:lnTo>
                <a:lnTo>
                  <a:pt x="306" y="810"/>
                </a:lnTo>
                <a:lnTo>
                  <a:pt x="300" y="804"/>
                </a:lnTo>
                <a:lnTo>
                  <a:pt x="300" y="798"/>
                </a:lnTo>
                <a:lnTo>
                  <a:pt x="294" y="792"/>
                </a:lnTo>
                <a:lnTo>
                  <a:pt x="294" y="786"/>
                </a:lnTo>
                <a:lnTo>
                  <a:pt x="288" y="786"/>
                </a:lnTo>
                <a:lnTo>
                  <a:pt x="288" y="780"/>
                </a:lnTo>
                <a:lnTo>
                  <a:pt x="282" y="780"/>
                </a:lnTo>
                <a:lnTo>
                  <a:pt x="282" y="774"/>
                </a:lnTo>
                <a:lnTo>
                  <a:pt x="276" y="774"/>
                </a:lnTo>
                <a:lnTo>
                  <a:pt x="276" y="768"/>
                </a:lnTo>
                <a:lnTo>
                  <a:pt x="270" y="768"/>
                </a:lnTo>
                <a:lnTo>
                  <a:pt x="270" y="762"/>
                </a:lnTo>
                <a:lnTo>
                  <a:pt x="264" y="762"/>
                </a:lnTo>
                <a:lnTo>
                  <a:pt x="264" y="756"/>
                </a:lnTo>
                <a:lnTo>
                  <a:pt x="258" y="756"/>
                </a:lnTo>
                <a:lnTo>
                  <a:pt x="258" y="750"/>
                </a:lnTo>
                <a:lnTo>
                  <a:pt x="252" y="750"/>
                </a:lnTo>
                <a:lnTo>
                  <a:pt x="246" y="744"/>
                </a:lnTo>
                <a:lnTo>
                  <a:pt x="240" y="738"/>
                </a:lnTo>
                <a:lnTo>
                  <a:pt x="240" y="732"/>
                </a:lnTo>
                <a:lnTo>
                  <a:pt x="234" y="732"/>
                </a:lnTo>
                <a:lnTo>
                  <a:pt x="234" y="726"/>
                </a:lnTo>
                <a:lnTo>
                  <a:pt x="228" y="726"/>
                </a:lnTo>
                <a:lnTo>
                  <a:pt x="228" y="720"/>
                </a:lnTo>
                <a:lnTo>
                  <a:pt x="222" y="720"/>
                </a:lnTo>
                <a:lnTo>
                  <a:pt x="222" y="714"/>
                </a:lnTo>
                <a:lnTo>
                  <a:pt x="216" y="714"/>
                </a:lnTo>
                <a:lnTo>
                  <a:pt x="216" y="708"/>
                </a:lnTo>
                <a:lnTo>
                  <a:pt x="210" y="708"/>
                </a:lnTo>
                <a:lnTo>
                  <a:pt x="204" y="702"/>
                </a:lnTo>
                <a:lnTo>
                  <a:pt x="198" y="696"/>
                </a:lnTo>
                <a:lnTo>
                  <a:pt x="192" y="696"/>
                </a:lnTo>
                <a:lnTo>
                  <a:pt x="192" y="690"/>
                </a:lnTo>
                <a:lnTo>
                  <a:pt x="186" y="690"/>
                </a:lnTo>
                <a:lnTo>
                  <a:pt x="180" y="690"/>
                </a:lnTo>
                <a:lnTo>
                  <a:pt x="174" y="690"/>
                </a:lnTo>
                <a:lnTo>
                  <a:pt x="168" y="690"/>
                </a:lnTo>
                <a:lnTo>
                  <a:pt x="162" y="690"/>
                </a:lnTo>
                <a:lnTo>
                  <a:pt x="156" y="690"/>
                </a:lnTo>
                <a:lnTo>
                  <a:pt x="156" y="696"/>
                </a:lnTo>
                <a:lnTo>
                  <a:pt x="150" y="696"/>
                </a:lnTo>
                <a:lnTo>
                  <a:pt x="144" y="696"/>
                </a:lnTo>
                <a:lnTo>
                  <a:pt x="138" y="696"/>
                </a:lnTo>
                <a:lnTo>
                  <a:pt x="132" y="696"/>
                </a:lnTo>
                <a:lnTo>
                  <a:pt x="126" y="696"/>
                </a:lnTo>
                <a:lnTo>
                  <a:pt x="120" y="702"/>
                </a:lnTo>
                <a:lnTo>
                  <a:pt x="114" y="702"/>
                </a:lnTo>
                <a:lnTo>
                  <a:pt x="108" y="708"/>
                </a:lnTo>
                <a:lnTo>
                  <a:pt x="102" y="708"/>
                </a:lnTo>
                <a:lnTo>
                  <a:pt x="96" y="714"/>
                </a:lnTo>
                <a:lnTo>
                  <a:pt x="90" y="714"/>
                </a:lnTo>
                <a:lnTo>
                  <a:pt x="84" y="714"/>
                </a:lnTo>
                <a:lnTo>
                  <a:pt x="78" y="714"/>
                </a:lnTo>
                <a:lnTo>
                  <a:pt x="72" y="714"/>
                </a:lnTo>
                <a:lnTo>
                  <a:pt x="66" y="714"/>
                </a:lnTo>
                <a:lnTo>
                  <a:pt x="60" y="714"/>
                </a:lnTo>
                <a:lnTo>
                  <a:pt x="54" y="720"/>
                </a:lnTo>
                <a:lnTo>
                  <a:pt x="48" y="720"/>
                </a:lnTo>
                <a:lnTo>
                  <a:pt x="48" y="726"/>
                </a:lnTo>
                <a:lnTo>
                  <a:pt x="42" y="726"/>
                </a:lnTo>
                <a:lnTo>
                  <a:pt x="36" y="726"/>
                </a:lnTo>
                <a:lnTo>
                  <a:pt x="36" y="732"/>
                </a:lnTo>
                <a:lnTo>
                  <a:pt x="30" y="732"/>
                </a:lnTo>
                <a:lnTo>
                  <a:pt x="24" y="732"/>
                </a:lnTo>
                <a:lnTo>
                  <a:pt x="18" y="738"/>
                </a:lnTo>
                <a:lnTo>
                  <a:pt x="12" y="738"/>
                </a:lnTo>
                <a:lnTo>
                  <a:pt x="6" y="738"/>
                </a:lnTo>
                <a:lnTo>
                  <a:pt x="0" y="738"/>
                </a:lnTo>
                <a:lnTo>
                  <a:pt x="0" y="732"/>
                </a:lnTo>
                <a:lnTo>
                  <a:pt x="0" y="726"/>
                </a:lnTo>
                <a:lnTo>
                  <a:pt x="6" y="726"/>
                </a:lnTo>
                <a:lnTo>
                  <a:pt x="6" y="720"/>
                </a:lnTo>
                <a:lnTo>
                  <a:pt x="12" y="714"/>
                </a:lnTo>
                <a:lnTo>
                  <a:pt x="18" y="708"/>
                </a:lnTo>
                <a:lnTo>
                  <a:pt x="18" y="702"/>
                </a:lnTo>
                <a:lnTo>
                  <a:pt x="24" y="702"/>
                </a:lnTo>
                <a:lnTo>
                  <a:pt x="24" y="696"/>
                </a:lnTo>
                <a:lnTo>
                  <a:pt x="24" y="690"/>
                </a:lnTo>
                <a:lnTo>
                  <a:pt x="30" y="690"/>
                </a:lnTo>
                <a:lnTo>
                  <a:pt x="30" y="684"/>
                </a:lnTo>
                <a:lnTo>
                  <a:pt x="30" y="678"/>
                </a:lnTo>
                <a:lnTo>
                  <a:pt x="30" y="672"/>
                </a:lnTo>
                <a:lnTo>
                  <a:pt x="24" y="672"/>
                </a:lnTo>
                <a:lnTo>
                  <a:pt x="24" y="666"/>
                </a:lnTo>
                <a:lnTo>
                  <a:pt x="30" y="666"/>
                </a:lnTo>
                <a:lnTo>
                  <a:pt x="36" y="666"/>
                </a:lnTo>
                <a:lnTo>
                  <a:pt x="42" y="660"/>
                </a:lnTo>
                <a:lnTo>
                  <a:pt x="48" y="660"/>
                </a:lnTo>
                <a:lnTo>
                  <a:pt x="54" y="660"/>
                </a:lnTo>
                <a:lnTo>
                  <a:pt x="54" y="654"/>
                </a:lnTo>
                <a:lnTo>
                  <a:pt x="60" y="654"/>
                </a:lnTo>
                <a:lnTo>
                  <a:pt x="66" y="654"/>
                </a:lnTo>
                <a:lnTo>
                  <a:pt x="72" y="654"/>
                </a:lnTo>
                <a:lnTo>
                  <a:pt x="78" y="654"/>
                </a:lnTo>
                <a:lnTo>
                  <a:pt x="78" y="648"/>
                </a:lnTo>
                <a:lnTo>
                  <a:pt x="84" y="648"/>
                </a:lnTo>
                <a:lnTo>
                  <a:pt x="84" y="642"/>
                </a:lnTo>
                <a:lnTo>
                  <a:pt x="90" y="636"/>
                </a:lnTo>
                <a:lnTo>
                  <a:pt x="96" y="630"/>
                </a:lnTo>
                <a:lnTo>
                  <a:pt x="102" y="630"/>
                </a:lnTo>
                <a:lnTo>
                  <a:pt x="108" y="624"/>
                </a:lnTo>
                <a:lnTo>
                  <a:pt x="108" y="618"/>
                </a:lnTo>
                <a:lnTo>
                  <a:pt x="108" y="612"/>
                </a:lnTo>
                <a:lnTo>
                  <a:pt x="114" y="612"/>
                </a:lnTo>
                <a:lnTo>
                  <a:pt x="114" y="606"/>
                </a:lnTo>
                <a:lnTo>
                  <a:pt x="120" y="606"/>
                </a:lnTo>
                <a:lnTo>
                  <a:pt x="120" y="600"/>
                </a:lnTo>
                <a:lnTo>
                  <a:pt x="120" y="594"/>
                </a:lnTo>
                <a:lnTo>
                  <a:pt x="114" y="588"/>
                </a:lnTo>
                <a:lnTo>
                  <a:pt x="114" y="582"/>
                </a:lnTo>
                <a:lnTo>
                  <a:pt x="114" y="576"/>
                </a:lnTo>
                <a:lnTo>
                  <a:pt x="114" y="570"/>
                </a:lnTo>
                <a:lnTo>
                  <a:pt x="114" y="564"/>
                </a:lnTo>
                <a:lnTo>
                  <a:pt x="114" y="558"/>
                </a:lnTo>
                <a:lnTo>
                  <a:pt x="108" y="552"/>
                </a:lnTo>
                <a:lnTo>
                  <a:pt x="108" y="546"/>
                </a:lnTo>
                <a:lnTo>
                  <a:pt x="102" y="546"/>
                </a:lnTo>
                <a:lnTo>
                  <a:pt x="102" y="540"/>
                </a:lnTo>
                <a:lnTo>
                  <a:pt x="96" y="540"/>
                </a:lnTo>
                <a:lnTo>
                  <a:pt x="96" y="534"/>
                </a:lnTo>
                <a:lnTo>
                  <a:pt x="90" y="528"/>
                </a:lnTo>
                <a:lnTo>
                  <a:pt x="96" y="528"/>
                </a:lnTo>
                <a:lnTo>
                  <a:pt x="96" y="522"/>
                </a:lnTo>
                <a:lnTo>
                  <a:pt x="102" y="516"/>
                </a:lnTo>
                <a:lnTo>
                  <a:pt x="108" y="510"/>
                </a:lnTo>
                <a:lnTo>
                  <a:pt x="114" y="510"/>
                </a:lnTo>
                <a:lnTo>
                  <a:pt x="114" y="504"/>
                </a:lnTo>
                <a:lnTo>
                  <a:pt x="120" y="510"/>
                </a:lnTo>
                <a:lnTo>
                  <a:pt x="126" y="510"/>
                </a:lnTo>
                <a:lnTo>
                  <a:pt x="126" y="516"/>
                </a:lnTo>
                <a:lnTo>
                  <a:pt x="132" y="516"/>
                </a:lnTo>
                <a:lnTo>
                  <a:pt x="138" y="522"/>
                </a:lnTo>
                <a:lnTo>
                  <a:pt x="144" y="528"/>
                </a:lnTo>
                <a:lnTo>
                  <a:pt x="150" y="528"/>
                </a:lnTo>
                <a:lnTo>
                  <a:pt x="150" y="534"/>
                </a:lnTo>
                <a:lnTo>
                  <a:pt x="156" y="534"/>
                </a:lnTo>
                <a:lnTo>
                  <a:pt x="162" y="540"/>
                </a:lnTo>
                <a:lnTo>
                  <a:pt x="168" y="540"/>
                </a:lnTo>
                <a:lnTo>
                  <a:pt x="174" y="540"/>
                </a:lnTo>
                <a:lnTo>
                  <a:pt x="180" y="546"/>
                </a:lnTo>
                <a:lnTo>
                  <a:pt x="186" y="546"/>
                </a:lnTo>
                <a:lnTo>
                  <a:pt x="192" y="546"/>
                </a:lnTo>
                <a:lnTo>
                  <a:pt x="198" y="540"/>
                </a:lnTo>
                <a:lnTo>
                  <a:pt x="204" y="540"/>
                </a:lnTo>
                <a:lnTo>
                  <a:pt x="204" y="534"/>
                </a:lnTo>
                <a:lnTo>
                  <a:pt x="204" y="528"/>
                </a:lnTo>
                <a:lnTo>
                  <a:pt x="210" y="528"/>
                </a:lnTo>
                <a:lnTo>
                  <a:pt x="210" y="522"/>
                </a:lnTo>
                <a:lnTo>
                  <a:pt x="210" y="516"/>
                </a:lnTo>
                <a:lnTo>
                  <a:pt x="210" y="510"/>
                </a:lnTo>
                <a:lnTo>
                  <a:pt x="210" y="504"/>
                </a:lnTo>
                <a:lnTo>
                  <a:pt x="216" y="504"/>
                </a:lnTo>
                <a:lnTo>
                  <a:pt x="216" y="498"/>
                </a:lnTo>
                <a:lnTo>
                  <a:pt x="222" y="498"/>
                </a:lnTo>
                <a:lnTo>
                  <a:pt x="228" y="498"/>
                </a:lnTo>
                <a:lnTo>
                  <a:pt x="234" y="498"/>
                </a:lnTo>
                <a:lnTo>
                  <a:pt x="240" y="498"/>
                </a:lnTo>
                <a:lnTo>
                  <a:pt x="246" y="498"/>
                </a:lnTo>
                <a:lnTo>
                  <a:pt x="252" y="498"/>
                </a:lnTo>
                <a:lnTo>
                  <a:pt x="258" y="498"/>
                </a:lnTo>
                <a:lnTo>
                  <a:pt x="264" y="498"/>
                </a:lnTo>
                <a:lnTo>
                  <a:pt x="270" y="498"/>
                </a:lnTo>
                <a:lnTo>
                  <a:pt x="276" y="498"/>
                </a:lnTo>
                <a:lnTo>
                  <a:pt x="276" y="492"/>
                </a:lnTo>
                <a:lnTo>
                  <a:pt x="282" y="492"/>
                </a:lnTo>
                <a:lnTo>
                  <a:pt x="288" y="492"/>
                </a:lnTo>
                <a:lnTo>
                  <a:pt x="294" y="486"/>
                </a:lnTo>
                <a:lnTo>
                  <a:pt x="300" y="486"/>
                </a:lnTo>
                <a:lnTo>
                  <a:pt x="306" y="480"/>
                </a:lnTo>
                <a:lnTo>
                  <a:pt x="312" y="480"/>
                </a:lnTo>
                <a:lnTo>
                  <a:pt x="312" y="474"/>
                </a:lnTo>
                <a:lnTo>
                  <a:pt x="318" y="474"/>
                </a:lnTo>
                <a:lnTo>
                  <a:pt x="324" y="468"/>
                </a:lnTo>
                <a:lnTo>
                  <a:pt x="330" y="468"/>
                </a:lnTo>
                <a:lnTo>
                  <a:pt x="330" y="462"/>
                </a:lnTo>
                <a:lnTo>
                  <a:pt x="336" y="462"/>
                </a:lnTo>
                <a:lnTo>
                  <a:pt x="342" y="456"/>
                </a:lnTo>
                <a:lnTo>
                  <a:pt x="348" y="456"/>
                </a:lnTo>
                <a:lnTo>
                  <a:pt x="354" y="450"/>
                </a:lnTo>
                <a:lnTo>
                  <a:pt x="360" y="444"/>
                </a:lnTo>
                <a:lnTo>
                  <a:pt x="366" y="438"/>
                </a:lnTo>
                <a:lnTo>
                  <a:pt x="372" y="438"/>
                </a:lnTo>
                <a:lnTo>
                  <a:pt x="372" y="432"/>
                </a:lnTo>
                <a:lnTo>
                  <a:pt x="378" y="432"/>
                </a:lnTo>
                <a:lnTo>
                  <a:pt x="384" y="426"/>
                </a:lnTo>
                <a:lnTo>
                  <a:pt x="390" y="426"/>
                </a:lnTo>
                <a:lnTo>
                  <a:pt x="390" y="420"/>
                </a:lnTo>
                <a:lnTo>
                  <a:pt x="396" y="414"/>
                </a:lnTo>
                <a:lnTo>
                  <a:pt x="402" y="408"/>
                </a:lnTo>
                <a:lnTo>
                  <a:pt x="408" y="408"/>
                </a:lnTo>
                <a:lnTo>
                  <a:pt x="408" y="402"/>
                </a:lnTo>
                <a:lnTo>
                  <a:pt x="414" y="402"/>
                </a:lnTo>
                <a:lnTo>
                  <a:pt x="414" y="396"/>
                </a:lnTo>
                <a:lnTo>
                  <a:pt x="420" y="396"/>
                </a:lnTo>
                <a:lnTo>
                  <a:pt x="420" y="390"/>
                </a:lnTo>
                <a:lnTo>
                  <a:pt x="426" y="390"/>
                </a:lnTo>
                <a:lnTo>
                  <a:pt x="426" y="384"/>
                </a:lnTo>
                <a:lnTo>
                  <a:pt x="432" y="384"/>
                </a:lnTo>
                <a:lnTo>
                  <a:pt x="438" y="378"/>
                </a:lnTo>
                <a:lnTo>
                  <a:pt x="444" y="372"/>
                </a:lnTo>
                <a:lnTo>
                  <a:pt x="450" y="366"/>
                </a:lnTo>
                <a:lnTo>
                  <a:pt x="450" y="360"/>
                </a:lnTo>
                <a:lnTo>
                  <a:pt x="450" y="354"/>
                </a:lnTo>
                <a:lnTo>
                  <a:pt x="456" y="354"/>
                </a:lnTo>
                <a:lnTo>
                  <a:pt x="456" y="348"/>
                </a:lnTo>
                <a:lnTo>
                  <a:pt x="456" y="342"/>
                </a:lnTo>
                <a:lnTo>
                  <a:pt x="462" y="342"/>
                </a:lnTo>
                <a:lnTo>
                  <a:pt x="462" y="336"/>
                </a:lnTo>
                <a:lnTo>
                  <a:pt x="468" y="336"/>
                </a:lnTo>
                <a:lnTo>
                  <a:pt x="468" y="330"/>
                </a:lnTo>
                <a:lnTo>
                  <a:pt x="474" y="324"/>
                </a:lnTo>
                <a:lnTo>
                  <a:pt x="480" y="318"/>
                </a:lnTo>
                <a:lnTo>
                  <a:pt x="486" y="318"/>
                </a:lnTo>
                <a:lnTo>
                  <a:pt x="486" y="312"/>
                </a:lnTo>
                <a:lnTo>
                  <a:pt x="492" y="312"/>
                </a:lnTo>
                <a:lnTo>
                  <a:pt x="492" y="306"/>
                </a:lnTo>
                <a:lnTo>
                  <a:pt x="498" y="306"/>
                </a:lnTo>
                <a:lnTo>
                  <a:pt x="504" y="306"/>
                </a:lnTo>
                <a:lnTo>
                  <a:pt x="504" y="300"/>
                </a:lnTo>
                <a:lnTo>
                  <a:pt x="510" y="300"/>
                </a:lnTo>
                <a:lnTo>
                  <a:pt x="516" y="300"/>
                </a:lnTo>
                <a:lnTo>
                  <a:pt x="522" y="300"/>
                </a:lnTo>
                <a:lnTo>
                  <a:pt x="528" y="294"/>
                </a:lnTo>
                <a:lnTo>
                  <a:pt x="534" y="294"/>
                </a:lnTo>
                <a:lnTo>
                  <a:pt x="540" y="294"/>
                </a:lnTo>
                <a:lnTo>
                  <a:pt x="546" y="294"/>
                </a:lnTo>
                <a:lnTo>
                  <a:pt x="552" y="294"/>
                </a:lnTo>
                <a:lnTo>
                  <a:pt x="558" y="294"/>
                </a:lnTo>
                <a:lnTo>
                  <a:pt x="564" y="294"/>
                </a:lnTo>
                <a:lnTo>
                  <a:pt x="570" y="294"/>
                </a:lnTo>
                <a:lnTo>
                  <a:pt x="576" y="294"/>
                </a:lnTo>
                <a:lnTo>
                  <a:pt x="582" y="294"/>
                </a:lnTo>
                <a:lnTo>
                  <a:pt x="582" y="288"/>
                </a:lnTo>
                <a:lnTo>
                  <a:pt x="588" y="288"/>
                </a:lnTo>
                <a:lnTo>
                  <a:pt x="594" y="288"/>
                </a:lnTo>
                <a:lnTo>
                  <a:pt x="594" y="282"/>
                </a:lnTo>
                <a:lnTo>
                  <a:pt x="600" y="282"/>
                </a:lnTo>
                <a:lnTo>
                  <a:pt x="606" y="276"/>
                </a:lnTo>
                <a:lnTo>
                  <a:pt x="612" y="270"/>
                </a:lnTo>
                <a:lnTo>
                  <a:pt x="612" y="264"/>
                </a:lnTo>
                <a:lnTo>
                  <a:pt x="618" y="258"/>
                </a:lnTo>
                <a:lnTo>
                  <a:pt x="618" y="252"/>
                </a:lnTo>
                <a:lnTo>
                  <a:pt x="618" y="246"/>
                </a:lnTo>
                <a:lnTo>
                  <a:pt x="618" y="240"/>
                </a:lnTo>
                <a:lnTo>
                  <a:pt x="624" y="240"/>
                </a:lnTo>
                <a:lnTo>
                  <a:pt x="624" y="234"/>
                </a:lnTo>
                <a:lnTo>
                  <a:pt x="624" y="228"/>
                </a:lnTo>
                <a:lnTo>
                  <a:pt x="624" y="222"/>
                </a:lnTo>
                <a:lnTo>
                  <a:pt x="630" y="216"/>
                </a:lnTo>
                <a:lnTo>
                  <a:pt x="630" y="210"/>
                </a:lnTo>
                <a:lnTo>
                  <a:pt x="624" y="204"/>
                </a:lnTo>
                <a:lnTo>
                  <a:pt x="618" y="198"/>
                </a:lnTo>
                <a:lnTo>
                  <a:pt x="618" y="192"/>
                </a:lnTo>
                <a:lnTo>
                  <a:pt x="618" y="186"/>
                </a:lnTo>
                <a:lnTo>
                  <a:pt x="618" y="180"/>
                </a:lnTo>
                <a:lnTo>
                  <a:pt x="624" y="180"/>
                </a:lnTo>
                <a:lnTo>
                  <a:pt x="624" y="174"/>
                </a:lnTo>
                <a:lnTo>
                  <a:pt x="618" y="168"/>
                </a:lnTo>
                <a:lnTo>
                  <a:pt x="612" y="162"/>
                </a:lnTo>
                <a:lnTo>
                  <a:pt x="618" y="162"/>
                </a:lnTo>
                <a:lnTo>
                  <a:pt x="618" y="156"/>
                </a:lnTo>
                <a:lnTo>
                  <a:pt x="612" y="156"/>
                </a:lnTo>
                <a:lnTo>
                  <a:pt x="606" y="156"/>
                </a:lnTo>
                <a:lnTo>
                  <a:pt x="606" y="150"/>
                </a:lnTo>
                <a:lnTo>
                  <a:pt x="600" y="150"/>
                </a:lnTo>
                <a:lnTo>
                  <a:pt x="600" y="144"/>
                </a:lnTo>
                <a:lnTo>
                  <a:pt x="606" y="144"/>
                </a:lnTo>
                <a:lnTo>
                  <a:pt x="606" y="138"/>
                </a:lnTo>
                <a:lnTo>
                  <a:pt x="606" y="132"/>
                </a:lnTo>
                <a:lnTo>
                  <a:pt x="600" y="132"/>
                </a:lnTo>
                <a:lnTo>
                  <a:pt x="600" y="126"/>
                </a:lnTo>
                <a:lnTo>
                  <a:pt x="600" y="120"/>
                </a:lnTo>
                <a:lnTo>
                  <a:pt x="600" y="114"/>
                </a:lnTo>
                <a:lnTo>
                  <a:pt x="600" y="108"/>
                </a:lnTo>
                <a:lnTo>
                  <a:pt x="600" y="102"/>
                </a:lnTo>
                <a:lnTo>
                  <a:pt x="600" y="96"/>
                </a:lnTo>
                <a:lnTo>
                  <a:pt x="600" y="90"/>
                </a:lnTo>
                <a:lnTo>
                  <a:pt x="594" y="90"/>
                </a:lnTo>
                <a:lnTo>
                  <a:pt x="594" y="84"/>
                </a:lnTo>
                <a:lnTo>
                  <a:pt x="594" y="78"/>
                </a:lnTo>
                <a:lnTo>
                  <a:pt x="594" y="72"/>
                </a:lnTo>
                <a:lnTo>
                  <a:pt x="600" y="72"/>
                </a:lnTo>
                <a:lnTo>
                  <a:pt x="600" y="66"/>
                </a:lnTo>
                <a:lnTo>
                  <a:pt x="600" y="60"/>
                </a:lnTo>
                <a:lnTo>
                  <a:pt x="606" y="60"/>
                </a:lnTo>
                <a:lnTo>
                  <a:pt x="600" y="54"/>
                </a:lnTo>
                <a:lnTo>
                  <a:pt x="600" y="48"/>
                </a:lnTo>
                <a:lnTo>
                  <a:pt x="594" y="48"/>
                </a:lnTo>
                <a:lnTo>
                  <a:pt x="600" y="42"/>
                </a:lnTo>
                <a:lnTo>
                  <a:pt x="606" y="42"/>
                </a:lnTo>
                <a:lnTo>
                  <a:pt x="612" y="36"/>
                </a:lnTo>
                <a:lnTo>
                  <a:pt x="618" y="36"/>
                </a:lnTo>
                <a:lnTo>
                  <a:pt x="624" y="36"/>
                </a:lnTo>
                <a:lnTo>
                  <a:pt x="630" y="36"/>
                </a:lnTo>
                <a:lnTo>
                  <a:pt x="636" y="36"/>
                </a:lnTo>
                <a:lnTo>
                  <a:pt x="642" y="36"/>
                </a:lnTo>
                <a:lnTo>
                  <a:pt x="648" y="36"/>
                </a:lnTo>
                <a:lnTo>
                  <a:pt x="648" y="30"/>
                </a:lnTo>
                <a:lnTo>
                  <a:pt x="654" y="30"/>
                </a:lnTo>
                <a:lnTo>
                  <a:pt x="660" y="30"/>
                </a:lnTo>
                <a:lnTo>
                  <a:pt x="660" y="24"/>
                </a:lnTo>
                <a:lnTo>
                  <a:pt x="666" y="24"/>
                </a:lnTo>
                <a:lnTo>
                  <a:pt x="666" y="18"/>
                </a:lnTo>
                <a:lnTo>
                  <a:pt x="672" y="12"/>
                </a:lnTo>
                <a:lnTo>
                  <a:pt x="678" y="6"/>
                </a:lnTo>
                <a:lnTo>
                  <a:pt x="678" y="0"/>
                </a:lnTo>
                <a:lnTo>
                  <a:pt x="684" y="0"/>
                </a:lnTo>
                <a:lnTo>
                  <a:pt x="690" y="0"/>
                </a:lnTo>
                <a:lnTo>
                  <a:pt x="696" y="0"/>
                </a:lnTo>
                <a:lnTo>
                  <a:pt x="702" y="0"/>
                </a:lnTo>
                <a:lnTo>
                  <a:pt x="708" y="0"/>
                </a:lnTo>
                <a:lnTo>
                  <a:pt x="714" y="0"/>
                </a:lnTo>
                <a:lnTo>
                  <a:pt x="720" y="0"/>
                </a:lnTo>
                <a:lnTo>
                  <a:pt x="726" y="0"/>
                </a:lnTo>
                <a:lnTo>
                  <a:pt x="732" y="0"/>
                </a:lnTo>
                <a:lnTo>
                  <a:pt x="738" y="0"/>
                </a:lnTo>
                <a:lnTo>
                  <a:pt x="744" y="0"/>
                </a:lnTo>
                <a:lnTo>
                  <a:pt x="750" y="0"/>
                </a:lnTo>
                <a:close/>
              </a:path>
            </a:pathLst>
          </a:custGeom>
          <a:solidFill>
            <a:srgbClr val="FFFF00"/>
          </a:solidFill>
          <a:ln w="9525">
            <a:solidFill>
              <a:srgbClr val="000066"/>
            </a:solidFill>
            <a:round/>
            <a:headEnd/>
            <a:tailEnd/>
          </a:ln>
        </p:spPr>
        <p:txBody>
          <a:bodyPr/>
          <a:lstStyle/>
          <a:p>
            <a:endParaRPr lang="en-GB"/>
          </a:p>
        </p:txBody>
      </p:sp>
      <p:sp>
        <p:nvSpPr>
          <p:cNvPr id="91150" name="Freeform 14"/>
          <p:cNvSpPr>
            <a:spLocks/>
          </p:cNvSpPr>
          <p:nvPr/>
        </p:nvSpPr>
        <p:spPr bwMode="auto">
          <a:xfrm>
            <a:off x="4471988" y="4889500"/>
            <a:ext cx="392112" cy="482600"/>
          </a:xfrm>
          <a:custGeom>
            <a:avLst/>
            <a:gdLst>
              <a:gd name="T0" fmla="*/ 25573 w 276"/>
              <a:gd name="T1" fmla="*/ 124810 h 348"/>
              <a:gd name="T2" fmla="*/ 42621 w 276"/>
              <a:gd name="T3" fmla="*/ 133131 h 348"/>
              <a:gd name="T4" fmla="*/ 59669 w 276"/>
              <a:gd name="T5" fmla="*/ 141452 h 348"/>
              <a:gd name="T6" fmla="*/ 76718 w 276"/>
              <a:gd name="T7" fmla="*/ 133131 h 348"/>
              <a:gd name="T8" fmla="*/ 85242 w 276"/>
              <a:gd name="T9" fmla="*/ 108169 h 348"/>
              <a:gd name="T10" fmla="*/ 93766 w 276"/>
              <a:gd name="T11" fmla="*/ 91528 h 348"/>
              <a:gd name="T12" fmla="*/ 85242 w 276"/>
              <a:gd name="T13" fmla="*/ 66566 h 348"/>
              <a:gd name="T14" fmla="*/ 102290 w 276"/>
              <a:gd name="T15" fmla="*/ 58245 h 348"/>
              <a:gd name="T16" fmla="*/ 127863 w 276"/>
              <a:gd name="T17" fmla="*/ 58245 h 348"/>
              <a:gd name="T18" fmla="*/ 153435 w 276"/>
              <a:gd name="T19" fmla="*/ 58245 h 348"/>
              <a:gd name="T20" fmla="*/ 170483 w 276"/>
              <a:gd name="T21" fmla="*/ 49924 h 348"/>
              <a:gd name="T22" fmla="*/ 187532 w 276"/>
              <a:gd name="T23" fmla="*/ 41603 h 348"/>
              <a:gd name="T24" fmla="*/ 196056 w 276"/>
              <a:gd name="T25" fmla="*/ 24962 h 348"/>
              <a:gd name="T26" fmla="*/ 213104 w 276"/>
              <a:gd name="T27" fmla="*/ 16641 h 348"/>
              <a:gd name="T28" fmla="*/ 230153 w 276"/>
              <a:gd name="T29" fmla="*/ 0 h 348"/>
              <a:gd name="T30" fmla="*/ 247201 w 276"/>
              <a:gd name="T31" fmla="*/ 16641 h 348"/>
              <a:gd name="T32" fmla="*/ 247201 w 276"/>
              <a:gd name="T33" fmla="*/ 41603 h 348"/>
              <a:gd name="T34" fmla="*/ 264249 w 276"/>
              <a:gd name="T35" fmla="*/ 49924 h 348"/>
              <a:gd name="T36" fmla="*/ 272774 w 276"/>
              <a:gd name="T37" fmla="*/ 74886 h 348"/>
              <a:gd name="T38" fmla="*/ 281298 w 276"/>
              <a:gd name="T39" fmla="*/ 91528 h 348"/>
              <a:gd name="T40" fmla="*/ 281298 w 276"/>
              <a:gd name="T41" fmla="*/ 116490 h 348"/>
              <a:gd name="T42" fmla="*/ 289822 w 276"/>
              <a:gd name="T43" fmla="*/ 124810 h 348"/>
              <a:gd name="T44" fmla="*/ 315394 w 276"/>
              <a:gd name="T45" fmla="*/ 133131 h 348"/>
              <a:gd name="T46" fmla="*/ 323919 w 276"/>
              <a:gd name="T47" fmla="*/ 133131 h 348"/>
              <a:gd name="T48" fmla="*/ 332443 w 276"/>
              <a:gd name="T49" fmla="*/ 149772 h 348"/>
              <a:gd name="T50" fmla="*/ 332443 w 276"/>
              <a:gd name="T51" fmla="*/ 158093 h 348"/>
              <a:gd name="T52" fmla="*/ 340967 w 276"/>
              <a:gd name="T53" fmla="*/ 174734 h 348"/>
              <a:gd name="T54" fmla="*/ 349491 w 276"/>
              <a:gd name="T55" fmla="*/ 191376 h 348"/>
              <a:gd name="T56" fmla="*/ 358015 w 276"/>
              <a:gd name="T57" fmla="*/ 208017 h 348"/>
              <a:gd name="T58" fmla="*/ 358015 w 276"/>
              <a:gd name="T59" fmla="*/ 224659 h 348"/>
              <a:gd name="T60" fmla="*/ 375064 w 276"/>
              <a:gd name="T61" fmla="*/ 232979 h 348"/>
              <a:gd name="T62" fmla="*/ 392112 w 276"/>
              <a:gd name="T63" fmla="*/ 241300 h 348"/>
              <a:gd name="T64" fmla="*/ 383588 w 276"/>
              <a:gd name="T65" fmla="*/ 266262 h 348"/>
              <a:gd name="T66" fmla="*/ 375064 w 276"/>
              <a:gd name="T67" fmla="*/ 282903 h 348"/>
              <a:gd name="T68" fmla="*/ 366539 w 276"/>
              <a:gd name="T69" fmla="*/ 299545 h 348"/>
              <a:gd name="T70" fmla="*/ 349491 w 276"/>
              <a:gd name="T71" fmla="*/ 307866 h 348"/>
              <a:gd name="T72" fmla="*/ 340967 w 276"/>
              <a:gd name="T73" fmla="*/ 307866 h 348"/>
              <a:gd name="T74" fmla="*/ 332443 w 276"/>
              <a:gd name="T75" fmla="*/ 324507 h 348"/>
              <a:gd name="T76" fmla="*/ 323919 w 276"/>
              <a:gd name="T77" fmla="*/ 341148 h 348"/>
              <a:gd name="T78" fmla="*/ 306870 w 276"/>
              <a:gd name="T79" fmla="*/ 349469 h 348"/>
              <a:gd name="T80" fmla="*/ 281298 w 276"/>
              <a:gd name="T81" fmla="*/ 366110 h 348"/>
              <a:gd name="T82" fmla="*/ 272774 w 276"/>
              <a:gd name="T83" fmla="*/ 382752 h 348"/>
              <a:gd name="T84" fmla="*/ 272774 w 276"/>
              <a:gd name="T85" fmla="*/ 399393 h 348"/>
              <a:gd name="T86" fmla="*/ 264249 w 276"/>
              <a:gd name="T87" fmla="*/ 424355 h 348"/>
              <a:gd name="T88" fmla="*/ 247201 w 276"/>
              <a:gd name="T89" fmla="*/ 440997 h 348"/>
              <a:gd name="T90" fmla="*/ 230153 w 276"/>
              <a:gd name="T91" fmla="*/ 424355 h 348"/>
              <a:gd name="T92" fmla="*/ 213104 w 276"/>
              <a:gd name="T93" fmla="*/ 432676 h 348"/>
              <a:gd name="T94" fmla="*/ 204580 w 276"/>
              <a:gd name="T95" fmla="*/ 449317 h 348"/>
              <a:gd name="T96" fmla="*/ 187532 w 276"/>
              <a:gd name="T97" fmla="*/ 457638 h 348"/>
              <a:gd name="T98" fmla="*/ 161959 w 276"/>
              <a:gd name="T99" fmla="*/ 465959 h 348"/>
              <a:gd name="T100" fmla="*/ 144911 w 276"/>
              <a:gd name="T101" fmla="*/ 482600 h 348"/>
              <a:gd name="T102" fmla="*/ 127863 w 276"/>
              <a:gd name="T103" fmla="*/ 465959 h 348"/>
              <a:gd name="T104" fmla="*/ 110814 w 276"/>
              <a:gd name="T105" fmla="*/ 449317 h 348"/>
              <a:gd name="T106" fmla="*/ 102290 w 276"/>
              <a:gd name="T107" fmla="*/ 424355 h 348"/>
              <a:gd name="T108" fmla="*/ 93766 w 276"/>
              <a:gd name="T109" fmla="*/ 399393 h 348"/>
              <a:gd name="T110" fmla="*/ 85242 w 276"/>
              <a:gd name="T111" fmla="*/ 382752 h 348"/>
              <a:gd name="T112" fmla="*/ 68193 w 276"/>
              <a:gd name="T113" fmla="*/ 366110 h 348"/>
              <a:gd name="T114" fmla="*/ 51145 w 276"/>
              <a:gd name="T115" fmla="*/ 341148 h 348"/>
              <a:gd name="T116" fmla="*/ 42621 w 276"/>
              <a:gd name="T117" fmla="*/ 324507 h 348"/>
              <a:gd name="T118" fmla="*/ 25573 w 276"/>
              <a:gd name="T119" fmla="*/ 307866 h 348"/>
              <a:gd name="T120" fmla="*/ 0 w 276"/>
              <a:gd name="T121" fmla="*/ 307866 h 34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76"/>
              <a:gd name="T184" fmla="*/ 0 h 348"/>
              <a:gd name="T185" fmla="*/ 276 w 276"/>
              <a:gd name="T186" fmla="*/ 348 h 34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76" h="348">
                <a:moveTo>
                  <a:pt x="12" y="84"/>
                </a:moveTo>
                <a:lnTo>
                  <a:pt x="12" y="90"/>
                </a:lnTo>
                <a:lnTo>
                  <a:pt x="18" y="90"/>
                </a:lnTo>
                <a:lnTo>
                  <a:pt x="18" y="96"/>
                </a:lnTo>
                <a:lnTo>
                  <a:pt x="24" y="96"/>
                </a:lnTo>
                <a:lnTo>
                  <a:pt x="30" y="96"/>
                </a:lnTo>
                <a:lnTo>
                  <a:pt x="30" y="102"/>
                </a:lnTo>
                <a:lnTo>
                  <a:pt x="36" y="102"/>
                </a:lnTo>
                <a:lnTo>
                  <a:pt x="42" y="102"/>
                </a:lnTo>
                <a:lnTo>
                  <a:pt x="48" y="102"/>
                </a:lnTo>
                <a:lnTo>
                  <a:pt x="48" y="96"/>
                </a:lnTo>
                <a:lnTo>
                  <a:pt x="54" y="96"/>
                </a:lnTo>
                <a:lnTo>
                  <a:pt x="54" y="90"/>
                </a:lnTo>
                <a:lnTo>
                  <a:pt x="60" y="84"/>
                </a:lnTo>
                <a:lnTo>
                  <a:pt x="60" y="78"/>
                </a:lnTo>
                <a:lnTo>
                  <a:pt x="66" y="78"/>
                </a:lnTo>
                <a:lnTo>
                  <a:pt x="66" y="72"/>
                </a:lnTo>
                <a:lnTo>
                  <a:pt x="66" y="66"/>
                </a:lnTo>
                <a:lnTo>
                  <a:pt x="66" y="60"/>
                </a:lnTo>
                <a:lnTo>
                  <a:pt x="66" y="54"/>
                </a:lnTo>
                <a:lnTo>
                  <a:pt x="60" y="48"/>
                </a:lnTo>
                <a:lnTo>
                  <a:pt x="60" y="42"/>
                </a:lnTo>
                <a:lnTo>
                  <a:pt x="66" y="42"/>
                </a:lnTo>
                <a:lnTo>
                  <a:pt x="72" y="42"/>
                </a:lnTo>
                <a:lnTo>
                  <a:pt x="78" y="42"/>
                </a:lnTo>
                <a:lnTo>
                  <a:pt x="84" y="42"/>
                </a:lnTo>
                <a:lnTo>
                  <a:pt x="90" y="42"/>
                </a:lnTo>
                <a:lnTo>
                  <a:pt x="96" y="42"/>
                </a:lnTo>
                <a:lnTo>
                  <a:pt x="102" y="42"/>
                </a:lnTo>
                <a:lnTo>
                  <a:pt x="108" y="42"/>
                </a:lnTo>
                <a:lnTo>
                  <a:pt x="114" y="42"/>
                </a:lnTo>
                <a:lnTo>
                  <a:pt x="120" y="42"/>
                </a:lnTo>
                <a:lnTo>
                  <a:pt x="120" y="36"/>
                </a:lnTo>
                <a:lnTo>
                  <a:pt x="126" y="36"/>
                </a:lnTo>
                <a:lnTo>
                  <a:pt x="126" y="30"/>
                </a:lnTo>
                <a:lnTo>
                  <a:pt x="132" y="30"/>
                </a:lnTo>
                <a:lnTo>
                  <a:pt x="132" y="24"/>
                </a:lnTo>
                <a:lnTo>
                  <a:pt x="132" y="18"/>
                </a:lnTo>
                <a:lnTo>
                  <a:pt x="138" y="18"/>
                </a:lnTo>
                <a:lnTo>
                  <a:pt x="138" y="12"/>
                </a:lnTo>
                <a:lnTo>
                  <a:pt x="144" y="12"/>
                </a:lnTo>
                <a:lnTo>
                  <a:pt x="150" y="12"/>
                </a:lnTo>
                <a:lnTo>
                  <a:pt x="150" y="6"/>
                </a:lnTo>
                <a:lnTo>
                  <a:pt x="156" y="6"/>
                </a:lnTo>
                <a:lnTo>
                  <a:pt x="162" y="0"/>
                </a:lnTo>
                <a:lnTo>
                  <a:pt x="168" y="0"/>
                </a:lnTo>
                <a:lnTo>
                  <a:pt x="168" y="6"/>
                </a:lnTo>
                <a:lnTo>
                  <a:pt x="174" y="12"/>
                </a:lnTo>
                <a:lnTo>
                  <a:pt x="174" y="18"/>
                </a:lnTo>
                <a:lnTo>
                  <a:pt x="174" y="24"/>
                </a:lnTo>
                <a:lnTo>
                  <a:pt x="174" y="30"/>
                </a:lnTo>
                <a:lnTo>
                  <a:pt x="180" y="30"/>
                </a:lnTo>
                <a:lnTo>
                  <a:pt x="180" y="36"/>
                </a:lnTo>
                <a:lnTo>
                  <a:pt x="186" y="36"/>
                </a:lnTo>
                <a:lnTo>
                  <a:pt x="186" y="42"/>
                </a:lnTo>
                <a:lnTo>
                  <a:pt x="186" y="48"/>
                </a:lnTo>
                <a:lnTo>
                  <a:pt x="192" y="54"/>
                </a:lnTo>
                <a:lnTo>
                  <a:pt x="192" y="60"/>
                </a:lnTo>
                <a:lnTo>
                  <a:pt x="192" y="66"/>
                </a:lnTo>
                <a:lnTo>
                  <a:pt x="198" y="66"/>
                </a:lnTo>
                <a:lnTo>
                  <a:pt x="198" y="72"/>
                </a:lnTo>
                <a:lnTo>
                  <a:pt x="198" y="78"/>
                </a:lnTo>
                <a:lnTo>
                  <a:pt x="198" y="84"/>
                </a:lnTo>
                <a:lnTo>
                  <a:pt x="204" y="78"/>
                </a:lnTo>
                <a:lnTo>
                  <a:pt x="204" y="84"/>
                </a:lnTo>
                <a:lnTo>
                  <a:pt x="204" y="90"/>
                </a:lnTo>
                <a:lnTo>
                  <a:pt x="210" y="90"/>
                </a:lnTo>
                <a:lnTo>
                  <a:pt x="216" y="90"/>
                </a:lnTo>
                <a:lnTo>
                  <a:pt x="222" y="96"/>
                </a:lnTo>
                <a:lnTo>
                  <a:pt x="222" y="102"/>
                </a:lnTo>
                <a:lnTo>
                  <a:pt x="222" y="96"/>
                </a:lnTo>
                <a:lnTo>
                  <a:pt x="228" y="96"/>
                </a:lnTo>
                <a:lnTo>
                  <a:pt x="228" y="102"/>
                </a:lnTo>
                <a:lnTo>
                  <a:pt x="228" y="108"/>
                </a:lnTo>
                <a:lnTo>
                  <a:pt x="234" y="108"/>
                </a:lnTo>
                <a:lnTo>
                  <a:pt x="240" y="108"/>
                </a:lnTo>
                <a:lnTo>
                  <a:pt x="240" y="114"/>
                </a:lnTo>
                <a:lnTo>
                  <a:pt x="234" y="114"/>
                </a:lnTo>
                <a:lnTo>
                  <a:pt x="234" y="120"/>
                </a:lnTo>
                <a:lnTo>
                  <a:pt x="240" y="120"/>
                </a:lnTo>
                <a:lnTo>
                  <a:pt x="240" y="126"/>
                </a:lnTo>
                <a:lnTo>
                  <a:pt x="240" y="132"/>
                </a:lnTo>
                <a:lnTo>
                  <a:pt x="246" y="132"/>
                </a:lnTo>
                <a:lnTo>
                  <a:pt x="246" y="138"/>
                </a:lnTo>
                <a:lnTo>
                  <a:pt x="246" y="144"/>
                </a:lnTo>
                <a:lnTo>
                  <a:pt x="252" y="144"/>
                </a:lnTo>
                <a:lnTo>
                  <a:pt x="252" y="150"/>
                </a:lnTo>
                <a:lnTo>
                  <a:pt x="246" y="150"/>
                </a:lnTo>
                <a:lnTo>
                  <a:pt x="246" y="156"/>
                </a:lnTo>
                <a:lnTo>
                  <a:pt x="252" y="162"/>
                </a:lnTo>
                <a:lnTo>
                  <a:pt x="258" y="162"/>
                </a:lnTo>
                <a:lnTo>
                  <a:pt x="264" y="162"/>
                </a:lnTo>
                <a:lnTo>
                  <a:pt x="264" y="168"/>
                </a:lnTo>
                <a:lnTo>
                  <a:pt x="264" y="174"/>
                </a:lnTo>
                <a:lnTo>
                  <a:pt x="270" y="174"/>
                </a:lnTo>
                <a:lnTo>
                  <a:pt x="276" y="174"/>
                </a:lnTo>
                <a:lnTo>
                  <a:pt x="276" y="180"/>
                </a:lnTo>
                <a:lnTo>
                  <a:pt x="270" y="186"/>
                </a:lnTo>
                <a:lnTo>
                  <a:pt x="270" y="192"/>
                </a:lnTo>
                <a:lnTo>
                  <a:pt x="264" y="192"/>
                </a:lnTo>
                <a:lnTo>
                  <a:pt x="264" y="198"/>
                </a:lnTo>
                <a:lnTo>
                  <a:pt x="264" y="204"/>
                </a:lnTo>
                <a:lnTo>
                  <a:pt x="258" y="204"/>
                </a:lnTo>
                <a:lnTo>
                  <a:pt x="258" y="210"/>
                </a:lnTo>
                <a:lnTo>
                  <a:pt x="258" y="216"/>
                </a:lnTo>
                <a:lnTo>
                  <a:pt x="252" y="216"/>
                </a:lnTo>
                <a:lnTo>
                  <a:pt x="252" y="222"/>
                </a:lnTo>
                <a:lnTo>
                  <a:pt x="246" y="222"/>
                </a:lnTo>
                <a:lnTo>
                  <a:pt x="246" y="228"/>
                </a:lnTo>
                <a:lnTo>
                  <a:pt x="246" y="222"/>
                </a:lnTo>
                <a:lnTo>
                  <a:pt x="240" y="222"/>
                </a:lnTo>
                <a:lnTo>
                  <a:pt x="234" y="222"/>
                </a:lnTo>
                <a:lnTo>
                  <a:pt x="234" y="228"/>
                </a:lnTo>
                <a:lnTo>
                  <a:pt x="234" y="234"/>
                </a:lnTo>
                <a:lnTo>
                  <a:pt x="234" y="240"/>
                </a:lnTo>
                <a:lnTo>
                  <a:pt x="228" y="240"/>
                </a:lnTo>
                <a:lnTo>
                  <a:pt x="228" y="246"/>
                </a:lnTo>
                <a:lnTo>
                  <a:pt x="222" y="246"/>
                </a:lnTo>
                <a:lnTo>
                  <a:pt x="216" y="246"/>
                </a:lnTo>
                <a:lnTo>
                  <a:pt x="216" y="252"/>
                </a:lnTo>
                <a:lnTo>
                  <a:pt x="210" y="252"/>
                </a:lnTo>
                <a:lnTo>
                  <a:pt x="204" y="258"/>
                </a:lnTo>
                <a:lnTo>
                  <a:pt x="198" y="264"/>
                </a:lnTo>
                <a:lnTo>
                  <a:pt x="198" y="270"/>
                </a:lnTo>
                <a:lnTo>
                  <a:pt x="192" y="270"/>
                </a:lnTo>
                <a:lnTo>
                  <a:pt x="192" y="276"/>
                </a:lnTo>
                <a:lnTo>
                  <a:pt x="186" y="282"/>
                </a:lnTo>
                <a:lnTo>
                  <a:pt x="192" y="282"/>
                </a:lnTo>
                <a:lnTo>
                  <a:pt x="192" y="288"/>
                </a:lnTo>
                <a:lnTo>
                  <a:pt x="186" y="294"/>
                </a:lnTo>
                <a:lnTo>
                  <a:pt x="186" y="300"/>
                </a:lnTo>
                <a:lnTo>
                  <a:pt x="186" y="306"/>
                </a:lnTo>
                <a:lnTo>
                  <a:pt x="186" y="312"/>
                </a:lnTo>
                <a:lnTo>
                  <a:pt x="180" y="318"/>
                </a:lnTo>
                <a:lnTo>
                  <a:pt x="174" y="318"/>
                </a:lnTo>
                <a:lnTo>
                  <a:pt x="174" y="312"/>
                </a:lnTo>
                <a:lnTo>
                  <a:pt x="168" y="312"/>
                </a:lnTo>
                <a:lnTo>
                  <a:pt x="162" y="306"/>
                </a:lnTo>
                <a:lnTo>
                  <a:pt x="162" y="312"/>
                </a:lnTo>
                <a:lnTo>
                  <a:pt x="156" y="312"/>
                </a:lnTo>
                <a:lnTo>
                  <a:pt x="150" y="312"/>
                </a:lnTo>
                <a:lnTo>
                  <a:pt x="144" y="312"/>
                </a:lnTo>
                <a:lnTo>
                  <a:pt x="144" y="318"/>
                </a:lnTo>
                <a:lnTo>
                  <a:pt x="144" y="324"/>
                </a:lnTo>
                <a:lnTo>
                  <a:pt x="138" y="324"/>
                </a:lnTo>
                <a:lnTo>
                  <a:pt x="132" y="324"/>
                </a:lnTo>
                <a:lnTo>
                  <a:pt x="132" y="330"/>
                </a:lnTo>
                <a:lnTo>
                  <a:pt x="126" y="330"/>
                </a:lnTo>
                <a:lnTo>
                  <a:pt x="120" y="336"/>
                </a:lnTo>
                <a:lnTo>
                  <a:pt x="114" y="336"/>
                </a:lnTo>
                <a:lnTo>
                  <a:pt x="114" y="342"/>
                </a:lnTo>
                <a:lnTo>
                  <a:pt x="108" y="348"/>
                </a:lnTo>
                <a:lnTo>
                  <a:pt x="102" y="348"/>
                </a:lnTo>
                <a:lnTo>
                  <a:pt x="96" y="342"/>
                </a:lnTo>
                <a:lnTo>
                  <a:pt x="90" y="342"/>
                </a:lnTo>
                <a:lnTo>
                  <a:pt x="90" y="336"/>
                </a:lnTo>
                <a:lnTo>
                  <a:pt x="84" y="336"/>
                </a:lnTo>
                <a:lnTo>
                  <a:pt x="84" y="330"/>
                </a:lnTo>
                <a:lnTo>
                  <a:pt x="78" y="324"/>
                </a:lnTo>
                <a:lnTo>
                  <a:pt x="72" y="318"/>
                </a:lnTo>
                <a:lnTo>
                  <a:pt x="72" y="312"/>
                </a:lnTo>
                <a:lnTo>
                  <a:pt x="72" y="306"/>
                </a:lnTo>
                <a:lnTo>
                  <a:pt x="66" y="300"/>
                </a:lnTo>
                <a:lnTo>
                  <a:pt x="66" y="294"/>
                </a:lnTo>
                <a:lnTo>
                  <a:pt x="66" y="288"/>
                </a:lnTo>
                <a:lnTo>
                  <a:pt x="60" y="288"/>
                </a:lnTo>
                <a:lnTo>
                  <a:pt x="60" y="282"/>
                </a:lnTo>
                <a:lnTo>
                  <a:pt x="60" y="276"/>
                </a:lnTo>
                <a:lnTo>
                  <a:pt x="54" y="276"/>
                </a:lnTo>
                <a:lnTo>
                  <a:pt x="54" y="270"/>
                </a:lnTo>
                <a:lnTo>
                  <a:pt x="48" y="264"/>
                </a:lnTo>
                <a:lnTo>
                  <a:pt x="42" y="258"/>
                </a:lnTo>
                <a:lnTo>
                  <a:pt x="42" y="252"/>
                </a:lnTo>
                <a:lnTo>
                  <a:pt x="36" y="246"/>
                </a:lnTo>
                <a:lnTo>
                  <a:pt x="36" y="240"/>
                </a:lnTo>
                <a:lnTo>
                  <a:pt x="30" y="240"/>
                </a:lnTo>
                <a:lnTo>
                  <a:pt x="30" y="234"/>
                </a:lnTo>
                <a:lnTo>
                  <a:pt x="24" y="228"/>
                </a:lnTo>
                <a:lnTo>
                  <a:pt x="18" y="228"/>
                </a:lnTo>
                <a:lnTo>
                  <a:pt x="18" y="222"/>
                </a:lnTo>
                <a:lnTo>
                  <a:pt x="12" y="222"/>
                </a:lnTo>
                <a:lnTo>
                  <a:pt x="6" y="222"/>
                </a:lnTo>
                <a:lnTo>
                  <a:pt x="0" y="222"/>
                </a:lnTo>
                <a:lnTo>
                  <a:pt x="0" y="186"/>
                </a:lnTo>
                <a:lnTo>
                  <a:pt x="12" y="84"/>
                </a:lnTo>
                <a:close/>
              </a:path>
            </a:pathLst>
          </a:custGeom>
          <a:solidFill>
            <a:srgbClr val="00FFFF"/>
          </a:solidFill>
          <a:ln w="9525">
            <a:solidFill>
              <a:srgbClr val="000066"/>
            </a:solidFill>
            <a:round/>
            <a:headEnd/>
            <a:tailEnd/>
          </a:ln>
        </p:spPr>
        <p:txBody>
          <a:bodyPr/>
          <a:lstStyle/>
          <a:p>
            <a:endParaRPr lang="en-GB"/>
          </a:p>
        </p:txBody>
      </p:sp>
      <p:sp>
        <p:nvSpPr>
          <p:cNvPr id="91151" name="Freeform 15"/>
          <p:cNvSpPr>
            <a:spLocks/>
          </p:cNvSpPr>
          <p:nvPr/>
        </p:nvSpPr>
        <p:spPr bwMode="auto">
          <a:xfrm>
            <a:off x="2357438" y="936625"/>
            <a:ext cx="1384300" cy="1025525"/>
          </a:xfrm>
          <a:custGeom>
            <a:avLst/>
            <a:gdLst>
              <a:gd name="T0" fmla="*/ 512704 w 972"/>
              <a:gd name="T1" fmla="*/ 83376 h 738"/>
              <a:gd name="T2" fmla="*/ 555429 w 972"/>
              <a:gd name="T3" fmla="*/ 83376 h 738"/>
              <a:gd name="T4" fmla="*/ 581064 w 972"/>
              <a:gd name="T5" fmla="*/ 83376 h 738"/>
              <a:gd name="T6" fmla="*/ 606699 w 972"/>
              <a:gd name="T7" fmla="*/ 83376 h 738"/>
              <a:gd name="T8" fmla="*/ 657970 w 972"/>
              <a:gd name="T9" fmla="*/ 75038 h 738"/>
              <a:gd name="T10" fmla="*/ 683605 w 972"/>
              <a:gd name="T11" fmla="*/ 33350 h 738"/>
              <a:gd name="T12" fmla="*/ 743420 w 972"/>
              <a:gd name="T13" fmla="*/ 16675 h 738"/>
              <a:gd name="T14" fmla="*/ 777601 w 972"/>
              <a:gd name="T15" fmla="*/ 8338 h 738"/>
              <a:gd name="T16" fmla="*/ 837416 w 972"/>
              <a:gd name="T17" fmla="*/ 25013 h 738"/>
              <a:gd name="T18" fmla="*/ 922867 w 972"/>
              <a:gd name="T19" fmla="*/ 58363 h 738"/>
              <a:gd name="T20" fmla="*/ 999772 w 972"/>
              <a:gd name="T21" fmla="*/ 83376 h 738"/>
              <a:gd name="T22" fmla="*/ 1059588 w 972"/>
              <a:gd name="T23" fmla="*/ 100051 h 738"/>
              <a:gd name="T24" fmla="*/ 1085223 w 972"/>
              <a:gd name="T25" fmla="*/ 108389 h 738"/>
              <a:gd name="T26" fmla="*/ 1145038 w 972"/>
              <a:gd name="T27" fmla="*/ 133402 h 738"/>
              <a:gd name="T28" fmla="*/ 1179219 w 972"/>
              <a:gd name="T29" fmla="*/ 133402 h 738"/>
              <a:gd name="T30" fmla="*/ 1221944 w 972"/>
              <a:gd name="T31" fmla="*/ 125064 h 738"/>
              <a:gd name="T32" fmla="*/ 1264669 w 972"/>
              <a:gd name="T33" fmla="*/ 141739 h 738"/>
              <a:gd name="T34" fmla="*/ 1307394 w 972"/>
              <a:gd name="T35" fmla="*/ 166752 h 738"/>
              <a:gd name="T36" fmla="*/ 1384300 w 972"/>
              <a:gd name="T37" fmla="*/ 233453 h 738"/>
              <a:gd name="T38" fmla="*/ 1221944 w 972"/>
              <a:gd name="T39" fmla="*/ 375192 h 738"/>
              <a:gd name="T40" fmla="*/ 991227 w 972"/>
              <a:gd name="T41" fmla="*/ 391867 h 738"/>
              <a:gd name="T42" fmla="*/ 974137 w 972"/>
              <a:gd name="T43" fmla="*/ 500256 h 738"/>
              <a:gd name="T44" fmla="*/ 863051 w 972"/>
              <a:gd name="T45" fmla="*/ 625320 h 738"/>
              <a:gd name="T46" fmla="*/ 863051 w 972"/>
              <a:gd name="T47" fmla="*/ 725371 h 738"/>
              <a:gd name="T48" fmla="*/ 726330 w 972"/>
              <a:gd name="T49" fmla="*/ 867111 h 738"/>
              <a:gd name="T50" fmla="*/ 581064 w 972"/>
              <a:gd name="T51" fmla="*/ 900461 h 738"/>
              <a:gd name="T52" fmla="*/ 435798 w 972"/>
              <a:gd name="T53" fmla="*/ 950487 h 738"/>
              <a:gd name="T54" fmla="*/ 367438 w 972"/>
              <a:gd name="T55" fmla="*/ 992175 h 738"/>
              <a:gd name="T56" fmla="*/ 290532 w 972"/>
              <a:gd name="T57" fmla="*/ 1025525 h 738"/>
              <a:gd name="T58" fmla="*/ 247807 w 972"/>
              <a:gd name="T59" fmla="*/ 1008850 h 738"/>
              <a:gd name="T60" fmla="*/ 239262 w 972"/>
              <a:gd name="T61" fmla="*/ 892123 h 738"/>
              <a:gd name="T62" fmla="*/ 264897 w 972"/>
              <a:gd name="T63" fmla="*/ 808747 h 738"/>
              <a:gd name="T64" fmla="*/ 333257 w 972"/>
              <a:gd name="T65" fmla="*/ 808747 h 738"/>
              <a:gd name="T66" fmla="*/ 367438 w 972"/>
              <a:gd name="T67" fmla="*/ 792072 h 738"/>
              <a:gd name="T68" fmla="*/ 358893 w 972"/>
              <a:gd name="T69" fmla="*/ 700359 h 738"/>
              <a:gd name="T70" fmla="*/ 358893 w 972"/>
              <a:gd name="T71" fmla="*/ 633658 h 738"/>
              <a:gd name="T72" fmla="*/ 358893 w 972"/>
              <a:gd name="T73" fmla="*/ 558619 h 738"/>
              <a:gd name="T74" fmla="*/ 341802 w 972"/>
              <a:gd name="T75" fmla="*/ 500256 h 738"/>
              <a:gd name="T76" fmla="*/ 375983 w 972"/>
              <a:gd name="T77" fmla="*/ 433555 h 738"/>
              <a:gd name="T78" fmla="*/ 350348 w 972"/>
              <a:gd name="T79" fmla="*/ 391867 h 738"/>
              <a:gd name="T80" fmla="*/ 307622 w 972"/>
              <a:gd name="T81" fmla="*/ 416880 h 738"/>
              <a:gd name="T82" fmla="*/ 239262 w 972"/>
              <a:gd name="T83" fmla="*/ 408542 h 738"/>
              <a:gd name="T84" fmla="*/ 187991 w 972"/>
              <a:gd name="T85" fmla="*/ 383530 h 738"/>
              <a:gd name="T86" fmla="*/ 128176 w 972"/>
              <a:gd name="T87" fmla="*/ 350179 h 738"/>
              <a:gd name="T88" fmla="*/ 68360 w 972"/>
              <a:gd name="T89" fmla="*/ 333504 h 738"/>
              <a:gd name="T90" fmla="*/ 0 w 972"/>
              <a:gd name="T91" fmla="*/ 325166 h 738"/>
              <a:gd name="T92" fmla="*/ 0 w 972"/>
              <a:gd name="T93" fmla="*/ 291816 h 738"/>
              <a:gd name="T94" fmla="*/ 0 w 972"/>
              <a:gd name="T95" fmla="*/ 233453 h 738"/>
              <a:gd name="T96" fmla="*/ 42725 w 972"/>
              <a:gd name="T97" fmla="*/ 225115 h 738"/>
              <a:gd name="T98" fmla="*/ 102541 w 972"/>
              <a:gd name="T99" fmla="*/ 183427 h 738"/>
              <a:gd name="T100" fmla="*/ 153811 w 972"/>
              <a:gd name="T101" fmla="*/ 133402 h 738"/>
              <a:gd name="T102" fmla="*/ 187991 w 972"/>
              <a:gd name="T103" fmla="*/ 108389 h 738"/>
              <a:gd name="T104" fmla="*/ 239262 w 972"/>
              <a:gd name="T105" fmla="*/ 100051 h 738"/>
              <a:gd name="T106" fmla="*/ 256352 w 972"/>
              <a:gd name="T107" fmla="*/ 91714 h 738"/>
              <a:gd name="T108" fmla="*/ 281987 w 972"/>
              <a:gd name="T109" fmla="*/ 91714 h 738"/>
              <a:gd name="T110" fmla="*/ 341802 w 972"/>
              <a:gd name="T111" fmla="*/ 75038 h 738"/>
              <a:gd name="T112" fmla="*/ 375983 w 972"/>
              <a:gd name="T113" fmla="*/ 75038 h 738"/>
              <a:gd name="T114" fmla="*/ 427253 w 972"/>
              <a:gd name="T115" fmla="*/ 66701 h 738"/>
              <a:gd name="T116" fmla="*/ 461433 w 972"/>
              <a:gd name="T117" fmla="*/ 83376 h 738"/>
              <a:gd name="T118" fmla="*/ 495614 w 972"/>
              <a:gd name="T119" fmla="*/ 83376 h 73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72"/>
              <a:gd name="T181" fmla="*/ 0 h 738"/>
              <a:gd name="T182" fmla="*/ 972 w 972"/>
              <a:gd name="T183" fmla="*/ 738 h 73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72" h="738">
                <a:moveTo>
                  <a:pt x="348" y="60"/>
                </a:moveTo>
                <a:lnTo>
                  <a:pt x="354" y="60"/>
                </a:lnTo>
                <a:lnTo>
                  <a:pt x="360" y="60"/>
                </a:lnTo>
                <a:lnTo>
                  <a:pt x="366" y="60"/>
                </a:lnTo>
                <a:lnTo>
                  <a:pt x="384" y="60"/>
                </a:lnTo>
                <a:lnTo>
                  <a:pt x="390" y="60"/>
                </a:lnTo>
                <a:lnTo>
                  <a:pt x="396" y="60"/>
                </a:lnTo>
                <a:lnTo>
                  <a:pt x="402" y="60"/>
                </a:lnTo>
                <a:lnTo>
                  <a:pt x="408" y="60"/>
                </a:lnTo>
                <a:lnTo>
                  <a:pt x="414" y="60"/>
                </a:lnTo>
                <a:lnTo>
                  <a:pt x="420" y="60"/>
                </a:lnTo>
                <a:lnTo>
                  <a:pt x="426" y="60"/>
                </a:lnTo>
                <a:lnTo>
                  <a:pt x="438" y="60"/>
                </a:lnTo>
                <a:lnTo>
                  <a:pt x="456" y="60"/>
                </a:lnTo>
                <a:lnTo>
                  <a:pt x="462" y="54"/>
                </a:lnTo>
                <a:lnTo>
                  <a:pt x="462" y="48"/>
                </a:lnTo>
                <a:lnTo>
                  <a:pt x="474" y="42"/>
                </a:lnTo>
                <a:lnTo>
                  <a:pt x="480" y="24"/>
                </a:lnTo>
                <a:lnTo>
                  <a:pt x="492" y="18"/>
                </a:lnTo>
                <a:lnTo>
                  <a:pt x="510" y="12"/>
                </a:lnTo>
                <a:lnTo>
                  <a:pt x="522" y="12"/>
                </a:lnTo>
                <a:lnTo>
                  <a:pt x="528" y="6"/>
                </a:lnTo>
                <a:lnTo>
                  <a:pt x="540" y="6"/>
                </a:lnTo>
                <a:lnTo>
                  <a:pt x="546" y="6"/>
                </a:lnTo>
                <a:lnTo>
                  <a:pt x="558" y="0"/>
                </a:lnTo>
                <a:lnTo>
                  <a:pt x="582" y="12"/>
                </a:lnTo>
                <a:lnTo>
                  <a:pt x="588" y="18"/>
                </a:lnTo>
                <a:lnTo>
                  <a:pt x="600" y="18"/>
                </a:lnTo>
                <a:lnTo>
                  <a:pt x="642" y="36"/>
                </a:lnTo>
                <a:lnTo>
                  <a:pt x="648" y="42"/>
                </a:lnTo>
                <a:lnTo>
                  <a:pt x="666" y="48"/>
                </a:lnTo>
                <a:lnTo>
                  <a:pt x="684" y="54"/>
                </a:lnTo>
                <a:lnTo>
                  <a:pt x="702" y="60"/>
                </a:lnTo>
                <a:lnTo>
                  <a:pt x="714" y="66"/>
                </a:lnTo>
                <a:lnTo>
                  <a:pt x="738" y="72"/>
                </a:lnTo>
                <a:lnTo>
                  <a:pt x="744" y="72"/>
                </a:lnTo>
                <a:lnTo>
                  <a:pt x="750" y="78"/>
                </a:lnTo>
                <a:lnTo>
                  <a:pt x="756" y="78"/>
                </a:lnTo>
                <a:lnTo>
                  <a:pt x="762" y="78"/>
                </a:lnTo>
                <a:lnTo>
                  <a:pt x="780" y="84"/>
                </a:lnTo>
                <a:lnTo>
                  <a:pt x="798" y="96"/>
                </a:lnTo>
                <a:lnTo>
                  <a:pt x="804" y="96"/>
                </a:lnTo>
                <a:lnTo>
                  <a:pt x="810" y="102"/>
                </a:lnTo>
                <a:lnTo>
                  <a:pt x="816" y="96"/>
                </a:lnTo>
                <a:lnTo>
                  <a:pt x="828" y="96"/>
                </a:lnTo>
                <a:lnTo>
                  <a:pt x="840" y="90"/>
                </a:lnTo>
                <a:lnTo>
                  <a:pt x="852" y="90"/>
                </a:lnTo>
                <a:lnTo>
                  <a:pt x="858" y="90"/>
                </a:lnTo>
                <a:lnTo>
                  <a:pt x="870" y="96"/>
                </a:lnTo>
                <a:lnTo>
                  <a:pt x="876" y="96"/>
                </a:lnTo>
                <a:lnTo>
                  <a:pt x="888" y="102"/>
                </a:lnTo>
                <a:lnTo>
                  <a:pt x="912" y="114"/>
                </a:lnTo>
                <a:lnTo>
                  <a:pt x="912" y="120"/>
                </a:lnTo>
                <a:lnTo>
                  <a:pt x="918" y="120"/>
                </a:lnTo>
                <a:lnTo>
                  <a:pt x="930" y="126"/>
                </a:lnTo>
                <a:lnTo>
                  <a:pt x="948" y="144"/>
                </a:lnTo>
                <a:lnTo>
                  <a:pt x="972" y="168"/>
                </a:lnTo>
                <a:lnTo>
                  <a:pt x="960" y="180"/>
                </a:lnTo>
                <a:lnTo>
                  <a:pt x="912" y="222"/>
                </a:lnTo>
                <a:lnTo>
                  <a:pt x="858" y="270"/>
                </a:lnTo>
                <a:lnTo>
                  <a:pt x="834" y="306"/>
                </a:lnTo>
                <a:lnTo>
                  <a:pt x="762" y="294"/>
                </a:lnTo>
                <a:lnTo>
                  <a:pt x="696" y="282"/>
                </a:lnTo>
                <a:lnTo>
                  <a:pt x="648" y="270"/>
                </a:lnTo>
                <a:lnTo>
                  <a:pt x="684" y="324"/>
                </a:lnTo>
                <a:lnTo>
                  <a:pt x="684" y="360"/>
                </a:lnTo>
                <a:lnTo>
                  <a:pt x="684" y="372"/>
                </a:lnTo>
                <a:lnTo>
                  <a:pt x="636" y="396"/>
                </a:lnTo>
                <a:lnTo>
                  <a:pt x="606" y="450"/>
                </a:lnTo>
                <a:lnTo>
                  <a:pt x="594" y="474"/>
                </a:lnTo>
                <a:lnTo>
                  <a:pt x="624" y="510"/>
                </a:lnTo>
                <a:lnTo>
                  <a:pt x="606" y="522"/>
                </a:lnTo>
                <a:lnTo>
                  <a:pt x="582" y="600"/>
                </a:lnTo>
                <a:lnTo>
                  <a:pt x="546" y="612"/>
                </a:lnTo>
                <a:lnTo>
                  <a:pt x="510" y="624"/>
                </a:lnTo>
                <a:lnTo>
                  <a:pt x="468" y="624"/>
                </a:lnTo>
                <a:lnTo>
                  <a:pt x="444" y="636"/>
                </a:lnTo>
                <a:lnTo>
                  <a:pt x="408" y="648"/>
                </a:lnTo>
                <a:lnTo>
                  <a:pt x="384" y="648"/>
                </a:lnTo>
                <a:lnTo>
                  <a:pt x="354" y="672"/>
                </a:lnTo>
                <a:lnTo>
                  <a:pt x="306" y="684"/>
                </a:lnTo>
                <a:lnTo>
                  <a:pt x="318" y="714"/>
                </a:lnTo>
                <a:lnTo>
                  <a:pt x="282" y="714"/>
                </a:lnTo>
                <a:lnTo>
                  <a:pt x="258" y="714"/>
                </a:lnTo>
                <a:lnTo>
                  <a:pt x="246" y="726"/>
                </a:lnTo>
                <a:lnTo>
                  <a:pt x="228" y="738"/>
                </a:lnTo>
                <a:lnTo>
                  <a:pt x="204" y="738"/>
                </a:lnTo>
                <a:lnTo>
                  <a:pt x="180" y="738"/>
                </a:lnTo>
                <a:lnTo>
                  <a:pt x="174" y="738"/>
                </a:lnTo>
                <a:lnTo>
                  <a:pt x="174" y="726"/>
                </a:lnTo>
                <a:lnTo>
                  <a:pt x="168" y="696"/>
                </a:lnTo>
                <a:lnTo>
                  <a:pt x="174" y="660"/>
                </a:lnTo>
                <a:lnTo>
                  <a:pt x="168" y="642"/>
                </a:lnTo>
                <a:lnTo>
                  <a:pt x="180" y="618"/>
                </a:lnTo>
                <a:lnTo>
                  <a:pt x="180" y="594"/>
                </a:lnTo>
                <a:lnTo>
                  <a:pt x="186" y="582"/>
                </a:lnTo>
                <a:lnTo>
                  <a:pt x="204" y="570"/>
                </a:lnTo>
                <a:lnTo>
                  <a:pt x="222" y="576"/>
                </a:lnTo>
                <a:lnTo>
                  <a:pt x="234" y="582"/>
                </a:lnTo>
                <a:lnTo>
                  <a:pt x="246" y="582"/>
                </a:lnTo>
                <a:lnTo>
                  <a:pt x="258" y="582"/>
                </a:lnTo>
                <a:lnTo>
                  <a:pt x="258" y="570"/>
                </a:lnTo>
                <a:lnTo>
                  <a:pt x="258" y="552"/>
                </a:lnTo>
                <a:lnTo>
                  <a:pt x="258" y="528"/>
                </a:lnTo>
                <a:lnTo>
                  <a:pt x="252" y="504"/>
                </a:lnTo>
                <a:lnTo>
                  <a:pt x="246" y="492"/>
                </a:lnTo>
                <a:lnTo>
                  <a:pt x="252" y="474"/>
                </a:lnTo>
                <a:lnTo>
                  <a:pt x="252" y="456"/>
                </a:lnTo>
                <a:lnTo>
                  <a:pt x="258" y="444"/>
                </a:lnTo>
                <a:lnTo>
                  <a:pt x="258" y="426"/>
                </a:lnTo>
                <a:lnTo>
                  <a:pt x="252" y="402"/>
                </a:lnTo>
                <a:lnTo>
                  <a:pt x="246" y="390"/>
                </a:lnTo>
                <a:lnTo>
                  <a:pt x="240" y="378"/>
                </a:lnTo>
                <a:lnTo>
                  <a:pt x="240" y="360"/>
                </a:lnTo>
                <a:lnTo>
                  <a:pt x="246" y="342"/>
                </a:lnTo>
                <a:lnTo>
                  <a:pt x="252" y="324"/>
                </a:lnTo>
                <a:lnTo>
                  <a:pt x="264" y="312"/>
                </a:lnTo>
                <a:lnTo>
                  <a:pt x="264" y="300"/>
                </a:lnTo>
                <a:lnTo>
                  <a:pt x="264" y="288"/>
                </a:lnTo>
                <a:lnTo>
                  <a:pt x="246" y="282"/>
                </a:lnTo>
                <a:lnTo>
                  <a:pt x="246" y="288"/>
                </a:lnTo>
                <a:lnTo>
                  <a:pt x="234" y="294"/>
                </a:lnTo>
                <a:lnTo>
                  <a:pt x="216" y="300"/>
                </a:lnTo>
                <a:lnTo>
                  <a:pt x="198" y="306"/>
                </a:lnTo>
                <a:lnTo>
                  <a:pt x="180" y="300"/>
                </a:lnTo>
                <a:lnTo>
                  <a:pt x="168" y="294"/>
                </a:lnTo>
                <a:lnTo>
                  <a:pt x="156" y="282"/>
                </a:lnTo>
                <a:lnTo>
                  <a:pt x="144" y="282"/>
                </a:lnTo>
                <a:lnTo>
                  <a:pt x="132" y="276"/>
                </a:lnTo>
                <a:lnTo>
                  <a:pt x="120" y="276"/>
                </a:lnTo>
                <a:lnTo>
                  <a:pt x="102" y="264"/>
                </a:lnTo>
                <a:lnTo>
                  <a:pt x="90" y="252"/>
                </a:lnTo>
                <a:lnTo>
                  <a:pt x="78" y="240"/>
                </a:lnTo>
                <a:lnTo>
                  <a:pt x="66" y="240"/>
                </a:lnTo>
                <a:lnTo>
                  <a:pt x="48" y="240"/>
                </a:lnTo>
                <a:lnTo>
                  <a:pt x="30" y="246"/>
                </a:lnTo>
                <a:lnTo>
                  <a:pt x="18" y="246"/>
                </a:lnTo>
                <a:lnTo>
                  <a:pt x="0" y="234"/>
                </a:lnTo>
                <a:lnTo>
                  <a:pt x="0" y="228"/>
                </a:lnTo>
                <a:lnTo>
                  <a:pt x="0" y="222"/>
                </a:lnTo>
                <a:lnTo>
                  <a:pt x="0" y="210"/>
                </a:lnTo>
                <a:lnTo>
                  <a:pt x="0" y="180"/>
                </a:lnTo>
                <a:lnTo>
                  <a:pt x="0" y="174"/>
                </a:lnTo>
                <a:lnTo>
                  <a:pt x="0" y="168"/>
                </a:lnTo>
                <a:lnTo>
                  <a:pt x="18" y="168"/>
                </a:lnTo>
                <a:lnTo>
                  <a:pt x="24" y="168"/>
                </a:lnTo>
                <a:lnTo>
                  <a:pt x="30" y="162"/>
                </a:lnTo>
                <a:lnTo>
                  <a:pt x="48" y="150"/>
                </a:lnTo>
                <a:lnTo>
                  <a:pt x="66" y="138"/>
                </a:lnTo>
                <a:lnTo>
                  <a:pt x="72" y="132"/>
                </a:lnTo>
                <a:lnTo>
                  <a:pt x="78" y="126"/>
                </a:lnTo>
                <a:lnTo>
                  <a:pt x="84" y="114"/>
                </a:lnTo>
                <a:lnTo>
                  <a:pt x="108" y="96"/>
                </a:lnTo>
                <a:lnTo>
                  <a:pt x="114" y="96"/>
                </a:lnTo>
                <a:lnTo>
                  <a:pt x="120" y="90"/>
                </a:lnTo>
                <a:lnTo>
                  <a:pt x="132" y="78"/>
                </a:lnTo>
                <a:lnTo>
                  <a:pt x="138" y="78"/>
                </a:lnTo>
                <a:lnTo>
                  <a:pt x="162" y="72"/>
                </a:lnTo>
                <a:lnTo>
                  <a:pt x="168" y="72"/>
                </a:lnTo>
                <a:lnTo>
                  <a:pt x="168" y="66"/>
                </a:lnTo>
                <a:lnTo>
                  <a:pt x="174" y="66"/>
                </a:lnTo>
                <a:lnTo>
                  <a:pt x="180" y="66"/>
                </a:lnTo>
                <a:lnTo>
                  <a:pt x="186" y="66"/>
                </a:lnTo>
                <a:lnTo>
                  <a:pt x="192" y="66"/>
                </a:lnTo>
                <a:lnTo>
                  <a:pt x="198" y="66"/>
                </a:lnTo>
                <a:lnTo>
                  <a:pt x="216" y="60"/>
                </a:lnTo>
                <a:lnTo>
                  <a:pt x="228" y="60"/>
                </a:lnTo>
                <a:lnTo>
                  <a:pt x="240" y="54"/>
                </a:lnTo>
                <a:lnTo>
                  <a:pt x="246" y="54"/>
                </a:lnTo>
                <a:lnTo>
                  <a:pt x="258" y="54"/>
                </a:lnTo>
                <a:lnTo>
                  <a:pt x="264" y="54"/>
                </a:lnTo>
                <a:lnTo>
                  <a:pt x="288" y="48"/>
                </a:lnTo>
                <a:lnTo>
                  <a:pt x="294" y="48"/>
                </a:lnTo>
                <a:lnTo>
                  <a:pt x="300" y="48"/>
                </a:lnTo>
                <a:lnTo>
                  <a:pt x="306" y="54"/>
                </a:lnTo>
                <a:lnTo>
                  <a:pt x="312" y="60"/>
                </a:lnTo>
                <a:lnTo>
                  <a:pt x="324" y="60"/>
                </a:lnTo>
                <a:lnTo>
                  <a:pt x="336" y="60"/>
                </a:lnTo>
                <a:lnTo>
                  <a:pt x="342" y="60"/>
                </a:lnTo>
                <a:lnTo>
                  <a:pt x="348" y="60"/>
                </a:lnTo>
                <a:close/>
              </a:path>
            </a:pathLst>
          </a:custGeom>
          <a:solidFill>
            <a:srgbClr val="3366FF"/>
          </a:solidFill>
          <a:ln w="9525">
            <a:solidFill>
              <a:srgbClr val="000066"/>
            </a:solidFill>
            <a:round/>
            <a:headEnd/>
            <a:tailEnd/>
          </a:ln>
        </p:spPr>
        <p:txBody>
          <a:bodyPr/>
          <a:lstStyle/>
          <a:p>
            <a:endParaRPr lang="en-GB"/>
          </a:p>
        </p:txBody>
      </p:sp>
      <p:sp>
        <p:nvSpPr>
          <p:cNvPr id="91152" name="Freeform 16"/>
          <p:cNvSpPr>
            <a:spLocks/>
          </p:cNvSpPr>
          <p:nvPr/>
        </p:nvSpPr>
        <p:spPr bwMode="auto">
          <a:xfrm>
            <a:off x="2554288" y="1169988"/>
            <a:ext cx="1566862" cy="1457325"/>
          </a:xfrm>
          <a:custGeom>
            <a:avLst/>
            <a:gdLst>
              <a:gd name="T0" fmla="*/ 1241503 w 1098"/>
              <a:gd name="T1" fmla="*/ 58293 h 1050"/>
              <a:gd name="T2" fmla="*/ 1284313 w 1098"/>
              <a:gd name="T3" fmla="*/ 116586 h 1050"/>
              <a:gd name="T4" fmla="*/ 1335686 w 1098"/>
              <a:gd name="T5" fmla="*/ 199862 h 1050"/>
              <a:gd name="T6" fmla="*/ 1404182 w 1098"/>
              <a:gd name="T7" fmla="*/ 266482 h 1050"/>
              <a:gd name="T8" fmla="*/ 1455555 w 1098"/>
              <a:gd name="T9" fmla="*/ 391396 h 1050"/>
              <a:gd name="T10" fmla="*/ 1472679 w 1098"/>
              <a:gd name="T11" fmla="*/ 433034 h 1050"/>
              <a:gd name="T12" fmla="*/ 1481241 w 1098"/>
              <a:gd name="T13" fmla="*/ 474672 h 1050"/>
              <a:gd name="T14" fmla="*/ 1489803 w 1098"/>
              <a:gd name="T15" fmla="*/ 524637 h 1050"/>
              <a:gd name="T16" fmla="*/ 1481241 w 1098"/>
              <a:gd name="T17" fmla="*/ 557947 h 1050"/>
              <a:gd name="T18" fmla="*/ 1498365 w 1098"/>
              <a:gd name="T19" fmla="*/ 591258 h 1050"/>
              <a:gd name="T20" fmla="*/ 1506927 w 1098"/>
              <a:gd name="T21" fmla="*/ 641223 h 1050"/>
              <a:gd name="T22" fmla="*/ 1524052 w 1098"/>
              <a:gd name="T23" fmla="*/ 674533 h 1050"/>
              <a:gd name="T24" fmla="*/ 1524052 w 1098"/>
              <a:gd name="T25" fmla="*/ 716171 h 1050"/>
              <a:gd name="T26" fmla="*/ 1506927 w 1098"/>
              <a:gd name="T27" fmla="*/ 749481 h 1050"/>
              <a:gd name="T28" fmla="*/ 1515489 w 1098"/>
              <a:gd name="T29" fmla="*/ 782792 h 1050"/>
              <a:gd name="T30" fmla="*/ 1549738 w 1098"/>
              <a:gd name="T31" fmla="*/ 816102 h 1050"/>
              <a:gd name="T32" fmla="*/ 1549738 w 1098"/>
              <a:gd name="T33" fmla="*/ 832757 h 1050"/>
              <a:gd name="T34" fmla="*/ 1515489 w 1098"/>
              <a:gd name="T35" fmla="*/ 857740 h 1050"/>
              <a:gd name="T36" fmla="*/ 1489803 w 1098"/>
              <a:gd name="T37" fmla="*/ 891050 h 1050"/>
              <a:gd name="T38" fmla="*/ 1446993 w 1098"/>
              <a:gd name="T39" fmla="*/ 899378 h 1050"/>
              <a:gd name="T40" fmla="*/ 1395620 w 1098"/>
              <a:gd name="T41" fmla="*/ 907705 h 1050"/>
              <a:gd name="T42" fmla="*/ 1378496 w 1098"/>
              <a:gd name="T43" fmla="*/ 941016 h 1050"/>
              <a:gd name="T44" fmla="*/ 1369934 w 1098"/>
              <a:gd name="T45" fmla="*/ 982653 h 1050"/>
              <a:gd name="T46" fmla="*/ 1352810 w 1098"/>
              <a:gd name="T47" fmla="*/ 1015964 h 1050"/>
              <a:gd name="T48" fmla="*/ 1378496 w 1098"/>
              <a:gd name="T49" fmla="*/ 1040946 h 1050"/>
              <a:gd name="T50" fmla="*/ 1387058 w 1098"/>
              <a:gd name="T51" fmla="*/ 1090912 h 1050"/>
              <a:gd name="T52" fmla="*/ 1378496 w 1098"/>
              <a:gd name="T53" fmla="*/ 1140877 h 1050"/>
              <a:gd name="T54" fmla="*/ 1369934 w 1098"/>
              <a:gd name="T55" fmla="*/ 1182515 h 1050"/>
              <a:gd name="T56" fmla="*/ 1344248 w 1098"/>
              <a:gd name="T57" fmla="*/ 1207498 h 1050"/>
              <a:gd name="T58" fmla="*/ 1301437 w 1098"/>
              <a:gd name="T59" fmla="*/ 1224153 h 1050"/>
              <a:gd name="T60" fmla="*/ 1292875 w 1098"/>
              <a:gd name="T61" fmla="*/ 1265791 h 1050"/>
              <a:gd name="T62" fmla="*/ 1284313 w 1098"/>
              <a:gd name="T63" fmla="*/ 1307429 h 1050"/>
              <a:gd name="T64" fmla="*/ 1267189 w 1098"/>
              <a:gd name="T65" fmla="*/ 1340739 h 1050"/>
              <a:gd name="T66" fmla="*/ 1224379 w 1098"/>
              <a:gd name="T67" fmla="*/ 1349067 h 1050"/>
              <a:gd name="T68" fmla="*/ 1190130 w 1098"/>
              <a:gd name="T69" fmla="*/ 1357394 h 1050"/>
              <a:gd name="T70" fmla="*/ 1147320 w 1098"/>
              <a:gd name="T71" fmla="*/ 1374049 h 1050"/>
              <a:gd name="T72" fmla="*/ 1104509 w 1098"/>
              <a:gd name="T73" fmla="*/ 1365722 h 1050"/>
              <a:gd name="T74" fmla="*/ 1070261 w 1098"/>
              <a:gd name="T75" fmla="*/ 1365722 h 1050"/>
              <a:gd name="T76" fmla="*/ 1036013 w 1098"/>
              <a:gd name="T77" fmla="*/ 1382377 h 1050"/>
              <a:gd name="T78" fmla="*/ 1001764 w 1098"/>
              <a:gd name="T79" fmla="*/ 1407360 h 1050"/>
              <a:gd name="T80" fmla="*/ 1001764 w 1098"/>
              <a:gd name="T81" fmla="*/ 1440670 h 1050"/>
              <a:gd name="T82" fmla="*/ 958954 w 1098"/>
              <a:gd name="T83" fmla="*/ 1448997 h 1050"/>
              <a:gd name="T84" fmla="*/ 950392 w 1098"/>
              <a:gd name="T85" fmla="*/ 1424015 h 1050"/>
              <a:gd name="T86" fmla="*/ 933268 w 1098"/>
              <a:gd name="T87" fmla="*/ 1390704 h 1050"/>
              <a:gd name="T88" fmla="*/ 899019 w 1098"/>
              <a:gd name="T89" fmla="*/ 1349067 h 1050"/>
              <a:gd name="T90" fmla="*/ 856209 w 1098"/>
              <a:gd name="T91" fmla="*/ 1332411 h 1050"/>
              <a:gd name="T92" fmla="*/ 890457 w 1098"/>
              <a:gd name="T93" fmla="*/ 1182515 h 1050"/>
              <a:gd name="T94" fmla="*/ 804836 w 1098"/>
              <a:gd name="T95" fmla="*/ 1090912 h 1050"/>
              <a:gd name="T96" fmla="*/ 719215 w 1098"/>
              <a:gd name="T97" fmla="*/ 1007636 h 1050"/>
              <a:gd name="T98" fmla="*/ 556536 w 1098"/>
              <a:gd name="T99" fmla="*/ 982653 h 1050"/>
              <a:gd name="T100" fmla="*/ 445229 w 1098"/>
              <a:gd name="T101" fmla="*/ 949343 h 1050"/>
              <a:gd name="T102" fmla="*/ 308235 w 1098"/>
              <a:gd name="T103" fmla="*/ 965998 h 1050"/>
              <a:gd name="T104" fmla="*/ 145555 w 1098"/>
              <a:gd name="T105" fmla="*/ 999309 h 1050"/>
              <a:gd name="T106" fmla="*/ 17124 w 1098"/>
              <a:gd name="T107" fmla="*/ 1057602 h 1050"/>
              <a:gd name="T108" fmla="*/ 34248 w 1098"/>
              <a:gd name="T109" fmla="*/ 874395 h 1050"/>
              <a:gd name="T110" fmla="*/ 94183 w 1098"/>
              <a:gd name="T111" fmla="*/ 791119 h 1050"/>
              <a:gd name="T112" fmla="*/ 239738 w 1098"/>
              <a:gd name="T113" fmla="*/ 716171 h 1050"/>
              <a:gd name="T114" fmla="*/ 530849 w 1098"/>
              <a:gd name="T115" fmla="*/ 632895 h 1050"/>
              <a:gd name="T116" fmla="*/ 667843 w 1098"/>
              <a:gd name="T117" fmla="*/ 391396 h 1050"/>
              <a:gd name="T118" fmla="*/ 796274 w 1098"/>
              <a:gd name="T119" fmla="*/ 158224 h 1050"/>
              <a:gd name="T120" fmla="*/ 1190130 w 1098"/>
              <a:gd name="T121" fmla="*/ 0 h 105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098"/>
              <a:gd name="T184" fmla="*/ 0 h 1050"/>
              <a:gd name="T185" fmla="*/ 1098 w 1098"/>
              <a:gd name="T186" fmla="*/ 1050 h 105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098" h="1050">
                <a:moveTo>
                  <a:pt x="834" y="0"/>
                </a:moveTo>
                <a:lnTo>
                  <a:pt x="834" y="6"/>
                </a:lnTo>
                <a:lnTo>
                  <a:pt x="840" y="6"/>
                </a:lnTo>
                <a:lnTo>
                  <a:pt x="840" y="12"/>
                </a:lnTo>
                <a:lnTo>
                  <a:pt x="864" y="30"/>
                </a:lnTo>
                <a:lnTo>
                  <a:pt x="870" y="42"/>
                </a:lnTo>
                <a:lnTo>
                  <a:pt x="876" y="42"/>
                </a:lnTo>
                <a:lnTo>
                  <a:pt x="882" y="48"/>
                </a:lnTo>
                <a:lnTo>
                  <a:pt x="882" y="54"/>
                </a:lnTo>
                <a:lnTo>
                  <a:pt x="888" y="60"/>
                </a:lnTo>
                <a:lnTo>
                  <a:pt x="894" y="72"/>
                </a:lnTo>
                <a:lnTo>
                  <a:pt x="900" y="84"/>
                </a:lnTo>
                <a:lnTo>
                  <a:pt x="906" y="90"/>
                </a:lnTo>
                <a:lnTo>
                  <a:pt x="912" y="96"/>
                </a:lnTo>
                <a:lnTo>
                  <a:pt x="918" y="108"/>
                </a:lnTo>
                <a:lnTo>
                  <a:pt x="924" y="126"/>
                </a:lnTo>
                <a:lnTo>
                  <a:pt x="930" y="138"/>
                </a:lnTo>
                <a:lnTo>
                  <a:pt x="936" y="144"/>
                </a:lnTo>
                <a:lnTo>
                  <a:pt x="966" y="174"/>
                </a:lnTo>
                <a:lnTo>
                  <a:pt x="966" y="180"/>
                </a:lnTo>
                <a:lnTo>
                  <a:pt x="972" y="180"/>
                </a:lnTo>
                <a:lnTo>
                  <a:pt x="978" y="186"/>
                </a:lnTo>
                <a:lnTo>
                  <a:pt x="978" y="192"/>
                </a:lnTo>
                <a:lnTo>
                  <a:pt x="984" y="192"/>
                </a:lnTo>
                <a:lnTo>
                  <a:pt x="990" y="192"/>
                </a:lnTo>
                <a:lnTo>
                  <a:pt x="1008" y="192"/>
                </a:lnTo>
                <a:lnTo>
                  <a:pt x="1014" y="192"/>
                </a:lnTo>
                <a:lnTo>
                  <a:pt x="1020" y="192"/>
                </a:lnTo>
                <a:lnTo>
                  <a:pt x="1020" y="276"/>
                </a:lnTo>
                <a:lnTo>
                  <a:pt x="1020" y="282"/>
                </a:lnTo>
                <a:lnTo>
                  <a:pt x="1020" y="288"/>
                </a:lnTo>
                <a:lnTo>
                  <a:pt x="1026" y="294"/>
                </a:lnTo>
                <a:lnTo>
                  <a:pt x="1026" y="300"/>
                </a:lnTo>
                <a:lnTo>
                  <a:pt x="1026" y="306"/>
                </a:lnTo>
                <a:lnTo>
                  <a:pt x="1026" y="312"/>
                </a:lnTo>
                <a:lnTo>
                  <a:pt x="1032" y="312"/>
                </a:lnTo>
                <a:lnTo>
                  <a:pt x="1032" y="318"/>
                </a:lnTo>
                <a:lnTo>
                  <a:pt x="1032" y="324"/>
                </a:lnTo>
                <a:lnTo>
                  <a:pt x="1032" y="330"/>
                </a:lnTo>
                <a:lnTo>
                  <a:pt x="1032" y="336"/>
                </a:lnTo>
                <a:lnTo>
                  <a:pt x="1038" y="336"/>
                </a:lnTo>
                <a:lnTo>
                  <a:pt x="1038" y="342"/>
                </a:lnTo>
                <a:lnTo>
                  <a:pt x="1038" y="348"/>
                </a:lnTo>
                <a:lnTo>
                  <a:pt x="1038" y="354"/>
                </a:lnTo>
                <a:lnTo>
                  <a:pt x="1038" y="360"/>
                </a:lnTo>
                <a:lnTo>
                  <a:pt x="1044" y="366"/>
                </a:lnTo>
                <a:lnTo>
                  <a:pt x="1044" y="372"/>
                </a:lnTo>
                <a:lnTo>
                  <a:pt x="1044" y="378"/>
                </a:lnTo>
                <a:lnTo>
                  <a:pt x="1038" y="378"/>
                </a:lnTo>
                <a:lnTo>
                  <a:pt x="1044" y="384"/>
                </a:lnTo>
                <a:lnTo>
                  <a:pt x="1044" y="390"/>
                </a:lnTo>
                <a:lnTo>
                  <a:pt x="1038" y="390"/>
                </a:lnTo>
                <a:lnTo>
                  <a:pt x="1038" y="396"/>
                </a:lnTo>
                <a:lnTo>
                  <a:pt x="1038" y="402"/>
                </a:lnTo>
                <a:lnTo>
                  <a:pt x="1044" y="402"/>
                </a:lnTo>
                <a:lnTo>
                  <a:pt x="1044" y="408"/>
                </a:lnTo>
                <a:lnTo>
                  <a:pt x="1044" y="414"/>
                </a:lnTo>
                <a:lnTo>
                  <a:pt x="1050" y="414"/>
                </a:lnTo>
                <a:lnTo>
                  <a:pt x="1050" y="420"/>
                </a:lnTo>
                <a:lnTo>
                  <a:pt x="1050" y="426"/>
                </a:lnTo>
                <a:lnTo>
                  <a:pt x="1056" y="432"/>
                </a:lnTo>
                <a:lnTo>
                  <a:pt x="1056" y="438"/>
                </a:lnTo>
                <a:lnTo>
                  <a:pt x="1056" y="444"/>
                </a:lnTo>
                <a:lnTo>
                  <a:pt x="1056" y="450"/>
                </a:lnTo>
                <a:lnTo>
                  <a:pt x="1056" y="456"/>
                </a:lnTo>
                <a:lnTo>
                  <a:pt x="1056" y="462"/>
                </a:lnTo>
                <a:lnTo>
                  <a:pt x="1056" y="468"/>
                </a:lnTo>
                <a:lnTo>
                  <a:pt x="1062" y="468"/>
                </a:lnTo>
                <a:lnTo>
                  <a:pt x="1062" y="474"/>
                </a:lnTo>
                <a:lnTo>
                  <a:pt x="1062" y="480"/>
                </a:lnTo>
                <a:lnTo>
                  <a:pt x="1068" y="480"/>
                </a:lnTo>
                <a:lnTo>
                  <a:pt x="1068" y="486"/>
                </a:lnTo>
                <a:lnTo>
                  <a:pt x="1068" y="492"/>
                </a:lnTo>
                <a:lnTo>
                  <a:pt x="1068" y="498"/>
                </a:lnTo>
                <a:lnTo>
                  <a:pt x="1068" y="504"/>
                </a:lnTo>
                <a:lnTo>
                  <a:pt x="1074" y="504"/>
                </a:lnTo>
                <a:lnTo>
                  <a:pt x="1074" y="510"/>
                </a:lnTo>
                <a:lnTo>
                  <a:pt x="1068" y="516"/>
                </a:lnTo>
                <a:lnTo>
                  <a:pt x="1068" y="522"/>
                </a:lnTo>
                <a:lnTo>
                  <a:pt x="1062" y="522"/>
                </a:lnTo>
                <a:lnTo>
                  <a:pt x="1062" y="528"/>
                </a:lnTo>
                <a:lnTo>
                  <a:pt x="1056" y="528"/>
                </a:lnTo>
                <a:lnTo>
                  <a:pt x="1056" y="534"/>
                </a:lnTo>
                <a:lnTo>
                  <a:pt x="1056" y="540"/>
                </a:lnTo>
                <a:lnTo>
                  <a:pt x="1050" y="546"/>
                </a:lnTo>
                <a:lnTo>
                  <a:pt x="1050" y="552"/>
                </a:lnTo>
                <a:lnTo>
                  <a:pt x="1056" y="552"/>
                </a:lnTo>
                <a:lnTo>
                  <a:pt x="1056" y="558"/>
                </a:lnTo>
                <a:lnTo>
                  <a:pt x="1062" y="558"/>
                </a:lnTo>
                <a:lnTo>
                  <a:pt x="1062" y="564"/>
                </a:lnTo>
                <a:lnTo>
                  <a:pt x="1068" y="564"/>
                </a:lnTo>
                <a:lnTo>
                  <a:pt x="1068" y="570"/>
                </a:lnTo>
                <a:lnTo>
                  <a:pt x="1074" y="576"/>
                </a:lnTo>
                <a:lnTo>
                  <a:pt x="1074" y="582"/>
                </a:lnTo>
                <a:lnTo>
                  <a:pt x="1080" y="582"/>
                </a:lnTo>
                <a:lnTo>
                  <a:pt x="1086" y="588"/>
                </a:lnTo>
                <a:lnTo>
                  <a:pt x="1086" y="594"/>
                </a:lnTo>
                <a:lnTo>
                  <a:pt x="1092" y="594"/>
                </a:lnTo>
                <a:lnTo>
                  <a:pt x="1092" y="600"/>
                </a:lnTo>
                <a:lnTo>
                  <a:pt x="1098" y="600"/>
                </a:lnTo>
                <a:lnTo>
                  <a:pt x="1092" y="600"/>
                </a:lnTo>
                <a:lnTo>
                  <a:pt x="1086" y="600"/>
                </a:lnTo>
                <a:lnTo>
                  <a:pt x="1080" y="606"/>
                </a:lnTo>
                <a:lnTo>
                  <a:pt x="1074" y="606"/>
                </a:lnTo>
                <a:lnTo>
                  <a:pt x="1074" y="612"/>
                </a:lnTo>
                <a:lnTo>
                  <a:pt x="1068" y="612"/>
                </a:lnTo>
                <a:lnTo>
                  <a:pt x="1068" y="618"/>
                </a:lnTo>
                <a:lnTo>
                  <a:pt x="1062" y="618"/>
                </a:lnTo>
                <a:lnTo>
                  <a:pt x="1062" y="624"/>
                </a:lnTo>
                <a:lnTo>
                  <a:pt x="1056" y="630"/>
                </a:lnTo>
                <a:lnTo>
                  <a:pt x="1056" y="636"/>
                </a:lnTo>
                <a:lnTo>
                  <a:pt x="1050" y="636"/>
                </a:lnTo>
                <a:lnTo>
                  <a:pt x="1050" y="642"/>
                </a:lnTo>
                <a:lnTo>
                  <a:pt x="1044" y="642"/>
                </a:lnTo>
                <a:lnTo>
                  <a:pt x="1044" y="648"/>
                </a:lnTo>
                <a:lnTo>
                  <a:pt x="1038" y="648"/>
                </a:lnTo>
                <a:lnTo>
                  <a:pt x="1032" y="648"/>
                </a:lnTo>
                <a:lnTo>
                  <a:pt x="1026" y="648"/>
                </a:lnTo>
                <a:lnTo>
                  <a:pt x="1020" y="648"/>
                </a:lnTo>
                <a:lnTo>
                  <a:pt x="1014" y="648"/>
                </a:lnTo>
                <a:lnTo>
                  <a:pt x="1008" y="648"/>
                </a:lnTo>
                <a:lnTo>
                  <a:pt x="1002" y="648"/>
                </a:lnTo>
                <a:lnTo>
                  <a:pt x="996" y="648"/>
                </a:lnTo>
                <a:lnTo>
                  <a:pt x="990" y="648"/>
                </a:lnTo>
                <a:lnTo>
                  <a:pt x="984" y="648"/>
                </a:lnTo>
                <a:lnTo>
                  <a:pt x="978" y="654"/>
                </a:lnTo>
                <a:lnTo>
                  <a:pt x="972" y="654"/>
                </a:lnTo>
                <a:lnTo>
                  <a:pt x="972" y="660"/>
                </a:lnTo>
                <a:lnTo>
                  <a:pt x="972" y="666"/>
                </a:lnTo>
                <a:lnTo>
                  <a:pt x="966" y="666"/>
                </a:lnTo>
                <a:lnTo>
                  <a:pt x="966" y="672"/>
                </a:lnTo>
                <a:lnTo>
                  <a:pt x="966" y="678"/>
                </a:lnTo>
                <a:lnTo>
                  <a:pt x="966" y="684"/>
                </a:lnTo>
                <a:lnTo>
                  <a:pt x="966" y="690"/>
                </a:lnTo>
                <a:lnTo>
                  <a:pt x="966" y="696"/>
                </a:lnTo>
                <a:lnTo>
                  <a:pt x="966" y="702"/>
                </a:lnTo>
                <a:lnTo>
                  <a:pt x="960" y="702"/>
                </a:lnTo>
                <a:lnTo>
                  <a:pt x="960" y="708"/>
                </a:lnTo>
                <a:lnTo>
                  <a:pt x="960" y="714"/>
                </a:lnTo>
                <a:lnTo>
                  <a:pt x="954" y="714"/>
                </a:lnTo>
                <a:lnTo>
                  <a:pt x="954" y="720"/>
                </a:lnTo>
                <a:lnTo>
                  <a:pt x="954" y="726"/>
                </a:lnTo>
                <a:lnTo>
                  <a:pt x="948" y="726"/>
                </a:lnTo>
                <a:lnTo>
                  <a:pt x="948" y="732"/>
                </a:lnTo>
                <a:lnTo>
                  <a:pt x="954" y="732"/>
                </a:lnTo>
                <a:lnTo>
                  <a:pt x="954" y="738"/>
                </a:lnTo>
                <a:lnTo>
                  <a:pt x="954" y="744"/>
                </a:lnTo>
                <a:lnTo>
                  <a:pt x="960" y="744"/>
                </a:lnTo>
                <a:lnTo>
                  <a:pt x="960" y="750"/>
                </a:lnTo>
                <a:lnTo>
                  <a:pt x="966" y="750"/>
                </a:lnTo>
                <a:lnTo>
                  <a:pt x="966" y="756"/>
                </a:lnTo>
                <a:lnTo>
                  <a:pt x="966" y="762"/>
                </a:lnTo>
                <a:lnTo>
                  <a:pt x="972" y="768"/>
                </a:lnTo>
                <a:lnTo>
                  <a:pt x="972" y="774"/>
                </a:lnTo>
                <a:lnTo>
                  <a:pt x="972" y="780"/>
                </a:lnTo>
                <a:lnTo>
                  <a:pt x="972" y="786"/>
                </a:lnTo>
                <a:lnTo>
                  <a:pt x="972" y="792"/>
                </a:lnTo>
                <a:lnTo>
                  <a:pt x="972" y="798"/>
                </a:lnTo>
                <a:lnTo>
                  <a:pt x="972" y="804"/>
                </a:lnTo>
                <a:lnTo>
                  <a:pt x="972" y="810"/>
                </a:lnTo>
                <a:lnTo>
                  <a:pt x="966" y="816"/>
                </a:lnTo>
                <a:lnTo>
                  <a:pt x="966" y="822"/>
                </a:lnTo>
                <a:lnTo>
                  <a:pt x="966" y="828"/>
                </a:lnTo>
                <a:lnTo>
                  <a:pt x="966" y="834"/>
                </a:lnTo>
                <a:lnTo>
                  <a:pt x="966" y="840"/>
                </a:lnTo>
                <a:lnTo>
                  <a:pt x="966" y="846"/>
                </a:lnTo>
                <a:lnTo>
                  <a:pt x="960" y="846"/>
                </a:lnTo>
                <a:lnTo>
                  <a:pt x="960" y="852"/>
                </a:lnTo>
                <a:lnTo>
                  <a:pt x="960" y="858"/>
                </a:lnTo>
                <a:lnTo>
                  <a:pt x="954" y="858"/>
                </a:lnTo>
                <a:lnTo>
                  <a:pt x="954" y="864"/>
                </a:lnTo>
                <a:lnTo>
                  <a:pt x="948" y="864"/>
                </a:lnTo>
                <a:lnTo>
                  <a:pt x="942" y="864"/>
                </a:lnTo>
                <a:lnTo>
                  <a:pt x="942" y="870"/>
                </a:lnTo>
                <a:lnTo>
                  <a:pt x="936" y="870"/>
                </a:lnTo>
                <a:lnTo>
                  <a:pt x="936" y="876"/>
                </a:lnTo>
                <a:lnTo>
                  <a:pt x="930" y="876"/>
                </a:lnTo>
                <a:lnTo>
                  <a:pt x="924" y="882"/>
                </a:lnTo>
                <a:lnTo>
                  <a:pt x="918" y="882"/>
                </a:lnTo>
                <a:lnTo>
                  <a:pt x="912" y="882"/>
                </a:lnTo>
                <a:lnTo>
                  <a:pt x="912" y="888"/>
                </a:lnTo>
                <a:lnTo>
                  <a:pt x="912" y="894"/>
                </a:lnTo>
                <a:lnTo>
                  <a:pt x="912" y="900"/>
                </a:lnTo>
                <a:lnTo>
                  <a:pt x="906" y="900"/>
                </a:lnTo>
                <a:lnTo>
                  <a:pt x="906" y="906"/>
                </a:lnTo>
                <a:lnTo>
                  <a:pt x="906" y="912"/>
                </a:lnTo>
                <a:lnTo>
                  <a:pt x="906" y="918"/>
                </a:lnTo>
                <a:lnTo>
                  <a:pt x="906" y="924"/>
                </a:lnTo>
                <a:lnTo>
                  <a:pt x="906" y="930"/>
                </a:lnTo>
                <a:lnTo>
                  <a:pt x="906" y="936"/>
                </a:lnTo>
                <a:lnTo>
                  <a:pt x="900" y="936"/>
                </a:lnTo>
                <a:lnTo>
                  <a:pt x="900" y="942"/>
                </a:lnTo>
                <a:lnTo>
                  <a:pt x="900" y="948"/>
                </a:lnTo>
                <a:lnTo>
                  <a:pt x="900" y="954"/>
                </a:lnTo>
                <a:lnTo>
                  <a:pt x="894" y="954"/>
                </a:lnTo>
                <a:lnTo>
                  <a:pt x="888" y="954"/>
                </a:lnTo>
                <a:lnTo>
                  <a:pt x="888" y="960"/>
                </a:lnTo>
                <a:lnTo>
                  <a:pt x="888" y="966"/>
                </a:lnTo>
                <a:lnTo>
                  <a:pt x="882" y="966"/>
                </a:lnTo>
                <a:lnTo>
                  <a:pt x="876" y="966"/>
                </a:lnTo>
                <a:lnTo>
                  <a:pt x="870" y="966"/>
                </a:lnTo>
                <a:lnTo>
                  <a:pt x="870" y="972"/>
                </a:lnTo>
                <a:lnTo>
                  <a:pt x="864" y="972"/>
                </a:lnTo>
                <a:lnTo>
                  <a:pt x="858" y="972"/>
                </a:lnTo>
                <a:lnTo>
                  <a:pt x="852" y="972"/>
                </a:lnTo>
                <a:lnTo>
                  <a:pt x="852" y="978"/>
                </a:lnTo>
                <a:lnTo>
                  <a:pt x="846" y="978"/>
                </a:lnTo>
                <a:lnTo>
                  <a:pt x="840" y="984"/>
                </a:lnTo>
                <a:lnTo>
                  <a:pt x="834" y="984"/>
                </a:lnTo>
                <a:lnTo>
                  <a:pt x="834" y="978"/>
                </a:lnTo>
                <a:lnTo>
                  <a:pt x="828" y="978"/>
                </a:lnTo>
                <a:lnTo>
                  <a:pt x="822" y="978"/>
                </a:lnTo>
                <a:lnTo>
                  <a:pt x="816" y="984"/>
                </a:lnTo>
                <a:lnTo>
                  <a:pt x="810" y="984"/>
                </a:lnTo>
                <a:lnTo>
                  <a:pt x="804" y="984"/>
                </a:lnTo>
                <a:lnTo>
                  <a:pt x="804" y="990"/>
                </a:lnTo>
                <a:lnTo>
                  <a:pt x="798" y="990"/>
                </a:lnTo>
                <a:lnTo>
                  <a:pt x="792" y="990"/>
                </a:lnTo>
                <a:lnTo>
                  <a:pt x="786" y="990"/>
                </a:lnTo>
                <a:lnTo>
                  <a:pt x="780" y="990"/>
                </a:lnTo>
                <a:lnTo>
                  <a:pt x="780" y="984"/>
                </a:lnTo>
                <a:lnTo>
                  <a:pt x="774" y="984"/>
                </a:lnTo>
                <a:lnTo>
                  <a:pt x="774" y="978"/>
                </a:lnTo>
                <a:lnTo>
                  <a:pt x="768" y="978"/>
                </a:lnTo>
                <a:lnTo>
                  <a:pt x="762" y="978"/>
                </a:lnTo>
                <a:lnTo>
                  <a:pt x="756" y="978"/>
                </a:lnTo>
                <a:lnTo>
                  <a:pt x="756" y="984"/>
                </a:lnTo>
                <a:lnTo>
                  <a:pt x="750" y="984"/>
                </a:lnTo>
                <a:lnTo>
                  <a:pt x="744" y="984"/>
                </a:lnTo>
                <a:lnTo>
                  <a:pt x="738" y="984"/>
                </a:lnTo>
                <a:lnTo>
                  <a:pt x="732" y="984"/>
                </a:lnTo>
                <a:lnTo>
                  <a:pt x="732" y="990"/>
                </a:lnTo>
                <a:lnTo>
                  <a:pt x="726" y="990"/>
                </a:lnTo>
                <a:lnTo>
                  <a:pt x="726" y="996"/>
                </a:lnTo>
                <a:lnTo>
                  <a:pt x="726" y="1002"/>
                </a:lnTo>
                <a:lnTo>
                  <a:pt x="720" y="1008"/>
                </a:lnTo>
                <a:lnTo>
                  <a:pt x="714" y="1008"/>
                </a:lnTo>
                <a:lnTo>
                  <a:pt x="708" y="1008"/>
                </a:lnTo>
                <a:lnTo>
                  <a:pt x="708" y="1014"/>
                </a:lnTo>
                <a:lnTo>
                  <a:pt x="702" y="1014"/>
                </a:lnTo>
                <a:lnTo>
                  <a:pt x="702" y="1020"/>
                </a:lnTo>
                <a:lnTo>
                  <a:pt x="696" y="1020"/>
                </a:lnTo>
                <a:lnTo>
                  <a:pt x="696" y="1026"/>
                </a:lnTo>
                <a:lnTo>
                  <a:pt x="702" y="1026"/>
                </a:lnTo>
                <a:lnTo>
                  <a:pt x="702" y="1032"/>
                </a:lnTo>
                <a:lnTo>
                  <a:pt x="702" y="1038"/>
                </a:lnTo>
                <a:lnTo>
                  <a:pt x="696" y="1038"/>
                </a:lnTo>
                <a:lnTo>
                  <a:pt x="696" y="1044"/>
                </a:lnTo>
                <a:lnTo>
                  <a:pt x="690" y="1044"/>
                </a:lnTo>
                <a:lnTo>
                  <a:pt x="684" y="1044"/>
                </a:lnTo>
                <a:lnTo>
                  <a:pt x="678" y="1044"/>
                </a:lnTo>
                <a:lnTo>
                  <a:pt x="672" y="1044"/>
                </a:lnTo>
                <a:lnTo>
                  <a:pt x="672" y="1050"/>
                </a:lnTo>
                <a:lnTo>
                  <a:pt x="672" y="1044"/>
                </a:lnTo>
                <a:lnTo>
                  <a:pt x="666" y="1044"/>
                </a:lnTo>
                <a:lnTo>
                  <a:pt x="666" y="1038"/>
                </a:lnTo>
                <a:lnTo>
                  <a:pt x="666" y="1032"/>
                </a:lnTo>
                <a:lnTo>
                  <a:pt x="666" y="1026"/>
                </a:lnTo>
                <a:lnTo>
                  <a:pt x="666" y="1020"/>
                </a:lnTo>
                <a:lnTo>
                  <a:pt x="666" y="1014"/>
                </a:lnTo>
                <a:lnTo>
                  <a:pt x="666" y="1008"/>
                </a:lnTo>
                <a:lnTo>
                  <a:pt x="660" y="1008"/>
                </a:lnTo>
                <a:lnTo>
                  <a:pt x="660" y="1002"/>
                </a:lnTo>
                <a:lnTo>
                  <a:pt x="654" y="1002"/>
                </a:lnTo>
                <a:lnTo>
                  <a:pt x="654" y="996"/>
                </a:lnTo>
                <a:lnTo>
                  <a:pt x="648" y="990"/>
                </a:lnTo>
                <a:lnTo>
                  <a:pt x="642" y="984"/>
                </a:lnTo>
                <a:lnTo>
                  <a:pt x="642" y="978"/>
                </a:lnTo>
                <a:lnTo>
                  <a:pt x="636" y="978"/>
                </a:lnTo>
                <a:lnTo>
                  <a:pt x="630" y="972"/>
                </a:lnTo>
                <a:lnTo>
                  <a:pt x="630" y="966"/>
                </a:lnTo>
                <a:lnTo>
                  <a:pt x="624" y="966"/>
                </a:lnTo>
                <a:lnTo>
                  <a:pt x="618" y="960"/>
                </a:lnTo>
                <a:lnTo>
                  <a:pt x="612" y="960"/>
                </a:lnTo>
                <a:lnTo>
                  <a:pt x="606" y="960"/>
                </a:lnTo>
                <a:lnTo>
                  <a:pt x="600" y="960"/>
                </a:lnTo>
                <a:lnTo>
                  <a:pt x="600" y="948"/>
                </a:lnTo>
                <a:lnTo>
                  <a:pt x="600" y="930"/>
                </a:lnTo>
                <a:lnTo>
                  <a:pt x="606" y="918"/>
                </a:lnTo>
                <a:lnTo>
                  <a:pt x="618" y="900"/>
                </a:lnTo>
                <a:lnTo>
                  <a:pt x="624" y="876"/>
                </a:lnTo>
                <a:lnTo>
                  <a:pt x="624" y="852"/>
                </a:lnTo>
                <a:lnTo>
                  <a:pt x="600" y="834"/>
                </a:lnTo>
                <a:lnTo>
                  <a:pt x="588" y="828"/>
                </a:lnTo>
                <a:lnTo>
                  <a:pt x="564" y="828"/>
                </a:lnTo>
                <a:lnTo>
                  <a:pt x="552" y="810"/>
                </a:lnTo>
                <a:lnTo>
                  <a:pt x="564" y="798"/>
                </a:lnTo>
                <a:lnTo>
                  <a:pt x="564" y="786"/>
                </a:lnTo>
                <a:lnTo>
                  <a:pt x="564" y="768"/>
                </a:lnTo>
                <a:lnTo>
                  <a:pt x="564" y="756"/>
                </a:lnTo>
                <a:lnTo>
                  <a:pt x="558" y="744"/>
                </a:lnTo>
                <a:lnTo>
                  <a:pt x="546" y="732"/>
                </a:lnTo>
                <a:lnTo>
                  <a:pt x="534" y="726"/>
                </a:lnTo>
                <a:lnTo>
                  <a:pt x="504" y="726"/>
                </a:lnTo>
                <a:lnTo>
                  <a:pt x="486" y="726"/>
                </a:lnTo>
                <a:lnTo>
                  <a:pt x="468" y="726"/>
                </a:lnTo>
                <a:lnTo>
                  <a:pt x="438" y="726"/>
                </a:lnTo>
                <a:lnTo>
                  <a:pt x="420" y="726"/>
                </a:lnTo>
                <a:lnTo>
                  <a:pt x="408" y="720"/>
                </a:lnTo>
                <a:lnTo>
                  <a:pt x="390" y="708"/>
                </a:lnTo>
                <a:lnTo>
                  <a:pt x="378" y="714"/>
                </a:lnTo>
                <a:lnTo>
                  <a:pt x="366" y="714"/>
                </a:lnTo>
                <a:lnTo>
                  <a:pt x="360" y="702"/>
                </a:lnTo>
                <a:lnTo>
                  <a:pt x="348" y="696"/>
                </a:lnTo>
                <a:lnTo>
                  <a:pt x="330" y="684"/>
                </a:lnTo>
                <a:lnTo>
                  <a:pt x="312" y="684"/>
                </a:lnTo>
                <a:lnTo>
                  <a:pt x="288" y="684"/>
                </a:lnTo>
                <a:lnTo>
                  <a:pt x="282" y="708"/>
                </a:lnTo>
                <a:lnTo>
                  <a:pt x="264" y="708"/>
                </a:lnTo>
                <a:lnTo>
                  <a:pt x="246" y="714"/>
                </a:lnTo>
                <a:lnTo>
                  <a:pt x="234" y="708"/>
                </a:lnTo>
                <a:lnTo>
                  <a:pt x="216" y="696"/>
                </a:lnTo>
                <a:lnTo>
                  <a:pt x="204" y="690"/>
                </a:lnTo>
                <a:lnTo>
                  <a:pt x="186" y="690"/>
                </a:lnTo>
                <a:lnTo>
                  <a:pt x="162" y="690"/>
                </a:lnTo>
                <a:lnTo>
                  <a:pt x="138" y="702"/>
                </a:lnTo>
                <a:lnTo>
                  <a:pt x="126" y="708"/>
                </a:lnTo>
                <a:lnTo>
                  <a:pt x="102" y="720"/>
                </a:lnTo>
                <a:lnTo>
                  <a:pt x="84" y="720"/>
                </a:lnTo>
                <a:lnTo>
                  <a:pt x="72" y="726"/>
                </a:lnTo>
                <a:lnTo>
                  <a:pt x="54" y="738"/>
                </a:lnTo>
                <a:lnTo>
                  <a:pt x="42" y="750"/>
                </a:lnTo>
                <a:lnTo>
                  <a:pt x="24" y="756"/>
                </a:lnTo>
                <a:lnTo>
                  <a:pt x="12" y="762"/>
                </a:lnTo>
                <a:lnTo>
                  <a:pt x="0" y="750"/>
                </a:lnTo>
                <a:lnTo>
                  <a:pt x="0" y="732"/>
                </a:lnTo>
                <a:lnTo>
                  <a:pt x="6" y="708"/>
                </a:lnTo>
                <a:lnTo>
                  <a:pt x="6" y="678"/>
                </a:lnTo>
                <a:lnTo>
                  <a:pt x="12" y="660"/>
                </a:lnTo>
                <a:lnTo>
                  <a:pt x="24" y="630"/>
                </a:lnTo>
                <a:lnTo>
                  <a:pt x="30" y="612"/>
                </a:lnTo>
                <a:lnTo>
                  <a:pt x="30" y="594"/>
                </a:lnTo>
                <a:lnTo>
                  <a:pt x="36" y="582"/>
                </a:lnTo>
                <a:lnTo>
                  <a:pt x="36" y="570"/>
                </a:lnTo>
                <a:lnTo>
                  <a:pt x="42" y="570"/>
                </a:lnTo>
                <a:lnTo>
                  <a:pt x="66" y="570"/>
                </a:lnTo>
                <a:lnTo>
                  <a:pt x="90" y="570"/>
                </a:lnTo>
                <a:lnTo>
                  <a:pt x="108" y="558"/>
                </a:lnTo>
                <a:lnTo>
                  <a:pt x="120" y="546"/>
                </a:lnTo>
                <a:lnTo>
                  <a:pt x="144" y="546"/>
                </a:lnTo>
                <a:lnTo>
                  <a:pt x="180" y="546"/>
                </a:lnTo>
                <a:lnTo>
                  <a:pt x="168" y="516"/>
                </a:lnTo>
                <a:lnTo>
                  <a:pt x="216" y="504"/>
                </a:lnTo>
                <a:lnTo>
                  <a:pt x="246" y="480"/>
                </a:lnTo>
                <a:lnTo>
                  <a:pt x="270" y="480"/>
                </a:lnTo>
                <a:lnTo>
                  <a:pt x="306" y="468"/>
                </a:lnTo>
                <a:lnTo>
                  <a:pt x="330" y="456"/>
                </a:lnTo>
                <a:lnTo>
                  <a:pt x="372" y="456"/>
                </a:lnTo>
                <a:lnTo>
                  <a:pt x="408" y="444"/>
                </a:lnTo>
                <a:lnTo>
                  <a:pt x="444" y="432"/>
                </a:lnTo>
                <a:lnTo>
                  <a:pt x="468" y="354"/>
                </a:lnTo>
                <a:lnTo>
                  <a:pt x="486" y="342"/>
                </a:lnTo>
                <a:lnTo>
                  <a:pt x="456" y="306"/>
                </a:lnTo>
                <a:lnTo>
                  <a:pt x="468" y="282"/>
                </a:lnTo>
                <a:lnTo>
                  <a:pt x="498" y="228"/>
                </a:lnTo>
                <a:lnTo>
                  <a:pt x="546" y="204"/>
                </a:lnTo>
                <a:lnTo>
                  <a:pt x="546" y="192"/>
                </a:lnTo>
                <a:lnTo>
                  <a:pt x="546" y="156"/>
                </a:lnTo>
                <a:lnTo>
                  <a:pt x="510" y="102"/>
                </a:lnTo>
                <a:lnTo>
                  <a:pt x="558" y="114"/>
                </a:lnTo>
                <a:lnTo>
                  <a:pt x="624" y="126"/>
                </a:lnTo>
                <a:lnTo>
                  <a:pt x="696" y="138"/>
                </a:lnTo>
                <a:lnTo>
                  <a:pt x="720" y="102"/>
                </a:lnTo>
                <a:lnTo>
                  <a:pt x="774" y="54"/>
                </a:lnTo>
                <a:lnTo>
                  <a:pt x="822" y="12"/>
                </a:lnTo>
                <a:lnTo>
                  <a:pt x="834" y="0"/>
                </a:lnTo>
                <a:close/>
              </a:path>
            </a:pathLst>
          </a:custGeom>
          <a:solidFill>
            <a:srgbClr val="3366FF"/>
          </a:solidFill>
          <a:ln w="9525">
            <a:solidFill>
              <a:srgbClr val="000066"/>
            </a:solidFill>
            <a:round/>
            <a:headEnd/>
            <a:tailEnd/>
          </a:ln>
        </p:spPr>
        <p:txBody>
          <a:bodyPr/>
          <a:lstStyle/>
          <a:p>
            <a:endParaRPr lang="en-GB"/>
          </a:p>
        </p:txBody>
      </p:sp>
      <p:grpSp>
        <p:nvGrpSpPr>
          <p:cNvPr id="91153" name="Group 17"/>
          <p:cNvGrpSpPr>
            <a:grpSpLocks/>
          </p:cNvGrpSpPr>
          <p:nvPr/>
        </p:nvGrpSpPr>
        <p:grpSpPr bwMode="auto">
          <a:xfrm>
            <a:off x="1512888" y="3559175"/>
            <a:ext cx="1973262" cy="1846263"/>
            <a:chOff x="1008" y="2372"/>
            <a:chExt cx="1316" cy="1230"/>
          </a:xfrm>
        </p:grpSpPr>
        <p:sp>
          <p:nvSpPr>
            <p:cNvPr id="91208" name="Freeform 18"/>
            <p:cNvSpPr>
              <a:spLocks/>
            </p:cNvSpPr>
            <p:nvPr/>
          </p:nvSpPr>
          <p:spPr bwMode="auto">
            <a:xfrm>
              <a:off x="1008" y="2372"/>
              <a:ext cx="724" cy="805"/>
            </a:xfrm>
            <a:custGeom>
              <a:avLst/>
              <a:gdLst>
                <a:gd name="T0" fmla="*/ 57 w 762"/>
                <a:gd name="T1" fmla="*/ 228 h 870"/>
                <a:gd name="T2" fmla="*/ 91 w 762"/>
                <a:gd name="T3" fmla="*/ 217 h 870"/>
                <a:gd name="T4" fmla="*/ 120 w 762"/>
                <a:gd name="T5" fmla="*/ 194 h 870"/>
                <a:gd name="T6" fmla="*/ 148 w 762"/>
                <a:gd name="T7" fmla="*/ 178 h 870"/>
                <a:gd name="T8" fmla="*/ 171 w 762"/>
                <a:gd name="T9" fmla="*/ 155 h 870"/>
                <a:gd name="T10" fmla="*/ 211 w 762"/>
                <a:gd name="T11" fmla="*/ 150 h 870"/>
                <a:gd name="T12" fmla="*/ 234 w 762"/>
                <a:gd name="T13" fmla="*/ 139 h 870"/>
                <a:gd name="T14" fmla="*/ 279 w 762"/>
                <a:gd name="T15" fmla="*/ 133 h 870"/>
                <a:gd name="T16" fmla="*/ 302 w 762"/>
                <a:gd name="T17" fmla="*/ 111 h 870"/>
                <a:gd name="T18" fmla="*/ 348 w 762"/>
                <a:gd name="T19" fmla="*/ 83 h 870"/>
                <a:gd name="T20" fmla="*/ 393 w 762"/>
                <a:gd name="T21" fmla="*/ 50 h 870"/>
                <a:gd name="T22" fmla="*/ 405 w 762"/>
                <a:gd name="T23" fmla="*/ 17 h 870"/>
                <a:gd name="T24" fmla="*/ 445 w 762"/>
                <a:gd name="T25" fmla="*/ 0 h 870"/>
                <a:gd name="T26" fmla="*/ 473 w 762"/>
                <a:gd name="T27" fmla="*/ 22 h 870"/>
                <a:gd name="T28" fmla="*/ 496 w 762"/>
                <a:gd name="T29" fmla="*/ 44 h 870"/>
                <a:gd name="T30" fmla="*/ 542 w 762"/>
                <a:gd name="T31" fmla="*/ 61 h 870"/>
                <a:gd name="T32" fmla="*/ 593 w 762"/>
                <a:gd name="T33" fmla="*/ 72 h 870"/>
                <a:gd name="T34" fmla="*/ 627 w 762"/>
                <a:gd name="T35" fmla="*/ 61 h 870"/>
                <a:gd name="T36" fmla="*/ 638 w 762"/>
                <a:gd name="T37" fmla="*/ 89 h 870"/>
                <a:gd name="T38" fmla="*/ 616 w 762"/>
                <a:gd name="T39" fmla="*/ 111 h 870"/>
                <a:gd name="T40" fmla="*/ 587 w 762"/>
                <a:gd name="T41" fmla="*/ 128 h 870"/>
                <a:gd name="T42" fmla="*/ 570 w 762"/>
                <a:gd name="T43" fmla="*/ 161 h 870"/>
                <a:gd name="T44" fmla="*/ 581 w 762"/>
                <a:gd name="T45" fmla="*/ 200 h 870"/>
                <a:gd name="T46" fmla="*/ 610 w 762"/>
                <a:gd name="T47" fmla="*/ 255 h 870"/>
                <a:gd name="T48" fmla="*/ 633 w 762"/>
                <a:gd name="T49" fmla="*/ 305 h 870"/>
                <a:gd name="T50" fmla="*/ 656 w 762"/>
                <a:gd name="T51" fmla="*/ 339 h 870"/>
                <a:gd name="T52" fmla="*/ 678 w 762"/>
                <a:gd name="T53" fmla="*/ 366 h 870"/>
                <a:gd name="T54" fmla="*/ 684 w 762"/>
                <a:gd name="T55" fmla="*/ 405 h 870"/>
                <a:gd name="T56" fmla="*/ 690 w 762"/>
                <a:gd name="T57" fmla="*/ 483 h 870"/>
                <a:gd name="T58" fmla="*/ 581 w 762"/>
                <a:gd name="T59" fmla="*/ 527 h 870"/>
                <a:gd name="T60" fmla="*/ 547 w 762"/>
                <a:gd name="T61" fmla="*/ 700 h 870"/>
                <a:gd name="T62" fmla="*/ 547 w 762"/>
                <a:gd name="T63" fmla="*/ 772 h 870"/>
                <a:gd name="T64" fmla="*/ 519 w 762"/>
                <a:gd name="T65" fmla="*/ 766 h 870"/>
                <a:gd name="T66" fmla="*/ 485 w 762"/>
                <a:gd name="T67" fmla="*/ 794 h 870"/>
                <a:gd name="T68" fmla="*/ 450 w 762"/>
                <a:gd name="T69" fmla="*/ 805 h 870"/>
                <a:gd name="T70" fmla="*/ 405 w 762"/>
                <a:gd name="T71" fmla="*/ 805 h 870"/>
                <a:gd name="T72" fmla="*/ 422 w 762"/>
                <a:gd name="T73" fmla="*/ 766 h 870"/>
                <a:gd name="T74" fmla="*/ 416 w 762"/>
                <a:gd name="T75" fmla="*/ 727 h 870"/>
                <a:gd name="T76" fmla="*/ 393 w 762"/>
                <a:gd name="T77" fmla="*/ 700 h 870"/>
                <a:gd name="T78" fmla="*/ 371 w 762"/>
                <a:gd name="T79" fmla="*/ 666 h 870"/>
                <a:gd name="T80" fmla="*/ 325 w 762"/>
                <a:gd name="T81" fmla="*/ 666 h 870"/>
                <a:gd name="T82" fmla="*/ 291 w 762"/>
                <a:gd name="T83" fmla="*/ 638 h 870"/>
                <a:gd name="T84" fmla="*/ 274 w 762"/>
                <a:gd name="T85" fmla="*/ 661 h 870"/>
                <a:gd name="T86" fmla="*/ 257 w 762"/>
                <a:gd name="T87" fmla="*/ 694 h 870"/>
                <a:gd name="T88" fmla="*/ 211 w 762"/>
                <a:gd name="T89" fmla="*/ 694 h 870"/>
                <a:gd name="T90" fmla="*/ 188 w 762"/>
                <a:gd name="T91" fmla="*/ 672 h 870"/>
                <a:gd name="T92" fmla="*/ 165 w 762"/>
                <a:gd name="T93" fmla="*/ 644 h 870"/>
                <a:gd name="T94" fmla="*/ 143 w 762"/>
                <a:gd name="T95" fmla="*/ 611 h 870"/>
                <a:gd name="T96" fmla="*/ 120 w 762"/>
                <a:gd name="T97" fmla="*/ 588 h 870"/>
                <a:gd name="T98" fmla="*/ 131 w 762"/>
                <a:gd name="T99" fmla="*/ 561 h 870"/>
                <a:gd name="T100" fmla="*/ 137 w 762"/>
                <a:gd name="T101" fmla="*/ 522 h 870"/>
                <a:gd name="T102" fmla="*/ 120 w 762"/>
                <a:gd name="T103" fmla="*/ 516 h 870"/>
                <a:gd name="T104" fmla="*/ 108 w 762"/>
                <a:gd name="T105" fmla="*/ 550 h 870"/>
                <a:gd name="T106" fmla="*/ 97 w 762"/>
                <a:gd name="T107" fmla="*/ 516 h 870"/>
                <a:gd name="T108" fmla="*/ 74 w 762"/>
                <a:gd name="T109" fmla="*/ 477 h 870"/>
                <a:gd name="T110" fmla="*/ 29 w 762"/>
                <a:gd name="T111" fmla="*/ 477 h 870"/>
                <a:gd name="T112" fmla="*/ 11 w 762"/>
                <a:gd name="T113" fmla="*/ 466 h 870"/>
                <a:gd name="T114" fmla="*/ 23 w 762"/>
                <a:gd name="T115" fmla="*/ 400 h 870"/>
                <a:gd name="T116" fmla="*/ 34 w 762"/>
                <a:gd name="T117" fmla="*/ 366 h 870"/>
                <a:gd name="T118" fmla="*/ 11 w 762"/>
                <a:gd name="T119" fmla="*/ 322 h 870"/>
                <a:gd name="T120" fmla="*/ 29 w 762"/>
                <a:gd name="T121" fmla="*/ 278 h 87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62"/>
                <a:gd name="T184" fmla="*/ 0 h 870"/>
                <a:gd name="T185" fmla="*/ 762 w 762"/>
                <a:gd name="T186" fmla="*/ 870 h 87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62" h="870">
                  <a:moveTo>
                    <a:pt x="36" y="264"/>
                  </a:moveTo>
                  <a:lnTo>
                    <a:pt x="36" y="258"/>
                  </a:lnTo>
                  <a:lnTo>
                    <a:pt x="42" y="258"/>
                  </a:lnTo>
                  <a:lnTo>
                    <a:pt x="42" y="252"/>
                  </a:lnTo>
                  <a:lnTo>
                    <a:pt x="48" y="252"/>
                  </a:lnTo>
                  <a:lnTo>
                    <a:pt x="48" y="246"/>
                  </a:lnTo>
                  <a:lnTo>
                    <a:pt x="54" y="246"/>
                  </a:lnTo>
                  <a:lnTo>
                    <a:pt x="60" y="246"/>
                  </a:lnTo>
                  <a:lnTo>
                    <a:pt x="60" y="240"/>
                  </a:lnTo>
                  <a:lnTo>
                    <a:pt x="66" y="240"/>
                  </a:lnTo>
                  <a:lnTo>
                    <a:pt x="72" y="240"/>
                  </a:lnTo>
                  <a:lnTo>
                    <a:pt x="78" y="240"/>
                  </a:lnTo>
                  <a:lnTo>
                    <a:pt x="84" y="240"/>
                  </a:lnTo>
                  <a:lnTo>
                    <a:pt x="84" y="234"/>
                  </a:lnTo>
                  <a:lnTo>
                    <a:pt x="90" y="234"/>
                  </a:lnTo>
                  <a:lnTo>
                    <a:pt x="96" y="234"/>
                  </a:lnTo>
                  <a:lnTo>
                    <a:pt x="102" y="234"/>
                  </a:lnTo>
                  <a:lnTo>
                    <a:pt x="108" y="234"/>
                  </a:lnTo>
                  <a:lnTo>
                    <a:pt x="108" y="228"/>
                  </a:lnTo>
                  <a:lnTo>
                    <a:pt x="114" y="228"/>
                  </a:lnTo>
                  <a:lnTo>
                    <a:pt x="114" y="222"/>
                  </a:lnTo>
                  <a:lnTo>
                    <a:pt x="120" y="216"/>
                  </a:lnTo>
                  <a:lnTo>
                    <a:pt x="120" y="210"/>
                  </a:lnTo>
                  <a:lnTo>
                    <a:pt x="126" y="210"/>
                  </a:lnTo>
                  <a:lnTo>
                    <a:pt x="126" y="204"/>
                  </a:lnTo>
                  <a:lnTo>
                    <a:pt x="132" y="204"/>
                  </a:lnTo>
                  <a:lnTo>
                    <a:pt x="132" y="198"/>
                  </a:lnTo>
                  <a:lnTo>
                    <a:pt x="138" y="198"/>
                  </a:lnTo>
                  <a:lnTo>
                    <a:pt x="144" y="198"/>
                  </a:lnTo>
                  <a:lnTo>
                    <a:pt x="144" y="192"/>
                  </a:lnTo>
                  <a:lnTo>
                    <a:pt x="150" y="192"/>
                  </a:lnTo>
                  <a:lnTo>
                    <a:pt x="156" y="192"/>
                  </a:lnTo>
                  <a:lnTo>
                    <a:pt x="156" y="186"/>
                  </a:lnTo>
                  <a:lnTo>
                    <a:pt x="162" y="186"/>
                  </a:lnTo>
                  <a:lnTo>
                    <a:pt x="168" y="186"/>
                  </a:lnTo>
                  <a:lnTo>
                    <a:pt x="168" y="180"/>
                  </a:lnTo>
                  <a:lnTo>
                    <a:pt x="174" y="180"/>
                  </a:lnTo>
                  <a:lnTo>
                    <a:pt x="174" y="174"/>
                  </a:lnTo>
                  <a:lnTo>
                    <a:pt x="174" y="168"/>
                  </a:lnTo>
                  <a:lnTo>
                    <a:pt x="180" y="168"/>
                  </a:lnTo>
                  <a:lnTo>
                    <a:pt x="180" y="162"/>
                  </a:lnTo>
                  <a:lnTo>
                    <a:pt x="186" y="156"/>
                  </a:lnTo>
                  <a:lnTo>
                    <a:pt x="192" y="156"/>
                  </a:lnTo>
                  <a:lnTo>
                    <a:pt x="198" y="162"/>
                  </a:lnTo>
                  <a:lnTo>
                    <a:pt x="204" y="162"/>
                  </a:lnTo>
                  <a:lnTo>
                    <a:pt x="210" y="162"/>
                  </a:lnTo>
                  <a:lnTo>
                    <a:pt x="216" y="162"/>
                  </a:lnTo>
                  <a:lnTo>
                    <a:pt x="222" y="162"/>
                  </a:lnTo>
                  <a:lnTo>
                    <a:pt x="222" y="168"/>
                  </a:lnTo>
                  <a:lnTo>
                    <a:pt x="228" y="168"/>
                  </a:lnTo>
                  <a:lnTo>
                    <a:pt x="234" y="168"/>
                  </a:lnTo>
                  <a:lnTo>
                    <a:pt x="234" y="162"/>
                  </a:lnTo>
                  <a:lnTo>
                    <a:pt x="240" y="162"/>
                  </a:lnTo>
                  <a:lnTo>
                    <a:pt x="240" y="156"/>
                  </a:lnTo>
                  <a:lnTo>
                    <a:pt x="246" y="156"/>
                  </a:lnTo>
                  <a:lnTo>
                    <a:pt x="246" y="150"/>
                  </a:lnTo>
                  <a:lnTo>
                    <a:pt x="252" y="150"/>
                  </a:lnTo>
                  <a:lnTo>
                    <a:pt x="258" y="150"/>
                  </a:lnTo>
                  <a:lnTo>
                    <a:pt x="264" y="150"/>
                  </a:lnTo>
                  <a:lnTo>
                    <a:pt x="270" y="150"/>
                  </a:lnTo>
                  <a:lnTo>
                    <a:pt x="276" y="150"/>
                  </a:lnTo>
                  <a:lnTo>
                    <a:pt x="282" y="150"/>
                  </a:lnTo>
                  <a:lnTo>
                    <a:pt x="288" y="144"/>
                  </a:lnTo>
                  <a:lnTo>
                    <a:pt x="294" y="144"/>
                  </a:lnTo>
                  <a:lnTo>
                    <a:pt x="294" y="138"/>
                  </a:lnTo>
                  <a:lnTo>
                    <a:pt x="300" y="138"/>
                  </a:lnTo>
                  <a:lnTo>
                    <a:pt x="300" y="132"/>
                  </a:lnTo>
                  <a:lnTo>
                    <a:pt x="306" y="132"/>
                  </a:lnTo>
                  <a:lnTo>
                    <a:pt x="306" y="126"/>
                  </a:lnTo>
                  <a:lnTo>
                    <a:pt x="312" y="126"/>
                  </a:lnTo>
                  <a:lnTo>
                    <a:pt x="312" y="120"/>
                  </a:lnTo>
                  <a:lnTo>
                    <a:pt x="318" y="120"/>
                  </a:lnTo>
                  <a:lnTo>
                    <a:pt x="318" y="114"/>
                  </a:lnTo>
                  <a:lnTo>
                    <a:pt x="324" y="114"/>
                  </a:lnTo>
                  <a:lnTo>
                    <a:pt x="330" y="114"/>
                  </a:lnTo>
                  <a:lnTo>
                    <a:pt x="336" y="108"/>
                  </a:lnTo>
                  <a:lnTo>
                    <a:pt x="342" y="102"/>
                  </a:lnTo>
                  <a:lnTo>
                    <a:pt x="348" y="96"/>
                  </a:lnTo>
                  <a:lnTo>
                    <a:pt x="360" y="96"/>
                  </a:lnTo>
                  <a:lnTo>
                    <a:pt x="366" y="90"/>
                  </a:lnTo>
                  <a:lnTo>
                    <a:pt x="372" y="84"/>
                  </a:lnTo>
                  <a:lnTo>
                    <a:pt x="378" y="84"/>
                  </a:lnTo>
                  <a:lnTo>
                    <a:pt x="384" y="78"/>
                  </a:lnTo>
                  <a:lnTo>
                    <a:pt x="396" y="72"/>
                  </a:lnTo>
                  <a:lnTo>
                    <a:pt x="402" y="72"/>
                  </a:lnTo>
                  <a:lnTo>
                    <a:pt x="408" y="66"/>
                  </a:lnTo>
                  <a:lnTo>
                    <a:pt x="414" y="60"/>
                  </a:lnTo>
                  <a:lnTo>
                    <a:pt x="414" y="54"/>
                  </a:lnTo>
                  <a:lnTo>
                    <a:pt x="414" y="48"/>
                  </a:lnTo>
                  <a:lnTo>
                    <a:pt x="414" y="42"/>
                  </a:lnTo>
                  <a:lnTo>
                    <a:pt x="414" y="36"/>
                  </a:lnTo>
                  <a:lnTo>
                    <a:pt x="414" y="30"/>
                  </a:lnTo>
                  <a:lnTo>
                    <a:pt x="414" y="24"/>
                  </a:lnTo>
                  <a:lnTo>
                    <a:pt x="420" y="24"/>
                  </a:lnTo>
                  <a:lnTo>
                    <a:pt x="420" y="18"/>
                  </a:lnTo>
                  <a:lnTo>
                    <a:pt x="426" y="18"/>
                  </a:lnTo>
                  <a:lnTo>
                    <a:pt x="426" y="12"/>
                  </a:lnTo>
                  <a:lnTo>
                    <a:pt x="432" y="12"/>
                  </a:lnTo>
                  <a:lnTo>
                    <a:pt x="438" y="6"/>
                  </a:lnTo>
                  <a:lnTo>
                    <a:pt x="444" y="6"/>
                  </a:lnTo>
                  <a:lnTo>
                    <a:pt x="450" y="6"/>
                  </a:lnTo>
                  <a:lnTo>
                    <a:pt x="456" y="0"/>
                  </a:lnTo>
                  <a:lnTo>
                    <a:pt x="462" y="0"/>
                  </a:lnTo>
                  <a:lnTo>
                    <a:pt x="468" y="0"/>
                  </a:lnTo>
                  <a:lnTo>
                    <a:pt x="468" y="6"/>
                  </a:lnTo>
                  <a:lnTo>
                    <a:pt x="474" y="6"/>
                  </a:lnTo>
                  <a:lnTo>
                    <a:pt x="480" y="6"/>
                  </a:lnTo>
                  <a:lnTo>
                    <a:pt x="486" y="12"/>
                  </a:lnTo>
                  <a:lnTo>
                    <a:pt x="492" y="12"/>
                  </a:lnTo>
                  <a:lnTo>
                    <a:pt x="492" y="18"/>
                  </a:lnTo>
                  <a:lnTo>
                    <a:pt x="498" y="18"/>
                  </a:lnTo>
                  <a:lnTo>
                    <a:pt x="498" y="24"/>
                  </a:lnTo>
                  <a:lnTo>
                    <a:pt x="504" y="24"/>
                  </a:lnTo>
                  <a:lnTo>
                    <a:pt x="504" y="30"/>
                  </a:lnTo>
                  <a:lnTo>
                    <a:pt x="510" y="30"/>
                  </a:lnTo>
                  <a:lnTo>
                    <a:pt x="510" y="36"/>
                  </a:lnTo>
                  <a:lnTo>
                    <a:pt x="516" y="36"/>
                  </a:lnTo>
                  <a:lnTo>
                    <a:pt x="516" y="42"/>
                  </a:lnTo>
                  <a:lnTo>
                    <a:pt x="522" y="42"/>
                  </a:lnTo>
                  <a:lnTo>
                    <a:pt x="522" y="48"/>
                  </a:lnTo>
                  <a:lnTo>
                    <a:pt x="528" y="48"/>
                  </a:lnTo>
                  <a:lnTo>
                    <a:pt x="528" y="54"/>
                  </a:lnTo>
                  <a:lnTo>
                    <a:pt x="534" y="60"/>
                  </a:lnTo>
                  <a:lnTo>
                    <a:pt x="540" y="60"/>
                  </a:lnTo>
                  <a:lnTo>
                    <a:pt x="552" y="66"/>
                  </a:lnTo>
                  <a:lnTo>
                    <a:pt x="558" y="66"/>
                  </a:lnTo>
                  <a:lnTo>
                    <a:pt x="564" y="66"/>
                  </a:lnTo>
                  <a:lnTo>
                    <a:pt x="570" y="66"/>
                  </a:lnTo>
                  <a:lnTo>
                    <a:pt x="576" y="72"/>
                  </a:lnTo>
                  <a:lnTo>
                    <a:pt x="582" y="72"/>
                  </a:lnTo>
                  <a:lnTo>
                    <a:pt x="588" y="72"/>
                  </a:lnTo>
                  <a:lnTo>
                    <a:pt x="600" y="72"/>
                  </a:lnTo>
                  <a:lnTo>
                    <a:pt x="606" y="78"/>
                  </a:lnTo>
                  <a:lnTo>
                    <a:pt x="612" y="78"/>
                  </a:lnTo>
                  <a:lnTo>
                    <a:pt x="618" y="78"/>
                  </a:lnTo>
                  <a:lnTo>
                    <a:pt x="624" y="78"/>
                  </a:lnTo>
                  <a:lnTo>
                    <a:pt x="630" y="84"/>
                  </a:lnTo>
                  <a:lnTo>
                    <a:pt x="636" y="84"/>
                  </a:lnTo>
                  <a:lnTo>
                    <a:pt x="642" y="84"/>
                  </a:lnTo>
                  <a:lnTo>
                    <a:pt x="642" y="78"/>
                  </a:lnTo>
                  <a:lnTo>
                    <a:pt x="648" y="78"/>
                  </a:lnTo>
                  <a:lnTo>
                    <a:pt x="654" y="72"/>
                  </a:lnTo>
                  <a:lnTo>
                    <a:pt x="660" y="72"/>
                  </a:lnTo>
                  <a:lnTo>
                    <a:pt x="660" y="66"/>
                  </a:lnTo>
                  <a:lnTo>
                    <a:pt x="666" y="66"/>
                  </a:lnTo>
                  <a:lnTo>
                    <a:pt x="672" y="66"/>
                  </a:lnTo>
                  <a:lnTo>
                    <a:pt x="678" y="66"/>
                  </a:lnTo>
                  <a:lnTo>
                    <a:pt x="678" y="72"/>
                  </a:lnTo>
                  <a:lnTo>
                    <a:pt x="678" y="78"/>
                  </a:lnTo>
                  <a:lnTo>
                    <a:pt x="678" y="84"/>
                  </a:lnTo>
                  <a:lnTo>
                    <a:pt x="672" y="90"/>
                  </a:lnTo>
                  <a:lnTo>
                    <a:pt x="672" y="96"/>
                  </a:lnTo>
                  <a:lnTo>
                    <a:pt x="666" y="96"/>
                  </a:lnTo>
                  <a:lnTo>
                    <a:pt x="666" y="102"/>
                  </a:lnTo>
                  <a:lnTo>
                    <a:pt x="660" y="102"/>
                  </a:lnTo>
                  <a:lnTo>
                    <a:pt x="660" y="108"/>
                  </a:lnTo>
                  <a:lnTo>
                    <a:pt x="654" y="108"/>
                  </a:lnTo>
                  <a:lnTo>
                    <a:pt x="654" y="114"/>
                  </a:lnTo>
                  <a:lnTo>
                    <a:pt x="648" y="114"/>
                  </a:lnTo>
                  <a:lnTo>
                    <a:pt x="648" y="120"/>
                  </a:lnTo>
                  <a:lnTo>
                    <a:pt x="642" y="120"/>
                  </a:lnTo>
                  <a:lnTo>
                    <a:pt x="636" y="120"/>
                  </a:lnTo>
                  <a:lnTo>
                    <a:pt x="636" y="126"/>
                  </a:lnTo>
                  <a:lnTo>
                    <a:pt x="630" y="126"/>
                  </a:lnTo>
                  <a:lnTo>
                    <a:pt x="624" y="126"/>
                  </a:lnTo>
                  <a:lnTo>
                    <a:pt x="624" y="132"/>
                  </a:lnTo>
                  <a:lnTo>
                    <a:pt x="618" y="132"/>
                  </a:lnTo>
                  <a:lnTo>
                    <a:pt x="618" y="138"/>
                  </a:lnTo>
                  <a:lnTo>
                    <a:pt x="612" y="138"/>
                  </a:lnTo>
                  <a:lnTo>
                    <a:pt x="612" y="144"/>
                  </a:lnTo>
                  <a:lnTo>
                    <a:pt x="606" y="144"/>
                  </a:lnTo>
                  <a:lnTo>
                    <a:pt x="606" y="150"/>
                  </a:lnTo>
                  <a:lnTo>
                    <a:pt x="600" y="156"/>
                  </a:lnTo>
                  <a:lnTo>
                    <a:pt x="600" y="162"/>
                  </a:lnTo>
                  <a:lnTo>
                    <a:pt x="600" y="168"/>
                  </a:lnTo>
                  <a:lnTo>
                    <a:pt x="600" y="174"/>
                  </a:lnTo>
                  <a:lnTo>
                    <a:pt x="594" y="174"/>
                  </a:lnTo>
                  <a:lnTo>
                    <a:pt x="594" y="180"/>
                  </a:lnTo>
                  <a:lnTo>
                    <a:pt x="600" y="186"/>
                  </a:lnTo>
                  <a:lnTo>
                    <a:pt x="600" y="192"/>
                  </a:lnTo>
                  <a:lnTo>
                    <a:pt x="600" y="198"/>
                  </a:lnTo>
                  <a:lnTo>
                    <a:pt x="606" y="204"/>
                  </a:lnTo>
                  <a:lnTo>
                    <a:pt x="606" y="210"/>
                  </a:lnTo>
                  <a:lnTo>
                    <a:pt x="612" y="216"/>
                  </a:lnTo>
                  <a:lnTo>
                    <a:pt x="618" y="222"/>
                  </a:lnTo>
                  <a:lnTo>
                    <a:pt x="618" y="234"/>
                  </a:lnTo>
                  <a:lnTo>
                    <a:pt x="624" y="240"/>
                  </a:lnTo>
                  <a:lnTo>
                    <a:pt x="624" y="246"/>
                  </a:lnTo>
                  <a:lnTo>
                    <a:pt x="630" y="252"/>
                  </a:lnTo>
                  <a:lnTo>
                    <a:pt x="630" y="258"/>
                  </a:lnTo>
                  <a:lnTo>
                    <a:pt x="636" y="264"/>
                  </a:lnTo>
                  <a:lnTo>
                    <a:pt x="642" y="276"/>
                  </a:lnTo>
                  <a:lnTo>
                    <a:pt x="642" y="282"/>
                  </a:lnTo>
                  <a:lnTo>
                    <a:pt x="648" y="288"/>
                  </a:lnTo>
                  <a:lnTo>
                    <a:pt x="648" y="294"/>
                  </a:lnTo>
                  <a:lnTo>
                    <a:pt x="654" y="300"/>
                  </a:lnTo>
                  <a:lnTo>
                    <a:pt x="654" y="306"/>
                  </a:lnTo>
                  <a:lnTo>
                    <a:pt x="660" y="318"/>
                  </a:lnTo>
                  <a:lnTo>
                    <a:pt x="660" y="324"/>
                  </a:lnTo>
                  <a:lnTo>
                    <a:pt x="666" y="330"/>
                  </a:lnTo>
                  <a:lnTo>
                    <a:pt x="672" y="336"/>
                  </a:lnTo>
                  <a:lnTo>
                    <a:pt x="672" y="342"/>
                  </a:lnTo>
                  <a:lnTo>
                    <a:pt x="678" y="348"/>
                  </a:lnTo>
                  <a:lnTo>
                    <a:pt x="678" y="354"/>
                  </a:lnTo>
                  <a:lnTo>
                    <a:pt x="684" y="354"/>
                  </a:lnTo>
                  <a:lnTo>
                    <a:pt x="684" y="360"/>
                  </a:lnTo>
                  <a:lnTo>
                    <a:pt x="690" y="360"/>
                  </a:lnTo>
                  <a:lnTo>
                    <a:pt x="690" y="366"/>
                  </a:lnTo>
                  <a:lnTo>
                    <a:pt x="696" y="366"/>
                  </a:lnTo>
                  <a:lnTo>
                    <a:pt x="696" y="372"/>
                  </a:lnTo>
                  <a:lnTo>
                    <a:pt x="702" y="372"/>
                  </a:lnTo>
                  <a:lnTo>
                    <a:pt x="702" y="378"/>
                  </a:lnTo>
                  <a:lnTo>
                    <a:pt x="708" y="378"/>
                  </a:lnTo>
                  <a:lnTo>
                    <a:pt x="708" y="384"/>
                  </a:lnTo>
                  <a:lnTo>
                    <a:pt x="714" y="390"/>
                  </a:lnTo>
                  <a:lnTo>
                    <a:pt x="714" y="396"/>
                  </a:lnTo>
                  <a:lnTo>
                    <a:pt x="720" y="396"/>
                  </a:lnTo>
                  <a:lnTo>
                    <a:pt x="720" y="402"/>
                  </a:lnTo>
                  <a:lnTo>
                    <a:pt x="720" y="408"/>
                  </a:lnTo>
                  <a:lnTo>
                    <a:pt x="720" y="414"/>
                  </a:lnTo>
                  <a:lnTo>
                    <a:pt x="720" y="420"/>
                  </a:lnTo>
                  <a:lnTo>
                    <a:pt x="720" y="426"/>
                  </a:lnTo>
                  <a:lnTo>
                    <a:pt x="720" y="432"/>
                  </a:lnTo>
                  <a:lnTo>
                    <a:pt x="720" y="438"/>
                  </a:lnTo>
                  <a:lnTo>
                    <a:pt x="726" y="438"/>
                  </a:lnTo>
                  <a:lnTo>
                    <a:pt x="726" y="444"/>
                  </a:lnTo>
                  <a:lnTo>
                    <a:pt x="732" y="444"/>
                  </a:lnTo>
                  <a:lnTo>
                    <a:pt x="732" y="450"/>
                  </a:lnTo>
                  <a:lnTo>
                    <a:pt x="750" y="474"/>
                  </a:lnTo>
                  <a:lnTo>
                    <a:pt x="762" y="492"/>
                  </a:lnTo>
                  <a:lnTo>
                    <a:pt x="756" y="510"/>
                  </a:lnTo>
                  <a:lnTo>
                    <a:pt x="726" y="522"/>
                  </a:lnTo>
                  <a:lnTo>
                    <a:pt x="702" y="552"/>
                  </a:lnTo>
                  <a:lnTo>
                    <a:pt x="684" y="558"/>
                  </a:lnTo>
                  <a:lnTo>
                    <a:pt x="672" y="546"/>
                  </a:lnTo>
                  <a:lnTo>
                    <a:pt x="660" y="522"/>
                  </a:lnTo>
                  <a:lnTo>
                    <a:pt x="642" y="516"/>
                  </a:lnTo>
                  <a:lnTo>
                    <a:pt x="630" y="528"/>
                  </a:lnTo>
                  <a:lnTo>
                    <a:pt x="624" y="558"/>
                  </a:lnTo>
                  <a:lnTo>
                    <a:pt x="612" y="570"/>
                  </a:lnTo>
                  <a:lnTo>
                    <a:pt x="582" y="558"/>
                  </a:lnTo>
                  <a:lnTo>
                    <a:pt x="558" y="576"/>
                  </a:lnTo>
                  <a:lnTo>
                    <a:pt x="564" y="606"/>
                  </a:lnTo>
                  <a:lnTo>
                    <a:pt x="558" y="648"/>
                  </a:lnTo>
                  <a:lnTo>
                    <a:pt x="582" y="672"/>
                  </a:lnTo>
                  <a:lnTo>
                    <a:pt x="594" y="696"/>
                  </a:lnTo>
                  <a:lnTo>
                    <a:pt x="588" y="726"/>
                  </a:lnTo>
                  <a:lnTo>
                    <a:pt x="576" y="756"/>
                  </a:lnTo>
                  <a:lnTo>
                    <a:pt x="588" y="798"/>
                  </a:lnTo>
                  <a:lnTo>
                    <a:pt x="600" y="816"/>
                  </a:lnTo>
                  <a:lnTo>
                    <a:pt x="588" y="840"/>
                  </a:lnTo>
                  <a:lnTo>
                    <a:pt x="588" y="846"/>
                  </a:lnTo>
                  <a:lnTo>
                    <a:pt x="588" y="840"/>
                  </a:lnTo>
                  <a:lnTo>
                    <a:pt x="582" y="840"/>
                  </a:lnTo>
                  <a:lnTo>
                    <a:pt x="582" y="834"/>
                  </a:lnTo>
                  <a:lnTo>
                    <a:pt x="576" y="834"/>
                  </a:lnTo>
                  <a:lnTo>
                    <a:pt x="576" y="828"/>
                  </a:lnTo>
                  <a:lnTo>
                    <a:pt x="570" y="828"/>
                  </a:lnTo>
                  <a:lnTo>
                    <a:pt x="570" y="822"/>
                  </a:lnTo>
                  <a:lnTo>
                    <a:pt x="564" y="822"/>
                  </a:lnTo>
                  <a:lnTo>
                    <a:pt x="564" y="828"/>
                  </a:lnTo>
                  <a:lnTo>
                    <a:pt x="558" y="828"/>
                  </a:lnTo>
                  <a:lnTo>
                    <a:pt x="552" y="828"/>
                  </a:lnTo>
                  <a:lnTo>
                    <a:pt x="546" y="828"/>
                  </a:lnTo>
                  <a:lnTo>
                    <a:pt x="546" y="834"/>
                  </a:lnTo>
                  <a:lnTo>
                    <a:pt x="540" y="834"/>
                  </a:lnTo>
                  <a:lnTo>
                    <a:pt x="534" y="840"/>
                  </a:lnTo>
                  <a:lnTo>
                    <a:pt x="528" y="840"/>
                  </a:lnTo>
                  <a:lnTo>
                    <a:pt x="528" y="846"/>
                  </a:lnTo>
                  <a:lnTo>
                    <a:pt x="522" y="846"/>
                  </a:lnTo>
                  <a:lnTo>
                    <a:pt x="516" y="852"/>
                  </a:lnTo>
                  <a:lnTo>
                    <a:pt x="510" y="858"/>
                  </a:lnTo>
                  <a:lnTo>
                    <a:pt x="504" y="858"/>
                  </a:lnTo>
                  <a:lnTo>
                    <a:pt x="504" y="864"/>
                  </a:lnTo>
                  <a:lnTo>
                    <a:pt x="498" y="864"/>
                  </a:lnTo>
                  <a:lnTo>
                    <a:pt x="492" y="864"/>
                  </a:lnTo>
                  <a:lnTo>
                    <a:pt x="492" y="870"/>
                  </a:lnTo>
                  <a:lnTo>
                    <a:pt x="486" y="870"/>
                  </a:lnTo>
                  <a:lnTo>
                    <a:pt x="480" y="870"/>
                  </a:lnTo>
                  <a:lnTo>
                    <a:pt x="474" y="870"/>
                  </a:lnTo>
                  <a:lnTo>
                    <a:pt x="468" y="870"/>
                  </a:lnTo>
                  <a:lnTo>
                    <a:pt x="462" y="870"/>
                  </a:lnTo>
                  <a:lnTo>
                    <a:pt x="456" y="870"/>
                  </a:lnTo>
                  <a:lnTo>
                    <a:pt x="450" y="870"/>
                  </a:lnTo>
                  <a:lnTo>
                    <a:pt x="444" y="870"/>
                  </a:lnTo>
                  <a:lnTo>
                    <a:pt x="438" y="870"/>
                  </a:lnTo>
                  <a:lnTo>
                    <a:pt x="432" y="870"/>
                  </a:lnTo>
                  <a:lnTo>
                    <a:pt x="426" y="870"/>
                  </a:lnTo>
                  <a:lnTo>
                    <a:pt x="426" y="864"/>
                  </a:lnTo>
                  <a:lnTo>
                    <a:pt x="432" y="858"/>
                  </a:lnTo>
                  <a:lnTo>
                    <a:pt x="438" y="852"/>
                  </a:lnTo>
                  <a:lnTo>
                    <a:pt x="444" y="846"/>
                  </a:lnTo>
                  <a:lnTo>
                    <a:pt x="444" y="840"/>
                  </a:lnTo>
                  <a:lnTo>
                    <a:pt x="450" y="834"/>
                  </a:lnTo>
                  <a:lnTo>
                    <a:pt x="444" y="834"/>
                  </a:lnTo>
                  <a:lnTo>
                    <a:pt x="444" y="828"/>
                  </a:lnTo>
                  <a:lnTo>
                    <a:pt x="444" y="822"/>
                  </a:lnTo>
                  <a:lnTo>
                    <a:pt x="438" y="822"/>
                  </a:lnTo>
                  <a:lnTo>
                    <a:pt x="438" y="816"/>
                  </a:lnTo>
                  <a:lnTo>
                    <a:pt x="438" y="810"/>
                  </a:lnTo>
                  <a:lnTo>
                    <a:pt x="438" y="804"/>
                  </a:lnTo>
                  <a:lnTo>
                    <a:pt x="438" y="798"/>
                  </a:lnTo>
                  <a:lnTo>
                    <a:pt x="438" y="792"/>
                  </a:lnTo>
                  <a:lnTo>
                    <a:pt x="438" y="786"/>
                  </a:lnTo>
                  <a:lnTo>
                    <a:pt x="432" y="786"/>
                  </a:lnTo>
                  <a:lnTo>
                    <a:pt x="432" y="780"/>
                  </a:lnTo>
                  <a:lnTo>
                    <a:pt x="426" y="780"/>
                  </a:lnTo>
                  <a:lnTo>
                    <a:pt x="426" y="774"/>
                  </a:lnTo>
                  <a:lnTo>
                    <a:pt x="420" y="774"/>
                  </a:lnTo>
                  <a:lnTo>
                    <a:pt x="420" y="768"/>
                  </a:lnTo>
                  <a:lnTo>
                    <a:pt x="414" y="762"/>
                  </a:lnTo>
                  <a:lnTo>
                    <a:pt x="414" y="756"/>
                  </a:lnTo>
                  <a:lnTo>
                    <a:pt x="408" y="750"/>
                  </a:lnTo>
                  <a:lnTo>
                    <a:pt x="408" y="744"/>
                  </a:lnTo>
                  <a:lnTo>
                    <a:pt x="408" y="738"/>
                  </a:lnTo>
                  <a:lnTo>
                    <a:pt x="402" y="732"/>
                  </a:lnTo>
                  <a:lnTo>
                    <a:pt x="402" y="726"/>
                  </a:lnTo>
                  <a:lnTo>
                    <a:pt x="396" y="726"/>
                  </a:lnTo>
                  <a:lnTo>
                    <a:pt x="396" y="720"/>
                  </a:lnTo>
                  <a:lnTo>
                    <a:pt x="390" y="720"/>
                  </a:lnTo>
                  <a:lnTo>
                    <a:pt x="384" y="720"/>
                  </a:lnTo>
                  <a:lnTo>
                    <a:pt x="378" y="720"/>
                  </a:lnTo>
                  <a:lnTo>
                    <a:pt x="372" y="720"/>
                  </a:lnTo>
                  <a:lnTo>
                    <a:pt x="366" y="720"/>
                  </a:lnTo>
                  <a:lnTo>
                    <a:pt x="360" y="720"/>
                  </a:lnTo>
                  <a:lnTo>
                    <a:pt x="354" y="720"/>
                  </a:lnTo>
                  <a:lnTo>
                    <a:pt x="348" y="720"/>
                  </a:lnTo>
                  <a:lnTo>
                    <a:pt x="342" y="720"/>
                  </a:lnTo>
                  <a:lnTo>
                    <a:pt x="336" y="720"/>
                  </a:lnTo>
                  <a:lnTo>
                    <a:pt x="330" y="720"/>
                  </a:lnTo>
                  <a:lnTo>
                    <a:pt x="330" y="714"/>
                  </a:lnTo>
                  <a:lnTo>
                    <a:pt x="324" y="714"/>
                  </a:lnTo>
                  <a:lnTo>
                    <a:pt x="318" y="708"/>
                  </a:lnTo>
                  <a:lnTo>
                    <a:pt x="312" y="702"/>
                  </a:lnTo>
                  <a:lnTo>
                    <a:pt x="306" y="696"/>
                  </a:lnTo>
                  <a:lnTo>
                    <a:pt x="306" y="690"/>
                  </a:lnTo>
                  <a:lnTo>
                    <a:pt x="300" y="690"/>
                  </a:lnTo>
                  <a:lnTo>
                    <a:pt x="300" y="684"/>
                  </a:lnTo>
                  <a:lnTo>
                    <a:pt x="294" y="690"/>
                  </a:lnTo>
                  <a:lnTo>
                    <a:pt x="294" y="696"/>
                  </a:lnTo>
                  <a:lnTo>
                    <a:pt x="288" y="696"/>
                  </a:lnTo>
                  <a:lnTo>
                    <a:pt x="288" y="702"/>
                  </a:lnTo>
                  <a:lnTo>
                    <a:pt x="288" y="708"/>
                  </a:lnTo>
                  <a:lnTo>
                    <a:pt x="288" y="714"/>
                  </a:lnTo>
                  <a:lnTo>
                    <a:pt x="288" y="720"/>
                  </a:lnTo>
                  <a:lnTo>
                    <a:pt x="288" y="726"/>
                  </a:lnTo>
                  <a:lnTo>
                    <a:pt x="288" y="732"/>
                  </a:lnTo>
                  <a:lnTo>
                    <a:pt x="288" y="738"/>
                  </a:lnTo>
                  <a:lnTo>
                    <a:pt x="282" y="744"/>
                  </a:lnTo>
                  <a:lnTo>
                    <a:pt x="282" y="750"/>
                  </a:lnTo>
                  <a:lnTo>
                    <a:pt x="276" y="750"/>
                  </a:lnTo>
                  <a:lnTo>
                    <a:pt x="270" y="750"/>
                  </a:lnTo>
                  <a:lnTo>
                    <a:pt x="264" y="750"/>
                  </a:lnTo>
                  <a:lnTo>
                    <a:pt x="258" y="750"/>
                  </a:lnTo>
                  <a:lnTo>
                    <a:pt x="252" y="750"/>
                  </a:lnTo>
                  <a:lnTo>
                    <a:pt x="246" y="750"/>
                  </a:lnTo>
                  <a:lnTo>
                    <a:pt x="240" y="750"/>
                  </a:lnTo>
                  <a:lnTo>
                    <a:pt x="234" y="750"/>
                  </a:lnTo>
                  <a:lnTo>
                    <a:pt x="228" y="750"/>
                  </a:lnTo>
                  <a:lnTo>
                    <a:pt x="222" y="750"/>
                  </a:lnTo>
                  <a:lnTo>
                    <a:pt x="222" y="744"/>
                  </a:lnTo>
                  <a:lnTo>
                    <a:pt x="216" y="744"/>
                  </a:lnTo>
                  <a:lnTo>
                    <a:pt x="216" y="738"/>
                  </a:lnTo>
                  <a:lnTo>
                    <a:pt x="210" y="738"/>
                  </a:lnTo>
                  <a:lnTo>
                    <a:pt x="204" y="738"/>
                  </a:lnTo>
                  <a:lnTo>
                    <a:pt x="204" y="732"/>
                  </a:lnTo>
                  <a:lnTo>
                    <a:pt x="198" y="732"/>
                  </a:lnTo>
                  <a:lnTo>
                    <a:pt x="198" y="726"/>
                  </a:lnTo>
                  <a:lnTo>
                    <a:pt x="192" y="726"/>
                  </a:lnTo>
                  <a:lnTo>
                    <a:pt x="192" y="720"/>
                  </a:lnTo>
                  <a:lnTo>
                    <a:pt x="186" y="720"/>
                  </a:lnTo>
                  <a:lnTo>
                    <a:pt x="180" y="714"/>
                  </a:lnTo>
                  <a:lnTo>
                    <a:pt x="180" y="708"/>
                  </a:lnTo>
                  <a:lnTo>
                    <a:pt x="174" y="708"/>
                  </a:lnTo>
                  <a:lnTo>
                    <a:pt x="180" y="702"/>
                  </a:lnTo>
                  <a:lnTo>
                    <a:pt x="174" y="696"/>
                  </a:lnTo>
                  <a:lnTo>
                    <a:pt x="168" y="696"/>
                  </a:lnTo>
                  <a:lnTo>
                    <a:pt x="168" y="690"/>
                  </a:lnTo>
                  <a:lnTo>
                    <a:pt x="168" y="684"/>
                  </a:lnTo>
                  <a:lnTo>
                    <a:pt x="168" y="678"/>
                  </a:lnTo>
                  <a:lnTo>
                    <a:pt x="162" y="672"/>
                  </a:lnTo>
                  <a:lnTo>
                    <a:pt x="156" y="672"/>
                  </a:lnTo>
                  <a:lnTo>
                    <a:pt x="156" y="666"/>
                  </a:lnTo>
                  <a:lnTo>
                    <a:pt x="150" y="660"/>
                  </a:lnTo>
                  <a:lnTo>
                    <a:pt x="144" y="660"/>
                  </a:lnTo>
                  <a:lnTo>
                    <a:pt x="138" y="660"/>
                  </a:lnTo>
                  <a:lnTo>
                    <a:pt x="138" y="654"/>
                  </a:lnTo>
                  <a:lnTo>
                    <a:pt x="132" y="654"/>
                  </a:lnTo>
                  <a:lnTo>
                    <a:pt x="132" y="648"/>
                  </a:lnTo>
                  <a:lnTo>
                    <a:pt x="132" y="642"/>
                  </a:lnTo>
                  <a:lnTo>
                    <a:pt x="126" y="642"/>
                  </a:lnTo>
                  <a:lnTo>
                    <a:pt x="126" y="636"/>
                  </a:lnTo>
                  <a:lnTo>
                    <a:pt x="120" y="630"/>
                  </a:lnTo>
                  <a:lnTo>
                    <a:pt x="126" y="624"/>
                  </a:lnTo>
                  <a:lnTo>
                    <a:pt x="132" y="624"/>
                  </a:lnTo>
                  <a:lnTo>
                    <a:pt x="132" y="618"/>
                  </a:lnTo>
                  <a:lnTo>
                    <a:pt x="132" y="612"/>
                  </a:lnTo>
                  <a:lnTo>
                    <a:pt x="126" y="606"/>
                  </a:lnTo>
                  <a:lnTo>
                    <a:pt x="132" y="606"/>
                  </a:lnTo>
                  <a:lnTo>
                    <a:pt x="138" y="606"/>
                  </a:lnTo>
                  <a:lnTo>
                    <a:pt x="138" y="600"/>
                  </a:lnTo>
                  <a:lnTo>
                    <a:pt x="138" y="594"/>
                  </a:lnTo>
                  <a:lnTo>
                    <a:pt x="138" y="588"/>
                  </a:lnTo>
                  <a:lnTo>
                    <a:pt x="144" y="588"/>
                  </a:lnTo>
                  <a:lnTo>
                    <a:pt x="144" y="582"/>
                  </a:lnTo>
                  <a:lnTo>
                    <a:pt x="144" y="576"/>
                  </a:lnTo>
                  <a:lnTo>
                    <a:pt x="144" y="570"/>
                  </a:lnTo>
                  <a:lnTo>
                    <a:pt x="144" y="564"/>
                  </a:lnTo>
                  <a:lnTo>
                    <a:pt x="144" y="558"/>
                  </a:lnTo>
                  <a:lnTo>
                    <a:pt x="138" y="558"/>
                  </a:lnTo>
                  <a:lnTo>
                    <a:pt x="138" y="552"/>
                  </a:lnTo>
                  <a:lnTo>
                    <a:pt x="132" y="552"/>
                  </a:lnTo>
                  <a:lnTo>
                    <a:pt x="132" y="546"/>
                  </a:lnTo>
                  <a:lnTo>
                    <a:pt x="126" y="546"/>
                  </a:lnTo>
                  <a:lnTo>
                    <a:pt x="126" y="552"/>
                  </a:lnTo>
                  <a:lnTo>
                    <a:pt x="126" y="558"/>
                  </a:lnTo>
                  <a:lnTo>
                    <a:pt x="126" y="564"/>
                  </a:lnTo>
                  <a:lnTo>
                    <a:pt x="126" y="570"/>
                  </a:lnTo>
                  <a:lnTo>
                    <a:pt x="126" y="576"/>
                  </a:lnTo>
                  <a:lnTo>
                    <a:pt x="126" y="582"/>
                  </a:lnTo>
                  <a:lnTo>
                    <a:pt x="126" y="588"/>
                  </a:lnTo>
                  <a:lnTo>
                    <a:pt x="126" y="594"/>
                  </a:lnTo>
                  <a:lnTo>
                    <a:pt x="120" y="594"/>
                  </a:lnTo>
                  <a:lnTo>
                    <a:pt x="114" y="594"/>
                  </a:lnTo>
                  <a:lnTo>
                    <a:pt x="108" y="594"/>
                  </a:lnTo>
                  <a:lnTo>
                    <a:pt x="108" y="588"/>
                  </a:lnTo>
                  <a:lnTo>
                    <a:pt x="102" y="588"/>
                  </a:lnTo>
                  <a:lnTo>
                    <a:pt x="102" y="582"/>
                  </a:lnTo>
                  <a:lnTo>
                    <a:pt x="102" y="576"/>
                  </a:lnTo>
                  <a:lnTo>
                    <a:pt x="102" y="570"/>
                  </a:lnTo>
                  <a:lnTo>
                    <a:pt x="102" y="564"/>
                  </a:lnTo>
                  <a:lnTo>
                    <a:pt x="102" y="558"/>
                  </a:lnTo>
                  <a:lnTo>
                    <a:pt x="96" y="552"/>
                  </a:lnTo>
                  <a:lnTo>
                    <a:pt x="96" y="546"/>
                  </a:lnTo>
                  <a:lnTo>
                    <a:pt x="96" y="540"/>
                  </a:lnTo>
                  <a:lnTo>
                    <a:pt x="96" y="534"/>
                  </a:lnTo>
                  <a:lnTo>
                    <a:pt x="90" y="534"/>
                  </a:lnTo>
                  <a:lnTo>
                    <a:pt x="90" y="528"/>
                  </a:lnTo>
                  <a:lnTo>
                    <a:pt x="84" y="522"/>
                  </a:lnTo>
                  <a:lnTo>
                    <a:pt x="78" y="516"/>
                  </a:lnTo>
                  <a:lnTo>
                    <a:pt x="72" y="510"/>
                  </a:lnTo>
                  <a:lnTo>
                    <a:pt x="66" y="504"/>
                  </a:lnTo>
                  <a:lnTo>
                    <a:pt x="60" y="504"/>
                  </a:lnTo>
                  <a:lnTo>
                    <a:pt x="54" y="504"/>
                  </a:lnTo>
                  <a:lnTo>
                    <a:pt x="48" y="504"/>
                  </a:lnTo>
                  <a:lnTo>
                    <a:pt x="42" y="510"/>
                  </a:lnTo>
                  <a:lnTo>
                    <a:pt x="36" y="516"/>
                  </a:lnTo>
                  <a:lnTo>
                    <a:pt x="30" y="516"/>
                  </a:lnTo>
                  <a:lnTo>
                    <a:pt x="30" y="522"/>
                  </a:lnTo>
                  <a:lnTo>
                    <a:pt x="24" y="522"/>
                  </a:lnTo>
                  <a:lnTo>
                    <a:pt x="18" y="528"/>
                  </a:lnTo>
                  <a:lnTo>
                    <a:pt x="12" y="534"/>
                  </a:lnTo>
                  <a:lnTo>
                    <a:pt x="0" y="522"/>
                  </a:lnTo>
                  <a:lnTo>
                    <a:pt x="6" y="516"/>
                  </a:lnTo>
                  <a:lnTo>
                    <a:pt x="12" y="510"/>
                  </a:lnTo>
                  <a:lnTo>
                    <a:pt x="12" y="504"/>
                  </a:lnTo>
                  <a:lnTo>
                    <a:pt x="12" y="498"/>
                  </a:lnTo>
                  <a:lnTo>
                    <a:pt x="18" y="492"/>
                  </a:lnTo>
                  <a:lnTo>
                    <a:pt x="18" y="474"/>
                  </a:lnTo>
                  <a:lnTo>
                    <a:pt x="24" y="456"/>
                  </a:lnTo>
                  <a:lnTo>
                    <a:pt x="24" y="450"/>
                  </a:lnTo>
                  <a:lnTo>
                    <a:pt x="24" y="444"/>
                  </a:lnTo>
                  <a:lnTo>
                    <a:pt x="24" y="438"/>
                  </a:lnTo>
                  <a:lnTo>
                    <a:pt x="24" y="432"/>
                  </a:lnTo>
                  <a:lnTo>
                    <a:pt x="30" y="432"/>
                  </a:lnTo>
                  <a:lnTo>
                    <a:pt x="24" y="426"/>
                  </a:lnTo>
                  <a:lnTo>
                    <a:pt x="24" y="420"/>
                  </a:lnTo>
                  <a:lnTo>
                    <a:pt x="30" y="420"/>
                  </a:lnTo>
                  <a:lnTo>
                    <a:pt x="30" y="414"/>
                  </a:lnTo>
                  <a:lnTo>
                    <a:pt x="36" y="408"/>
                  </a:lnTo>
                  <a:lnTo>
                    <a:pt x="36" y="402"/>
                  </a:lnTo>
                  <a:lnTo>
                    <a:pt x="36" y="396"/>
                  </a:lnTo>
                  <a:lnTo>
                    <a:pt x="36" y="390"/>
                  </a:lnTo>
                  <a:lnTo>
                    <a:pt x="30" y="384"/>
                  </a:lnTo>
                  <a:lnTo>
                    <a:pt x="24" y="378"/>
                  </a:lnTo>
                  <a:lnTo>
                    <a:pt x="24" y="372"/>
                  </a:lnTo>
                  <a:lnTo>
                    <a:pt x="18" y="372"/>
                  </a:lnTo>
                  <a:lnTo>
                    <a:pt x="18" y="366"/>
                  </a:lnTo>
                  <a:lnTo>
                    <a:pt x="12" y="354"/>
                  </a:lnTo>
                  <a:lnTo>
                    <a:pt x="12" y="348"/>
                  </a:lnTo>
                  <a:lnTo>
                    <a:pt x="12" y="342"/>
                  </a:lnTo>
                  <a:lnTo>
                    <a:pt x="12" y="336"/>
                  </a:lnTo>
                  <a:lnTo>
                    <a:pt x="18" y="330"/>
                  </a:lnTo>
                  <a:lnTo>
                    <a:pt x="18" y="324"/>
                  </a:lnTo>
                  <a:lnTo>
                    <a:pt x="18" y="312"/>
                  </a:lnTo>
                  <a:lnTo>
                    <a:pt x="18" y="306"/>
                  </a:lnTo>
                  <a:lnTo>
                    <a:pt x="24" y="306"/>
                  </a:lnTo>
                  <a:lnTo>
                    <a:pt x="30" y="300"/>
                  </a:lnTo>
                  <a:lnTo>
                    <a:pt x="30" y="294"/>
                  </a:lnTo>
                  <a:lnTo>
                    <a:pt x="36" y="288"/>
                  </a:lnTo>
                  <a:lnTo>
                    <a:pt x="36" y="282"/>
                  </a:lnTo>
                  <a:lnTo>
                    <a:pt x="36" y="276"/>
                  </a:lnTo>
                  <a:lnTo>
                    <a:pt x="36" y="270"/>
                  </a:lnTo>
                  <a:lnTo>
                    <a:pt x="36" y="264"/>
                  </a:lnTo>
                  <a:close/>
                </a:path>
              </a:pathLst>
            </a:custGeom>
            <a:solidFill>
              <a:srgbClr val="FF0000"/>
            </a:solidFill>
            <a:ln w="9525">
              <a:solidFill>
                <a:srgbClr val="000000"/>
              </a:solidFill>
              <a:round/>
              <a:headEnd/>
              <a:tailEnd/>
            </a:ln>
          </p:spPr>
          <p:txBody>
            <a:bodyPr/>
            <a:lstStyle/>
            <a:p>
              <a:endParaRPr lang="en-GB"/>
            </a:p>
          </p:txBody>
        </p:sp>
        <p:sp>
          <p:nvSpPr>
            <p:cNvPr id="91209" name="Freeform 19"/>
            <p:cNvSpPr>
              <a:spLocks/>
            </p:cNvSpPr>
            <p:nvPr/>
          </p:nvSpPr>
          <p:spPr bwMode="auto">
            <a:xfrm>
              <a:off x="1542" y="2781"/>
              <a:ext cx="406" cy="415"/>
            </a:xfrm>
            <a:custGeom>
              <a:avLst/>
              <a:gdLst>
                <a:gd name="T0" fmla="*/ 183 w 426"/>
                <a:gd name="T1" fmla="*/ 6 h 450"/>
                <a:gd name="T2" fmla="*/ 206 w 426"/>
                <a:gd name="T3" fmla="*/ 6 h 450"/>
                <a:gd name="T4" fmla="*/ 223 w 426"/>
                <a:gd name="T5" fmla="*/ 11 h 450"/>
                <a:gd name="T6" fmla="*/ 240 w 426"/>
                <a:gd name="T7" fmla="*/ 17 h 450"/>
                <a:gd name="T8" fmla="*/ 263 w 426"/>
                <a:gd name="T9" fmla="*/ 11 h 450"/>
                <a:gd name="T10" fmla="*/ 280 w 426"/>
                <a:gd name="T11" fmla="*/ 6 h 450"/>
                <a:gd name="T12" fmla="*/ 297 w 426"/>
                <a:gd name="T13" fmla="*/ 11 h 450"/>
                <a:gd name="T14" fmla="*/ 315 w 426"/>
                <a:gd name="T15" fmla="*/ 6 h 450"/>
                <a:gd name="T16" fmla="*/ 337 w 426"/>
                <a:gd name="T17" fmla="*/ 11 h 450"/>
                <a:gd name="T18" fmla="*/ 360 w 426"/>
                <a:gd name="T19" fmla="*/ 11 h 450"/>
                <a:gd name="T20" fmla="*/ 372 w 426"/>
                <a:gd name="T21" fmla="*/ 22 h 450"/>
                <a:gd name="T22" fmla="*/ 389 w 426"/>
                <a:gd name="T23" fmla="*/ 28 h 450"/>
                <a:gd name="T24" fmla="*/ 406 w 426"/>
                <a:gd name="T25" fmla="*/ 33 h 450"/>
                <a:gd name="T26" fmla="*/ 395 w 426"/>
                <a:gd name="T27" fmla="*/ 50 h 450"/>
                <a:gd name="T28" fmla="*/ 377 w 426"/>
                <a:gd name="T29" fmla="*/ 66 h 450"/>
                <a:gd name="T30" fmla="*/ 355 w 426"/>
                <a:gd name="T31" fmla="*/ 77 h 450"/>
                <a:gd name="T32" fmla="*/ 337 w 426"/>
                <a:gd name="T33" fmla="*/ 89 h 450"/>
                <a:gd name="T34" fmla="*/ 320 w 426"/>
                <a:gd name="T35" fmla="*/ 100 h 450"/>
                <a:gd name="T36" fmla="*/ 326 w 426"/>
                <a:gd name="T37" fmla="*/ 116 h 450"/>
                <a:gd name="T38" fmla="*/ 326 w 426"/>
                <a:gd name="T39" fmla="*/ 138 h 450"/>
                <a:gd name="T40" fmla="*/ 320 w 426"/>
                <a:gd name="T41" fmla="*/ 160 h 450"/>
                <a:gd name="T42" fmla="*/ 320 w 426"/>
                <a:gd name="T43" fmla="*/ 183 h 450"/>
                <a:gd name="T44" fmla="*/ 315 w 426"/>
                <a:gd name="T45" fmla="*/ 199 h 450"/>
                <a:gd name="T46" fmla="*/ 326 w 426"/>
                <a:gd name="T47" fmla="*/ 216 h 450"/>
                <a:gd name="T48" fmla="*/ 337 w 426"/>
                <a:gd name="T49" fmla="*/ 232 h 450"/>
                <a:gd name="T50" fmla="*/ 332 w 426"/>
                <a:gd name="T51" fmla="*/ 249 h 450"/>
                <a:gd name="T52" fmla="*/ 320 w 426"/>
                <a:gd name="T53" fmla="*/ 266 h 450"/>
                <a:gd name="T54" fmla="*/ 303 w 426"/>
                <a:gd name="T55" fmla="*/ 271 h 450"/>
                <a:gd name="T56" fmla="*/ 292 w 426"/>
                <a:gd name="T57" fmla="*/ 282 h 450"/>
                <a:gd name="T58" fmla="*/ 297 w 426"/>
                <a:gd name="T59" fmla="*/ 299 h 450"/>
                <a:gd name="T60" fmla="*/ 297 w 426"/>
                <a:gd name="T61" fmla="*/ 321 h 450"/>
                <a:gd name="T62" fmla="*/ 292 w 426"/>
                <a:gd name="T63" fmla="*/ 338 h 450"/>
                <a:gd name="T64" fmla="*/ 269 w 426"/>
                <a:gd name="T65" fmla="*/ 326 h 450"/>
                <a:gd name="T66" fmla="*/ 257 w 426"/>
                <a:gd name="T67" fmla="*/ 338 h 450"/>
                <a:gd name="T68" fmla="*/ 240 w 426"/>
                <a:gd name="T69" fmla="*/ 343 h 450"/>
                <a:gd name="T70" fmla="*/ 229 w 426"/>
                <a:gd name="T71" fmla="*/ 354 h 450"/>
                <a:gd name="T72" fmla="*/ 217 w 426"/>
                <a:gd name="T73" fmla="*/ 365 h 450"/>
                <a:gd name="T74" fmla="*/ 212 w 426"/>
                <a:gd name="T75" fmla="*/ 382 h 450"/>
                <a:gd name="T76" fmla="*/ 206 w 426"/>
                <a:gd name="T77" fmla="*/ 398 h 450"/>
                <a:gd name="T78" fmla="*/ 194 w 426"/>
                <a:gd name="T79" fmla="*/ 409 h 450"/>
                <a:gd name="T80" fmla="*/ 126 w 426"/>
                <a:gd name="T81" fmla="*/ 415 h 450"/>
                <a:gd name="T82" fmla="*/ 103 w 426"/>
                <a:gd name="T83" fmla="*/ 404 h 450"/>
                <a:gd name="T84" fmla="*/ 97 w 426"/>
                <a:gd name="T85" fmla="*/ 387 h 450"/>
                <a:gd name="T86" fmla="*/ 80 w 426"/>
                <a:gd name="T87" fmla="*/ 382 h 450"/>
                <a:gd name="T88" fmla="*/ 69 w 426"/>
                <a:gd name="T89" fmla="*/ 393 h 450"/>
                <a:gd name="T90" fmla="*/ 51 w 426"/>
                <a:gd name="T91" fmla="*/ 398 h 450"/>
                <a:gd name="T92" fmla="*/ 40 w 426"/>
                <a:gd name="T93" fmla="*/ 387 h 450"/>
                <a:gd name="T94" fmla="*/ 29 w 426"/>
                <a:gd name="T95" fmla="*/ 365 h 450"/>
                <a:gd name="T96" fmla="*/ 29 w 426"/>
                <a:gd name="T97" fmla="*/ 260 h 450"/>
                <a:gd name="T98" fmla="*/ 6 w 426"/>
                <a:gd name="T99" fmla="*/ 149 h 450"/>
                <a:gd name="T100" fmla="*/ 63 w 426"/>
                <a:gd name="T101" fmla="*/ 105 h 450"/>
                <a:gd name="T102" fmla="*/ 109 w 426"/>
                <a:gd name="T103" fmla="*/ 94 h 450"/>
                <a:gd name="T104" fmla="*/ 189 w 426"/>
                <a:gd name="T105" fmla="*/ 61 h 45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26"/>
                <a:gd name="T160" fmla="*/ 0 h 450"/>
                <a:gd name="T161" fmla="*/ 426 w 426"/>
                <a:gd name="T162" fmla="*/ 450 h 45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26" h="450">
                  <a:moveTo>
                    <a:pt x="174" y="6"/>
                  </a:moveTo>
                  <a:lnTo>
                    <a:pt x="180" y="6"/>
                  </a:lnTo>
                  <a:lnTo>
                    <a:pt x="186" y="6"/>
                  </a:lnTo>
                  <a:lnTo>
                    <a:pt x="192" y="6"/>
                  </a:lnTo>
                  <a:lnTo>
                    <a:pt x="198" y="6"/>
                  </a:lnTo>
                  <a:lnTo>
                    <a:pt x="204" y="6"/>
                  </a:lnTo>
                  <a:lnTo>
                    <a:pt x="210" y="6"/>
                  </a:lnTo>
                  <a:lnTo>
                    <a:pt x="216" y="6"/>
                  </a:lnTo>
                  <a:lnTo>
                    <a:pt x="222" y="6"/>
                  </a:lnTo>
                  <a:lnTo>
                    <a:pt x="228" y="6"/>
                  </a:lnTo>
                  <a:lnTo>
                    <a:pt x="234" y="6"/>
                  </a:lnTo>
                  <a:lnTo>
                    <a:pt x="234" y="12"/>
                  </a:lnTo>
                  <a:lnTo>
                    <a:pt x="240" y="12"/>
                  </a:lnTo>
                  <a:lnTo>
                    <a:pt x="246" y="12"/>
                  </a:lnTo>
                  <a:lnTo>
                    <a:pt x="246" y="18"/>
                  </a:lnTo>
                  <a:lnTo>
                    <a:pt x="252" y="18"/>
                  </a:lnTo>
                  <a:lnTo>
                    <a:pt x="258" y="18"/>
                  </a:lnTo>
                  <a:lnTo>
                    <a:pt x="264" y="18"/>
                  </a:lnTo>
                  <a:lnTo>
                    <a:pt x="270" y="18"/>
                  </a:lnTo>
                  <a:lnTo>
                    <a:pt x="276" y="12"/>
                  </a:lnTo>
                  <a:lnTo>
                    <a:pt x="282" y="12"/>
                  </a:lnTo>
                  <a:lnTo>
                    <a:pt x="282" y="6"/>
                  </a:lnTo>
                  <a:lnTo>
                    <a:pt x="288" y="6"/>
                  </a:lnTo>
                  <a:lnTo>
                    <a:pt x="294" y="6"/>
                  </a:lnTo>
                  <a:lnTo>
                    <a:pt x="300" y="6"/>
                  </a:lnTo>
                  <a:lnTo>
                    <a:pt x="306" y="6"/>
                  </a:lnTo>
                  <a:lnTo>
                    <a:pt x="312" y="6"/>
                  </a:lnTo>
                  <a:lnTo>
                    <a:pt x="312" y="12"/>
                  </a:lnTo>
                  <a:lnTo>
                    <a:pt x="318" y="12"/>
                  </a:lnTo>
                  <a:lnTo>
                    <a:pt x="324" y="12"/>
                  </a:lnTo>
                  <a:lnTo>
                    <a:pt x="324" y="6"/>
                  </a:lnTo>
                  <a:lnTo>
                    <a:pt x="330" y="6"/>
                  </a:lnTo>
                  <a:lnTo>
                    <a:pt x="336" y="0"/>
                  </a:lnTo>
                  <a:lnTo>
                    <a:pt x="342" y="6"/>
                  </a:lnTo>
                  <a:lnTo>
                    <a:pt x="348" y="6"/>
                  </a:lnTo>
                  <a:lnTo>
                    <a:pt x="354" y="12"/>
                  </a:lnTo>
                  <a:lnTo>
                    <a:pt x="360" y="12"/>
                  </a:lnTo>
                  <a:lnTo>
                    <a:pt x="366" y="12"/>
                  </a:lnTo>
                  <a:lnTo>
                    <a:pt x="372" y="12"/>
                  </a:lnTo>
                  <a:lnTo>
                    <a:pt x="378" y="12"/>
                  </a:lnTo>
                  <a:lnTo>
                    <a:pt x="384" y="12"/>
                  </a:lnTo>
                  <a:lnTo>
                    <a:pt x="390" y="12"/>
                  </a:lnTo>
                  <a:lnTo>
                    <a:pt x="390" y="18"/>
                  </a:lnTo>
                  <a:lnTo>
                    <a:pt x="390" y="24"/>
                  </a:lnTo>
                  <a:lnTo>
                    <a:pt x="396" y="24"/>
                  </a:lnTo>
                  <a:lnTo>
                    <a:pt x="396" y="30"/>
                  </a:lnTo>
                  <a:lnTo>
                    <a:pt x="402" y="30"/>
                  </a:lnTo>
                  <a:lnTo>
                    <a:pt x="408" y="30"/>
                  </a:lnTo>
                  <a:lnTo>
                    <a:pt x="414" y="30"/>
                  </a:lnTo>
                  <a:lnTo>
                    <a:pt x="420" y="30"/>
                  </a:lnTo>
                  <a:lnTo>
                    <a:pt x="426" y="30"/>
                  </a:lnTo>
                  <a:lnTo>
                    <a:pt x="426" y="36"/>
                  </a:lnTo>
                  <a:lnTo>
                    <a:pt x="420" y="36"/>
                  </a:lnTo>
                  <a:lnTo>
                    <a:pt x="420" y="42"/>
                  </a:lnTo>
                  <a:lnTo>
                    <a:pt x="414" y="48"/>
                  </a:lnTo>
                  <a:lnTo>
                    <a:pt x="414" y="54"/>
                  </a:lnTo>
                  <a:lnTo>
                    <a:pt x="408" y="60"/>
                  </a:lnTo>
                  <a:lnTo>
                    <a:pt x="408" y="66"/>
                  </a:lnTo>
                  <a:lnTo>
                    <a:pt x="402" y="66"/>
                  </a:lnTo>
                  <a:lnTo>
                    <a:pt x="396" y="72"/>
                  </a:lnTo>
                  <a:lnTo>
                    <a:pt x="390" y="78"/>
                  </a:lnTo>
                  <a:lnTo>
                    <a:pt x="384" y="78"/>
                  </a:lnTo>
                  <a:lnTo>
                    <a:pt x="378" y="84"/>
                  </a:lnTo>
                  <a:lnTo>
                    <a:pt x="372" y="84"/>
                  </a:lnTo>
                  <a:lnTo>
                    <a:pt x="366" y="90"/>
                  </a:lnTo>
                  <a:lnTo>
                    <a:pt x="360" y="90"/>
                  </a:lnTo>
                  <a:lnTo>
                    <a:pt x="360" y="96"/>
                  </a:lnTo>
                  <a:lnTo>
                    <a:pt x="354" y="96"/>
                  </a:lnTo>
                  <a:lnTo>
                    <a:pt x="348" y="102"/>
                  </a:lnTo>
                  <a:lnTo>
                    <a:pt x="342" y="102"/>
                  </a:lnTo>
                  <a:lnTo>
                    <a:pt x="342" y="108"/>
                  </a:lnTo>
                  <a:lnTo>
                    <a:pt x="336" y="108"/>
                  </a:lnTo>
                  <a:lnTo>
                    <a:pt x="336" y="114"/>
                  </a:lnTo>
                  <a:lnTo>
                    <a:pt x="342" y="114"/>
                  </a:lnTo>
                  <a:lnTo>
                    <a:pt x="342" y="120"/>
                  </a:lnTo>
                  <a:lnTo>
                    <a:pt x="342" y="126"/>
                  </a:lnTo>
                  <a:lnTo>
                    <a:pt x="342" y="132"/>
                  </a:lnTo>
                  <a:lnTo>
                    <a:pt x="342" y="138"/>
                  </a:lnTo>
                  <a:lnTo>
                    <a:pt x="342" y="144"/>
                  </a:lnTo>
                  <a:lnTo>
                    <a:pt x="342" y="150"/>
                  </a:lnTo>
                  <a:lnTo>
                    <a:pt x="342" y="156"/>
                  </a:lnTo>
                  <a:lnTo>
                    <a:pt x="342" y="162"/>
                  </a:lnTo>
                  <a:lnTo>
                    <a:pt x="342" y="168"/>
                  </a:lnTo>
                  <a:lnTo>
                    <a:pt x="336" y="174"/>
                  </a:lnTo>
                  <a:lnTo>
                    <a:pt x="336" y="180"/>
                  </a:lnTo>
                  <a:lnTo>
                    <a:pt x="336" y="186"/>
                  </a:lnTo>
                  <a:lnTo>
                    <a:pt x="336" y="192"/>
                  </a:lnTo>
                  <a:lnTo>
                    <a:pt x="336" y="198"/>
                  </a:lnTo>
                  <a:lnTo>
                    <a:pt x="336" y="204"/>
                  </a:lnTo>
                  <a:lnTo>
                    <a:pt x="330" y="204"/>
                  </a:lnTo>
                  <a:lnTo>
                    <a:pt x="330" y="210"/>
                  </a:lnTo>
                  <a:lnTo>
                    <a:pt x="330" y="216"/>
                  </a:lnTo>
                  <a:lnTo>
                    <a:pt x="330" y="222"/>
                  </a:lnTo>
                  <a:lnTo>
                    <a:pt x="336" y="228"/>
                  </a:lnTo>
                  <a:lnTo>
                    <a:pt x="336" y="234"/>
                  </a:lnTo>
                  <a:lnTo>
                    <a:pt x="342" y="234"/>
                  </a:lnTo>
                  <a:lnTo>
                    <a:pt x="342" y="240"/>
                  </a:lnTo>
                  <a:lnTo>
                    <a:pt x="348" y="240"/>
                  </a:lnTo>
                  <a:lnTo>
                    <a:pt x="348" y="246"/>
                  </a:lnTo>
                  <a:lnTo>
                    <a:pt x="354" y="252"/>
                  </a:lnTo>
                  <a:lnTo>
                    <a:pt x="354" y="258"/>
                  </a:lnTo>
                  <a:lnTo>
                    <a:pt x="354" y="264"/>
                  </a:lnTo>
                  <a:lnTo>
                    <a:pt x="354" y="270"/>
                  </a:lnTo>
                  <a:lnTo>
                    <a:pt x="348" y="270"/>
                  </a:lnTo>
                  <a:lnTo>
                    <a:pt x="348" y="276"/>
                  </a:lnTo>
                  <a:lnTo>
                    <a:pt x="348" y="282"/>
                  </a:lnTo>
                  <a:lnTo>
                    <a:pt x="342" y="288"/>
                  </a:lnTo>
                  <a:lnTo>
                    <a:pt x="336" y="288"/>
                  </a:lnTo>
                  <a:lnTo>
                    <a:pt x="330" y="288"/>
                  </a:lnTo>
                  <a:lnTo>
                    <a:pt x="330" y="294"/>
                  </a:lnTo>
                  <a:lnTo>
                    <a:pt x="324" y="294"/>
                  </a:lnTo>
                  <a:lnTo>
                    <a:pt x="318" y="294"/>
                  </a:lnTo>
                  <a:lnTo>
                    <a:pt x="318" y="300"/>
                  </a:lnTo>
                  <a:lnTo>
                    <a:pt x="312" y="300"/>
                  </a:lnTo>
                  <a:lnTo>
                    <a:pt x="312" y="306"/>
                  </a:lnTo>
                  <a:lnTo>
                    <a:pt x="306" y="306"/>
                  </a:lnTo>
                  <a:lnTo>
                    <a:pt x="306" y="312"/>
                  </a:lnTo>
                  <a:lnTo>
                    <a:pt x="306" y="318"/>
                  </a:lnTo>
                  <a:lnTo>
                    <a:pt x="306" y="324"/>
                  </a:lnTo>
                  <a:lnTo>
                    <a:pt x="312" y="324"/>
                  </a:lnTo>
                  <a:lnTo>
                    <a:pt x="312" y="330"/>
                  </a:lnTo>
                  <a:lnTo>
                    <a:pt x="312" y="336"/>
                  </a:lnTo>
                  <a:lnTo>
                    <a:pt x="312" y="342"/>
                  </a:lnTo>
                  <a:lnTo>
                    <a:pt x="312" y="348"/>
                  </a:lnTo>
                  <a:lnTo>
                    <a:pt x="312" y="354"/>
                  </a:lnTo>
                  <a:lnTo>
                    <a:pt x="318" y="360"/>
                  </a:lnTo>
                  <a:lnTo>
                    <a:pt x="312" y="366"/>
                  </a:lnTo>
                  <a:lnTo>
                    <a:pt x="306" y="366"/>
                  </a:lnTo>
                  <a:lnTo>
                    <a:pt x="300" y="366"/>
                  </a:lnTo>
                  <a:lnTo>
                    <a:pt x="294" y="360"/>
                  </a:lnTo>
                  <a:lnTo>
                    <a:pt x="288" y="360"/>
                  </a:lnTo>
                  <a:lnTo>
                    <a:pt x="282" y="354"/>
                  </a:lnTo>
                  <a:lnTo>
                    <a:pt x="276" y="348"/>
                  </a:lnTo>
                  <a:lnTo>
                    <a:pt x="270" y="354"/>
                  </a:lnTo>
                  <a:lnTo>
                    <a:pt x="270" y="360"/>
                  </a:lnTo>
                  <a:lnTo>
                    <a:pt x="270" y="366"/>
                  </a:lnTo>
                  <a:lnTo>
                    <a:pt x="264" y="366"/>
                  </a:lnTo>
                  <a:lnTo>
                    <a:pt x="264" y="372"/>
                  </a:lnTo>
                  <a:lnTo>
                    <a:pt x="258" y="372"/>
                  </a:lnTo>
                  <a:lnTo>
                    <a:pt x="252" y="372"/>
                  </a:lnTo>
                  <a:lnTo>
                    <a:pt x="246" y="372"/>
                  </a:lnTo>
                  <a:lnTo>
                    <a:pt x="246" y="378"/>
                  </a:lnTo>
                  <a:lnTo>
                    <a:pt x="240" y="378"/>
                  </a:lnTo>
                  <a:lnTo>
                    <a:pt x="240" y="384"/>
                  </a:lnTo>
                  <a:lnTo>
                    <a:pt x="240" y="390"/>
                  </a:lnTo>
                  <a:lnTo>
                    <a:pt x="234" y="390"/>
                  </a:lnTo>
                  <a:lnTo>
                    <a:pt x="234" y="396"/>
                  </a:lnTo>
                  <a:lnTo>
                    <a:pt x="228" y="396"/>
                  </a:lnTo>
                  <a:lnTo>
                    <a:pt x="222" y="396"/>
                  </a:lnTo>
                  <a:lnTo>
                    <a:pt x="222" y="402"/>
                  </a:lnTo>
                  <a:lnTo>
                    <a:pt x="222" y="408"/>
                  </a:lnTo>
                  <a:lnTo>
                    <a:pt x="222" y="414"/>
                  </a:lnTo>
                  <a:lnTo>
                    <a:pt x="222" y="420"/>
                  </a:lnTo>
                  <a:lnTo>
                    <a:pt x="222" y="426"/>
                  </a:lnTo>
                  <a:lnTo>
                    <a:pt x="216" y="426"/>
                  </a:lnTo>
                  <a:lnTo>
                    <a:pt x="216" y="432"/>
                  </a:lnTo>
                  <a:lnTo>
                    <a:pt x="210" y="432"/>
                  </a:lnTo>
                  <a:lnTo>
                    <a:pt x="210" y="438"/>
                  </a:lnTo>
                  <a:lnTo>
                    <a:pt x="204" y="438"/>
                  </a:lnTo>
                  <a:lnTo>
                    <a:pt x="204" y="444"/>
                  </a:lnTo>
                  <a:lnTo>
                    <a:pt x="150" y="450"/>
                  </a:lnTo>
                  <a:lnTo>
                    <a:pt x="144" y="450"/>
                  </a:lnTo>
                  <a:lnTo>
                    <a:pt x="138" y="450"/>
                  </a:lnTo>
                  <a:lnTo>
                    <a:pt x="132" y="450"/>
                  </a:lnTo>
                  <a:lnTo>
                    <a:pt x="126" y="450"/>
                  </a:lnTo>
                  <a:lnTo>
                    <a:pt x="120" y="450"/>
                  </a:lnTo>
                  <a:lnTo>
                    <a:pt x="114" y="444"/>
                  </a:lnTo>
                  <a:lnTo>
                    <a:pt x="108" y="438"/>
                  </a:lnTo>
                  <a:lnTo>
                    <a:pt x="108" y="432"/>
                  </a:lnTo>
                  <a:lnTo>
                    <a:pt x="108" y="426"/>
                  </a:lnTo>
                  <a:lnTo>
                    <a:pt x="108" y="420"/>
                  </a:lnTo>
                  <a:lnTo>
                    <a:pt x="102" y="420"/>
                  </a:lnTo>
                  <a:lnTo>
                    <a:pt x="102" y="414"/>
                  </a:lnTo>
                  <a:lnTo>
                    <a:pt x="96" y="414"/>
                  </a:lnTo>
                  <a:lnTo>
                    <a:pt x="90" y="414"/>
                  </a:lnTo>
                  <a:lnTo>
                    <a:pt x="84" y="414"/>
                  </a:lnTo>
                  <a:lnTo>
                    <a:pt x="78" y="414"/>
                  </a:lnTo>
                  <a:lnTo>
                    <a:pt x="78" y="420"/>
                  </a:lnTo>
                  <a:lnTo>
                    <a:pt x="72" y="420"/>
                  </a:lnTo>
                  <a:lnTo>
                    <a:pt x="72" y="426"/>
                  </a:lnTo>
                  <a:lnTo>
                    <a:pt x="66" y="426"/>
                  </a:lnTo>
                  <a:lnTo>
                    <a:pt x="66" y="432"/>
                  </a:lnTo>
                  <a:lnTo>
                    <a:pt x="60" y="432"/>
                  </a:lnTo>
                  <a:lnTo>
                    <a:pt x="54" y="432"/>
                  </a:lnTo>
                  <a:lnTo>
                    <a:pt x="48" y="432"/>
                  </a:lnTo>
                  <a:lnTo>
                    <a:pt x="48" y="426"/>
                  </a:lnTo>
                  <a:lnTo>
                    <a:pt x="42" y="426"/>
                  </a:lnTo>
                  <a:lnTo>
                    <a:pt x="42" y="420"/>
                  </a:lnTo>
                  <a:lnTo>
                    <a:pt x="36" y="414"/>
                  </a:lnTo>
                  <a:lnTo>
                    <a:pt x="36" y="408"/>
                  </a:lnTo>
                  <a:lnTo>
                    <a:pt x="30" y="402"/>
                  </a:lnTo>
                  <a:lnTo>
                    <a:pt x="30" y="396"/>
                  </a:lnTo>
                  <a:lnTo>
                    <a:pt x="42" y="372"/>
                  </a:lnTo>
                  <a:lnTo>
                    <a:pt x="30" y="354"/>
                  </a:lnTo>
                  <a:lnTo>
                    <a:pt x="18" y="312"/>
                  </a:lnTo>
                  <a:lnTo>
                    <a:pt x="30" y="282"/>
                  </a:lnTo>
                  <a:lnTo>
                    <a:pt x="36" y="252"/>
                  </a:lnTo>
                  <a:lnTo>
                    <a:pt x="24" y="228"/>
                  </a:lnTo>
                  <a:lnTo>
                    <a:pt x="0" y="204"/>
                  </a:lnTo>
                  <a:lnTo>
                    <a:pt x="6" y="162"/>
                  </a:lnTo>
                  <a:lnTo>
                    <a:pt x="0" y="132"/>
                  </a:lnTo>
                  <a:lnTo>
                    <a:pt x="24" y="114"/>
                  </a:lnTo>
                  <a:lnTo>
                    <a:pt x="54" y="126"/>
                  </a:lnTo>
                  <a:lnTo>
                    <a:pt x="66" y="114"/>
                  </a:lnTo>
                  <a:lnTo>
                    <a:pt x="72" y="84"/>
                  </a:lnTo>
                  <a:lnTo>
                    <a:pt x="84" y="72"/>
                  </a:lnTo>
                  <a:lnTo>
                    <a:pt x="102" y="78"/>
                  </a:lnTo>
                  <a:lnTo>
                    <a:pt x="114" y="102"/>
                  </a:lnTo>
                  <a:lnTo>
                    <a:pt x="126" y="114"/>
                  </a:lnTo>
                  <a:lnTo>
                    <a:pt x="144" y="108"/>
                  </a:lnTo>
                  <a:lnTo>
                    <a:pt x="168" y="78"/>
                  </a:lnTo>
                  <a:lnTo>
                    <a:pt x="198" y="66"/>
                  </a:lnTo>
                  <a:lnTo>
                    <a:pt x="204" y="48"/>
                  </a:lnTo>
                  <a:lnTo>
                    <a:pt x="192" y="30"/>
                  </a:lnTo>
                  <a:lnTo>
                    <a:pt x="174" y="6"/>
                  </a:lnTo>
                  <a:close/>
                </a:path>
              </a:pathLst>
            </a:custGeom>
            <a:solidFill>
              <a:srgbClr val="FF0000"/>
            </a:solidFill>
            <a:ln w="9525">
              <a:solidFill>
                <a:srgbClr val="000066"/>
              </a:solidFill>
              <a:round/>
              <a:headEnd/>
              <a:tailEnd/>
            </a:ln>
          </p:spPr>
          <p:txBody>
            <a:bodyPr/>
            <a:lstStyle/>
            <a:p>
              <a:endParaRPr lang="en-GB"/>
            </a:p>
          </p:txBody>
        </p:sp>
        <p:sp>
          <p:nvSpPr>
            <p:cNvPr id="91210" name="Freeform 20"/>
            <p:cNvSpPr>
              <a:spLocks/>
            </p:cNvSpPr>
            <p:nvPr/>
          </p:nvSpPr>
          <p:spPr bwMode="auto">
            <a:xfrm>
              <a:off x="1023" y="2835"/>
              <a:ext cx="731" cy="567"/>
            </a:xfrm>
            <a:custGeom>
              <a:avLst/>
              <a:gdLst>
                <a:gd name="T0" fmla="*/ 40 w 768"/>
                <a:gd name="T1" fmla="*/ 0 h 612"/>
                <a:gd name="T2" fmla="*/ 80 w 768"/>
                <a:gd name="T3" fmla="*/ 33 h 612"/>
                <a:gd name="T4" fmla="*/ 91 w 768"/>
                <a:gd name="T5" fmla="*/ 78 h 612"/>
                <a:gd name="T6" fmla="*/ 109 w 768"/>
                <a:gd name="T7" fmla="*/ 56 h 612"/>
                <a:gd name="T8" fmla="*/ 126 w 768"/>
                <a:gd name="T9" fmla="*/ 56 h 612"/>
                <a:gd name="T10" fmla="*/ 114 w 768"/>
                <a:gd name="T11" fmla="*/ 95 h 612"/>
                <a:gd name="T12" fmla="*/ 114 w 768"/>
                <a:gd name="T13" fmla="*/ 128 h 612"/>
                <a:gd name="T14" fmla="*/ 143 w 768"/>
                <a:gd name="T15" fmla="*/ 156 h 612"/>
                <a:gd name="T16" fmla="*/ 160 w 768"/>
                <a:gd name="T17" fmla="*/ 195 h 612"/>
                <a:gd name="T18" fmla="*/ 194 w 768"/>
                <a:gd name="T19" fmla="*/ 217 h 612"/>
                <a:gd name="T20" fmla="*/ 234 w 768"/>
                <a:gd name="T21" fmla="*/ 228 h 612"/>
                <a:gd name="T22" fmla="*/ 263 w 768"/>
                <a:gd name="T23" fmla="*/ 200 h 612"/>
                <a:gd name="T24" fmla="*/ 280 w 768"/>
                <a:gd name="T25" fmla="*/ 172 h 612"/>
                <a:gd name="T26" fmla="*/ 320 w 768"/>
                <a:gd name="T27" fmla="*/ 200 h 612"/>
                <a:gd name="T28" fmla="*/ 366 w 768"/>
                <a:gd name="T29" fmla="*/ 206 h 612"/>
                <a:gd name="T30" fmla="*/ 388 w 768"/>
                <a:gd name="T31" fmla="*/ 250 h 612"/>
                <a:gd name="T32" fmla="*/ 405 w 768"/>
                <a:gd name="T33" fmla="*/ 284 h 612"/>
                <a:gd name="T34" fmla="*/ 405 w 768"/>
                <a:gd name="T35" fmla="*/ 322 h 612"/>
                <a:gd name="T36" fmla="*/ 428 w 768"/>
                <a:gd name="T37" fmla="*/ 339 h 612"/>
                <a:gd name="T38" fmla="*/ 468 w 768"/>
                <a:gd name="T39" fmla="*/ 328 h 612"/>
                <a:gd name="T40" fmla="*/ 508 w 768"/>
                <a:gd name="T41" fmla="*/ 300 h 612"/>
                <a:gd name="T42" fmla="*/ 543 w 768"/>
                <a:gd name="T43" fmla="*/ 306 h 612"/>
                <a:gd name="T44" fmla="*/ 565 w 768"/>
                <a:gd name="T45" fmla="*/ 345 h 612"/>
                <a:gd name="T46" fmla="*/ 600 w 768"/>
                <a:gd name="T47" fmla="*/ 328 h 612"/>
                <a:gd name="T48" fmla="*/ 628 w 768"/>
                <a:gd name="T49" fmla="*/ 356 h 612"/>
                <a:gd name="T50" fmla="*/ 714 w 768"/>
                <a:gd name="T51" fmla="*/ 367 h 612"/>
                <a:gd name="T52" fmla="*/ 708 w 768"/>
                <a:gd name="T53" fmla="*/ 411 h 612"/>
                <a:gd name="T54" fmla="*/ 668 w 768"/>
                <a:gd name="T55" fmla="*/ 428 h 612"/>
                <a:gd name="T56" fmla="*/ 651 w 768"/>
                <a:gd name="T57" fmla="*/ 456 h 612"/>
                <a:gd name="T58" fmla="*/ 674 w 768"/>
                <a:gd name="T59" fmla="*/ 500 h 612"/>
                <a:gd name="T60" fmla="*/ 708 w 768"/>
                <a:gd name="T61" fmla="*/ 484 h 612"/>
                <a:gd name="T62" fmla="*/ 731 w 768"/>
                <a:gd name="T63" fmla="*/ 517 h 612"/>
                <a:gd name="T64" fmla="*/ 702 w 768"/>
                <a:gd name="T65" fmla="*/ 556 h 612"/>
                <a:gd name="T66" fmla="*/ 600 w 768"/>
                <a:gd name="T67" fmla="*/ 556 h 612"/>
                <a:gd name="T68" fmla="*/ 463 w 768"/>
                <a:gd name="T69" fmla="*/ 517 h 612"/>
                <a:gd name="T70" fmla="*/ 554 w 768"/>
                <a:gd name="T71" fmla="*/ 506 h 612"/>
                <a:gd name="T72" fmla="*/ 520 w 768"/>
                <a:gd name="T73" fmla="*/ 495 h 612"/>
                <a:gd name="T74" fmla="*/ 531 w 768"/>
                <a:gd name="T75" fmla="*/ 467 h 612"/>
                <a:gd name="T76" fmla="*/ 480 w 768"/>
                <a:gd name="T77" fmla="*/ 461 h 612"/>
                <a:gd name="T78" fmla="*/ 423 w 768"/>
                <a:gd name="T79" fmla="*/ 461 h 612"/>
                <a:gd name="T80" fmla="*/ 383 w 768"/>
                <a:gd name="T81" fmla="*/ 461 h 612"/>
                <a:gd name="T82" fmla="*/ 331 w 768"/>
                <a:gd name="T83" fmla="*/ 461 h 612"/>
                <a:gd name="T84" fmla="*/ 286 w 768"/>
                <a:gd name="T85" fmla="*/ 467 h 612"/>
                <a:gd name="T86" fmla="*/ 234 w 768"/>
                <a:gd name="T87" fmla="*/ 467 h 612"/>
                <a:gd name="T88" fmla="*/ 200 w 768"/>
                <a:gd name="T89" fmla="*/ 489 h 612"/>
                <a:gd name="T90" fmla="*/ 177 w 768"/>
                <a:gd name="T91" fmla="*/ 528 h 612"/>
                <a:gd name="T92" fmla="*/ 126 w 768"/>
                <a:gd name="T93" fmla="*/ 528 h 612"/>
                <a:gd name="T94" fmla="*/ 74 w 768"/>
                <a:gd name="T95" fmla="*/ 534 h 612"/>
                <a:gd name="T96" fmla="*/ 40 w 768"/>
                <a:gd name="T97" fmla="*/ 550 h 612"/>
                <a:gd name="T98" fmla="*/ 11 w 768"/>
                <a:gd name="T99" fmla="*/ 523 h 612"/>
                <a:gd name="T100" fmla="*/ 23 w 768"/>
                <a:gd name="T101" fmla="*/ 467 h 612"/>
                <a:gd name="T102" fmla="*/ 23 w 768"/>
                <a:gd name="T103" fmla="*/ 434 h 612"/>
                <a:gd name="T104" fmla="*/ 23 w 768"/>
                <a:gd name="T105" fmla="*/ 378 h 612"/>
                <a:gd name="T106" fmla="*/ 34 w 768"/>
                <a:gd name="T107" fmla="*/ 334 h 612"/>
                <a:gd name="T108" fmla="*/ 34 w 768"/>
                <a:gd name="T109" fmla="*/ 284 h 612"/>
                <a:gd name="T110" fmla="*/ 23 w 768"/>
                <a:gd name="T111" fmla="*/ 189 h 612"/>
                <a:gd name="T112" fmla="*/ 23 w 768"/>
                <a:gd name="T113" fmla="*/ 150 h 612"/>
                <a:gd name="T114" fmla="*/ 11 w 768"/>
                <a:gd name="T115" fmla="*/ 83 h 612"/>
                <a:gd name="T116" fmla="*/ 0 w 768"/>
                <a:gd name="T117" fmla="*/ 28 h 61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68"/>
                <a:gd name="T178" fmla="*/ 0 h 612"/>
                <a:gd name="T179" fmla="*/ 768 w 768"/>
                <a:gd name="T180" fmla="*/ 612 h 61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68" h="612">
                  <a:moveTo>
                    <a:pt x="0" y="30"/>
                  </a:moveTo>
                  <a:lnTo>
                    <a:pt x="6" y="24"/>
                  </a:lnTo>
                  <a:lnTo>
                    <a:pt x="12" y="18"/>
                  </a:lnTo>
                  <a:lnTo>
                    <a:pt x="18" y="18"/>
                  </a:lnTo>
                  <a:lnTo>
                    <a:pt x="18" y="12"/>
                  </a:lnTo>
                  <a:lnTo>
                    <a:pt x="24" y="12"/>
                  </a:lnTo>
                  <a:lnTo>
                    <a:pt x="30" y="6"/>
                  </a:lnTo>
                  <a:lnTo>
                    <a:pt x="36" y="0"/>
                  </a:lnTo>
                  <a:lnTo>
                    <a:pt x="42" y="0"/>
                  </a:lnTo>
                  <a:lnTo>
                    <a:pt x="48" y="0"/>
                  </a:lnTo>
                  <a:lnTo>
                    <a:pt x="54" y="0"/>
                  </a:lnTo>
                  <a:lnTo>
                    <a:pt x="60" y="6"/>
                  </a:lnTo>
                  <a:lnTo>
                    <a:pt x="66" y="12"/>
                  </a:lnTo>
                  <a:lnTo>
                    <a:pt x="72" y="18"/>
                  </a:lnTo>
                  <a:lnTo>
                    <a:pt x="78" y="24"/>
                  </a:lnTo>
                  <a:lnTo>
                    <a:pt x="78" y="30"/>
                  </a:lnTo>
                  <a:lnTo>
                    <a:pt x="84" y="30"/>
                  </a:lnTo>
                  <a:lnTo>
                    <a:pt x="84" y="36"/>
                  </a:lnTo>
                  <a:lnTo>
                    <a:pt x="84" y="42"/>
                  </a:lnTo>
                  <a:lnTo>
                    <a:pt x="84" y="48"/>
                  </a:lnTo>
                  <a:lnTo>
                    <a:pt x="90" y="54"/>
                  </a:lnTo>
                  <a:lnTo>
                    <a:pt x="90" y="60"/>
                  </a:lnTo>
                  <a:lnTo>
                    <a:pt x="90" y="66"/>
                  </a:lnTo>
                  <a:lnTo>
                    <a:pt x="90" y="72"/>
                  </a:lnTo>
                  <a:lnTo>
                    <a:pt x="90" y="78"/>
                  </a:lnTo>
                  <a:lnTo>
                    <a:pt x="90" y="84"/>
                  </a:lnTo>
                  <a:lnTo>
                    <a:pt x="96" y="84"/>
                  </a:lnTo>
                  <a:lnTo>
                    <a:pt x="96" y="90"/>
                  </a:lnTo>
                  <a:lnTo>
                    <a:pt x="102" y="90"/>
                  </a:lnTo>
                  <a:lnTo>
                    <a:pt x="108" y="90"/>
                  </a:lnTo>
                  <a:lnTo>
                    <a:pt x="114" y="90"/>
                  </a:lnTo>
                  <a:lnTo>
                    <a:pt x="114" y="84"/>
                  </a:lnTo>
                  <a:lnTo>
                    <a:pt x="114" y="78"/>
                  </a:lnTo>
                  <a:lnTo>
                    <a:pt x="114" y="72"/>
                  </a:lnTo>
                  <a:lnTo>
                    <a:pt x="114" y="66"/>
                  </a:lnTo>
                  <a:lnTo>
                    <a:pt x="114" y="60"/>
                  </a:lnTo>
                  <a:lnTo>
                    <a:pt x="114" y="54"/>
                  </a:lnTo>
                  <a:lnTo>
                    <a:pt x="114" y="48"/>
                  </a:lnTo>
                  <a:lnTo>
                    <a:pt x="114" y="42"/>
                  </a:lnTo>
                  <a:lnTo>
                    <a:pt x="120" y="42"/>
                  </a:lnTo>
                  <a:lnTo>
                    <a:pt x="120" y="48"/>
                  </a:lnTo>
                  <a:lnTo>
                    <a:pt x="126" y="48"/>
                  </a:lnTo>
                  <a:lnTo>
                    <a:pt x="126" y="54"/>
                  </a:lnTo>
                  <a:lnTo>
                    <a:pt x="132" y="54"/>
                  </a:lnTo>
                  <a:lnTo>
                    <a:pt x="132" y="60"/>
                  </a:lnTo>
                  <a:lnTo>
                    <a:pt x="132" y="66"/>
                  </a:lnTo>
                  <a:lnTo>
                    <a:pt x="132" y="72"/>
                  </a:lnTo>
                  <a:lnTo>
                    <a:pt x="132" y="78"/>
                  </a:lnTo>
                  <a:lnTo>
                    <a:pt x="132" y="84"/>
                  </a:lnTo>
                  <a:lnTo>
                    <a:pt x="126" y="84"/>
                  </a:lnTo>
                  <a:lnTo>
                    <a:pt x="126" y="90"/>
                  </a:lnTo>
                  <a:lnTo>
                    <a:pt x="126" y="96"/>
                  </a:lnTo>
                  <a:lnTo>
                    <a:pt x="126" y="102"/>
                  </a:lnTo>
                  <a:lnTo>
                    <a:pt x="120" y="102"/>
                  </a:lnTo>
                  <a:lnTo>
                    <a:pt x="114" y="102"/>
                  </a:lnTo>
                  <a:lnTo>
                    <a:pt x="120" y="108"/>
                  </a:lnTo>
                  <a:lnTo>
                    <a:pt x="120" y="114"/>
                  </a:lnTo>
                  <a:lnTo>
                    <a:pt x="120" y="120"/>
                  </a:lnTo>
                  <a:lnTo>
                    <a:pt x="114" y="120"/>
                  </a:lnTo>
                  <a:lnTo>
                    <a:pt x="108" y="126"/>
                  </a:lnTo>
                  <a:lnTo>
                    <a:pt x="114" y="132"/>
                  </a:lnTo>
                  <a:lnTo>
                    <a:pt x="114" y="138"/>
                  </a:lnTo>
                  <a:lnTo>
                    <a:pt x="120" y="138"/>
                  </a:lnTo>
                  <a:lnTo>
                    <a:pt x="120" y="144"/>
                  </a:lnTo>
                  <a:lnTo>
                    <a:pt x="120" y="150"/>
                  </a:lnTo>
                  <a:lnTo>
                    <a:pt x="126" y="150"/>
                  </a:lnTo>
                  <a:lnTo>
                    <a:pt x="126" y="156"/>
                  </a:lnTo>
                  <a:lnTo>
                    <a:pt x="132" y="156"/>
                  </a:lnTo>
                  <a:lnTo>
                    <a:pt x="138" y="156"/>
                  </a:lnTo>
                  <a:lnTo>
                    <a:pt x="144" y="162"/>
                  </a:lnTo>
                  <a:lnTo>
                    <a:pt x="144" y="168"/>
                  </a:lnTo>
                  <a:lnTo>
                    <a:pt x="150" y="168"/>
                  </a:lnTo>
                  <a:lnTo>
                    <a:pt x="156" y="174"/>
                  </a:lnTo>
                  <a:lnTo>
                    <a:pt x="156" y="180"/>
                  </a:lnTo>
                  <a:lnTo>
                    <a:pt x="156" y="186"/>
                  </a:lnTo>
                  <a:lnTo>
                    <a:pt x="156" y="192"/>
                  </a:lnTo>
                  <a:lnTo>
                    <a:pt x="162" y="192"/>
                  </a:lnTo>
                  <a:lnTo>
                    <a:pt x="168" y="198"/>
                  </a:lnTo>
                  <a:lnTo>
                    <a:pt x="162" y="204"/>
                  </a:lnTo>
                  <a:lnTo>
                    <a:pt x="168" y="204"/>
                  </a:lnTo>
                  <a:lnTo>
                    <a:pt x="168" y="210"/>
                  </a:lnTo>
                  <a:lnTo>
                    <a:pt x="174" y="216"/>
                  </a:lnTo>
                  <a:lnTo>
                    <a:pt x="180" y="216"/>
                  </a:lnTo>
                  <a:lnTo>
                    <a:pt x="180" y="222"/>
                  </a:lnTo>
                  <a:lnTo>
                    <a:pt x="186" y="222"/>
                  </a:lnTo>
                  <a:lnTo>
                    <a:pt x="186" y="228"/>
                  </a:lnTo>
                  <a:lnTo>
                    <a:pt x="192" y="228"/>
                  </a:lnTo>
                  <a:lnTo>
                    <a:pt x="192" y="234"/>
                  </a:lnTo>
                  <a:lnTo>
                    <a:pt x="198" y="234"/>
                  </a:lnTo>
                  <a:lnTo>
                    <a:pt x="204" y="234"/>
                  </a:lnTo>
                  <a:lnTo>
                    <a:pt x="204" y="240"/>
                  </a:lnTo>
                  <a:lnTo>
                    <a:pt x="210" y="240"/>
                  </a:lnTo>
                  <a:lnTo>
                    <a:pt x="210" y="246"/>
                  </a:lnTo>
                  <a:lnTo>
                    <a:pt x="216" y="246"/>
                  </a:lnTo>
                  <a:lnTo>
                    <a:pt x="222" y="246"/>
                  </a:lnTo>
                  <a:lnTo>
                    <a:pt x="228" y="246"/>
                  </a:lnTo>
                  <a:lnTo>
                    <a:pt x="234" y="246"/>
                  </a:lnTo>
                  <a:lnTo>
                    <a:pt x="240" y="246"/>
                  </a:lnTo>
                  <a:lnTo>
                    <a:pt x="246" y="246"/>
                  </a:lnTo>
                  <a:lnTo>
                    <a:pt x="252" y="246"/>
                  </a:lnTo>
                  <a:lnTo>
                    <a:pt x="258" y="246"/>
                  </a:lnTo>
                  <a:lnTo>
                    <a:pt x="264" y="246"/>
                  </a:lnTo>
                  <a:lnTo>
                    <a:pt x="270" y="246"/>
                  </a:lnTo>
                  <a:lnTo>
                    <a:pt x="270" y="240"/>
                  </a:lnTo>
                  <a:lnTo>
                    <a:pt x="276" y="234"/>
                  </a:lnTo>
                  <a:lnTo>
                    <a:pt x="276" y="228"/>
                  </a:lnTo>
                  <a:lnTo>
                    <a:pt x="276" y="222"/>
                  </a:lnTo>
                  <a:lnTo>
                    <a:pt x="276" y="216"/>
                  </a:lnTo>
                  <a:lnTo>
                    <a:pt x="276" y="210"/>
                  </a:lnTo>
                  <a:lnTo>
                    <a:pt x="276" y="204"/>
                  </a:lnTo>
                  <a:lnTo>
                    <a:pt x="276" y="198"/>
                  </a:lnTo>
                  <a:lnTo>
                    <a:pt x="276" y="192"/>
                  </a:lnTo>
                  <a:lnTo>
                    <a:pt x="282" y="192"/>
                  </a:lnTo>
                  <a:lnTo>
                    <a:pt x="282" y="186"/>
                  </a:lnTo>
                  <a:lnTo>
                    <a:pt x="288" y="180"/>
                  </a:lnTo>
                  <a:lnTo>
                    <a:pt x="288" y="186"/>
                  </a:lnTo>
                  <a:lnTo>
                    <a:pt x="294" y="186"/>
                  </a:lnTo>
                  <a:lnTo>
                    <a:pt x="294" y="192"/>
                  </a:lnTo>
                  <a:lnTo>
                    <a:pt x="300" y="198"/>
                  </a:lnTo>
                  <a:lnTo>
                    <a:pt x="306" y="204"/>
                  </a:lnTo>
                  <a:lnTo>
                    <a:pt x="312" y="210"/>
                  </a:lnTo>
                  <a:lnTo>
                    <a:pt x="318" y="210"/>
                  </a:lnTo>
                  <a:lnTo>
                    <a:pt x="318" y="216"/>
                  </a:lnTo>
                  <a:lnTo>
                    <a:pt x="324" y="216"/>
                  </a:lnTo>
                  <a:lnTo>
                    <a:pt x="330" y="216"/>
                  </a:lnTo>
                  <a:lnTo>
                    <a:pt x="336" y="216"/>
                  </a:lnTo>
                  <a:lnTo>
                    <a:pt x="342" y="216"/>
                  </a:lnTo>
                  <a:lnTo>
                    <a:pt x="348" y="216"/>
                  </a:lnTo>
                  <a:lnTo>
                    <a:pt x="354" y="216"/>
                  </a:lnTo>
                  <a:lnTo>
                    <a:pt x="360" y="216"/>
                  </a:lnTo>
                  <a:lnTo>
                    <a:pt x="366" y="216"/>
                  </a:lnTo>
                  <a:lnTo>
                    <a:pt x="372" y="216"/>
                  </a:lnTo>
                  <a:lnTo>
                    <a:pt x="378" y="216"/>
                  </a:lnTo>
                  <a:lnTo>
                    <a:pt x="384" y="216"/>
                  </a:lnTo>
                  <a:lnTo>
                    <a:pt x="384" y="222"/>
                  </a:lnTo>
                  <a:lnTo>
                    <a:pt x="390" y="222"/>
                  </a:lnTo>
                  <a:lnTo>
                    <a:pt x="390" y="228"/>
                  </a:lnTo>
                  <a:lnTo>
                    <a:pt x="396" y="234"/>
                  </a:lnTo>
                  <a:lnTo>
                    <a:pt x="396" y="240"/>
                  </a:lnTo>
                  <a:lnTo>
                    <a:pt x="396" y="246"/>
                  </a:lnTo>
                  <a:lnTo>
                    <a:pt x="402" y="252"/>
                  </a:lnTo>
                  <a:lnTo>
                    <a:pt x="402" y="258"/>
                  </a:lnTo>
                  <a:lnTo>
                    <a:pt x="408" y="264"/>
                  </a:lnTo>
                  <a:lnTo>
                    <a:pt x="408" y="270"/>
                  </a:lnTo>
                  <a:lnTo>
                    <a:pt x="414" y="270"/>
                  </a:lnTo>
                  <a:lnTo>
                    <a:pt x="414" y="276"/>
                  </a:lnTo>
                  <a:lnTo>
                    <a:pt x="420" y="276"/>
                  </a:lnTo>
                  <a:lnTo>
                    <a:pt x="420" y="282"/>
                  </a:lnTo>
                  <a:lnTo>
                    <a:pt x="426" y="282"/>
                  </a:lnTo>
                  <a:lnTo>
                    <a:pt x="426" y="288"/>
                  </a:lnTo>
                  <a:lnTo>
                    <a:pt x="426" y="294"/>
                  </a:lnTo>
                  <a:lnTo>
                    <a:pt x="426" y="300"/>
                  </a:lnTo>
                  <a:lnTo>
                    <a:pt x="426" y="306"/>
                  </a:lnTo>
                  <a:lnTo>
                    <a:pt x="426" y="312"/>
                  </a:lnTo>
                  <a:lnTo>
                    <a:pt x="426" y="318"/>
                  </a:lnTo>
                  <a:lnTo>
                    <a:pt x="432" y="318"/>
                  </a:lnTo>
                  <a:lnTo>
                    <a:pt x="432" y="324"/>
                  </a:lnTo>
                  <a:lnTo>
                    <a:pt x="432" y="330"/>
                  </a:lnTo>
                  <a:lnTo>
                    <a:pt x="438" y="330"/>
                  </a:lnTo>
                  <a:lnTo>
                    <a:pt x="432" y="336"/>
                  </a:lnTo>
                  <a:lnTo>
                    <a:pt x="432" y="342"/>
                  </a:lnTo>
                  <a:lnTo>
                    <a:pt x="426" y="348"/>
                  </a:lnTo>
                  <a:lnTo>
                    <a:pt x="420" y="354"/>
                  </a:lnTo>
                  <a:lnTo>
                    <a:pt x="414" y="360"/>
                  </a:lnTo>
                  <a:lnTo>
                    <a:pt x="414" y="366"/>
                  </a:lnTo>
                  <a:lnTo>
                    <a:pt x="420" y="366"/>
                  </a:lnTo>
                  <a:lnTo>
                    <a:pt x="426" y="366"/>
                  </a:lnTo>
                  <a:lnTo>
                    <a:pt x="432" y="366"/>
                  </a:lnTo>
                  <a:lnTo>
                    <a:pt x="438" y="366"/>
                  </a:lnTo>
                  <a:lnTo>
                    <a:pt x="444" y="366"/>
                  </a:lnTo>
                  <a:lnTo>
                    <a:pt x="450" y="366"/>
                  </a:lnTo>
                  <a:lnTo>
                    <a:pt x="456" y="366"/>
                  </a:lnTo>
                  <a:lnTo>
                    <a:pt x="462" y="366"/>
                  </a:lnTo>
                  <a:lnTo>
                    <a:pt x="468" y="366"/>
                  </a:lnTo>
                  <a:lnTo>
                    <a:pt x="474" y="366"/>
                  </a:lnTo>
                  <a:lnTo>
                    <a:pt x="480" y="366"/>
                  </a:lnTo>
                  <a:lnTo>
                    <a:pt x="480" y="360"/>
                  </a:lnTo>
                  <a:lnTo>
                    <a:pt x="486" y="360"/>
                  </a:lnTo>
                  <a:lnTo>
                    <a:pt x="492" y="360"/>
                  </a:lnTo>
                  <a:lnTo>
                    <a:pt x="492" y="354"/>
                  </a:lnTo>
                  <a:lnTo>
                    <a:pt x="498" y="354"/>
                  </a:lnTo>
                  <a:lnTo>
                    <a:pt x="504" y="348"/>
                  </a:lnTo>
                  <a:lnTo>
                    <a:pt x="510" y="342"/>
                  </a:lnTo>
                  <a:lnTo>
                    <a:pt x="516" y="342"/>
                  </a:lnTo>
                  <a:lnTo>
                    <a:pt x="516" y="336"/>
                  </a:lnTo>
                  <a:lnTo>
                    <a:pt x="522" y="336"/>
                  </a:lnTo>
                  <a:lnTo>
                    <a:pt x="528" y="330"/>
                  </a:lnTo>
                  <a:lnTo>
                    <a:pt x="534" y="330"/>
                  </a:lnTo>
                  <a:lnTo>
                    <a:pt x="534" y="324"/>
                  </a:lnTo>
                  <a:lnTo>
                    <a:pt x="540" y="324"/>
                  </a:lnTo>
                  <a:lnTo>
                    <a:pt x="546" y="324"/>
                  </a:lnTo>
                  <a:lnTo>
                    <a:pt x="552" y="324"/>
                  </a:lnTo>
                  <a:lnTo>
                    <a:pt x="552" y="318"/>
                  </a:lnTo>
                  <a:lnTo>
                    <a:pt x="558" y="318"/>
                  </a:lnTo>
                  <a:lnTo>
                    <a:pt x="558" y="324"/>
                  </a:lnTo>
                  <a:lnTo>
                    <a:pt x="564" y="324"/>
                  </a:lnTo>
                  <a:lnTo>
                    <a:pt x="564" y="330"/>
                  </a:lnTo>
                  <a:lnTo>
                    <a:pt x="570" y="330"/>
                  </a:lnTo>
                  <a:lnTo>
                    <a:pt x="570" y="336"/>
                  </a:lnTo>
                  <a:lnTo>
                    <a:pt x="576" y="336"/>
                  </a:lnTo>
                  <a:lnTo>
                    <a:pt x="576" y="342"/>
                  </a:lnTo>
                  <a:lnTo>
                    <a:pt x="582" y="348"/>
                  </a:lnTo>
                  <a:lnTo>
                    <a:pt x="582" y="354"/>
                  </a:lnTo>
                  <a:lnTo>
                    <a:pt x="588" y="360"/>
                  </a:lnTo>
                  <a:lnTo>
                    <a:pt x="588" y="366"/>
                  </a:lnTo>
                  <a:lnTo>
                    <a:pt x="594" y="366"/>
                  </a:lnTo>
                  <a:lnTo>
                    <a:pt x="594" y="372"/>
                  </a:lnTo>
                  <a:lnTo>
                    <a:pt x="600" y="372"/>
                  </a:lnTo>
                  <a:lnTo>
                    <a:pt x="606" y="372"/>
                  </a:lnTo>
                  <a:lnTo>
                    <a:pt x="612" y="372"/>
                  </a:lnTo>
                  <a:lnTo>
                    <a:pt x="612" y="366"/>
                  </a:lnTo>
                  <a:lnTo>
                    <a:pt x="618" y="366"/>
                  </a:lnTo>
                  <a:lnTo>
                    <a:pt x="618" y="360"/>
                  </a:lnTo>
                  <a:lnTo>
                    <a:pt x="624" y="360"/>
                  </a:lnTo>
                  <a:lnTo>
                    <a:pt x="624" y="354"/>
                  </a:lnTo>
                  <a:lnTo>
                    <a:pt x="630" y="354"/>
                  </a:lnTo>
                  <a:lnTo>
                    <a:pt x="636" y="354"/>
                  </a:lnTo>
                  <a:lnTo>
                    <a:pt x="642" y="354"/>
                  </a:lnTo>
                  <a:lnTo>
                    <a:pt x="648" y="354"/>
                  </a:lnTo>
                  <a:lnTo>
                    <a:pt x="648" y="360"/>
                  </a:lnTo>
                  <a:lnTo>
                    <a:pt x="654" y="360"/>
                  </a:lnTo>
                  <a:lnTo>
                    <a:pt x="654" y="366"/>
                  </a:lnTo>
                  <a:lnTo>
                    <a:pt x="654" y="372"/>
                  </a:lnTo>
                  <a:lnTo>
                    <a:pt x="654" y="378"/>
                  </a:lnTo>
                  <a:lnTo>
                    <a:pt x="660" y="384"/>
                  </a:lnTo>
                  <a:lnTo>
                    <a:pt x="666" y="390"/>
                  </a:lnTo>
                  <a:lnTo>
                    <a:pt x="672" y="390"/>
                  </a:lnTo>
                  <a:lnTo>
                    <a:pt x="678" y="390"/>
                  </a:lnTo>
                  <a:lnTo>
                    <a:pt x="684" y="390"/>
                  </a:lnTo>
                  <a:lnTo>
                    <a:pt x="690" y="390"/>
                  </a:lnTo>
                  <a:lnTo>
                    <a:pt x="696" y="390"/>
                  </a:lnTo>
                  <a:lnTo>
                    <a:pt x="750" y="384"/>
                  </a:lnTo>
                  <a:lnTo>
                    <a:pt x="750" y="390"/>
                  </a:lnTo>
                  <a:lnTo>
                    <a:pt x="750" y="396"/>
                  </a:lnTo>
                  <a:lnTo>
                    <a:pt x="750" y="402"/>
                  </a:lnTo>
                  <a:lnTo>
                    <a:pt x="750" y="408"/>
                  </a:lnTo>
                  <a:lnTo>
                    <a:pt x="750" y="414"/>
                  </a:lnTo>
                  <a:lnTo>
                    <a:pt x="750" y="420"/>
                  </a:lnTo>
                  <a:lnTo>
                    <a:pt x="750" y="426"/>
                  </a:lnTo>
                  <a:lnTo>
                    <a:pt x="744" y="426"/>
                  </a:lnTo>
                  <a:lnTo>
                    <a:pt x="744" y="432"/>
                  </a:lnTo>
                  <a:lnTo>
                    <a:pt x="744" y="438"/>
                  </a:lnTo>
                  <a:lnTo>
                    <a:pt x="744" y="444"/>
                  </a:lnTo>
                  <a:lnTo>
                    <a:pt x="738" y="444"/>
                  </a:lnTo>
                  <a:lnTo>
                    <a:pt x="732" y="450"/>
                  </a:lnTo>
                  <a:lnTo>
                    <a:pt x="726" y="450"/>
                  </a:lnTo>
                  <a:lnTo>
                    <a:pt x="720" y="450"/>
                  </a:lnTo>
                  <a:lnTo>
                    <a:pt x="714" y="450"/>
                  </a:lnTo>
                  <a:lnTo>
                    <a:pt x="714" y="456"/>
                  </a:lnTo>
                  <a:lnTo>
                    <a:pt x="714" y="462"/>
                  </a:lnTo>
                  <a:lnTo>
                    <a:pt x="708" y="462"/>
                  </a:lnTo>
                  <a:lnTo>
                    <a:pt x="702" y="462"/>
                  </a:lnTo>
                  <a:lnTo>
                    <a:pt x="702" y="468"/>
                  </a:lnTo>
                  <a:lnTo>
                    <a:pt x="696" y="468"/>
                  </a:lnTo>
                  <a:lnTo>
                    <a:pt x="696" y="474"/>
                  </a:lnTo>
                  <a:lnTo>
                    <a:pt x="690" y="474"/>
                  </a:lnTo>
                  <a:lnTo>
                    <a:pt x="684" y="474"/>
                  </a:lnTo>
                  <a:lnTo>
                    <a:pt x="684" y="480"/>
                  </a:lnTo>
                  <a:lnTo>
                    <a:pt x="684" y="486"/>
                  </a:lnTo>
                  <a:lnTo>
                    <a:pt x="678" y="486"/>
                  </a:lnTo>
                  <a:lnTo>
                    <a:pt x="684" y="492"/>
                  </a:lnTo>
                  <a:lnTo>
                    <a:pt x="684" y="498"/>
                  </a:lnTo>
                  <a:lnTo>
                    <a:pt x="684" y="504"/>
                  </a:lnTo>
                  <a:lnTo>
                    <a:pt x="690" y="510"/>
                  </a:lnTo>
                  <a:lnTo>
                    <a:pt x="690" y="516"/>
                  </a:lnTo>
                  <a:lnTo>
                    <a:pt x="690" y="522"/>
                  </a:lnTo>
                  <a:lnTo>
                    <a:pt x="696" y="528"/>
                  </a:lnTo>
                  <a:lnTo>
                    <a:pt x="696" y="534"/>
                  </a:lnTo>
                  <a:lnTo>
                    <a:pt x="702" y="540"/>
                  </a:lnTo>
                  <a:lnTo>
                    <a:pt x="708" y="540"/>
                  </a:lnTo>
                  <a:lnTo>
                    <a:pt x="714" y="540"/>
                  </a:lnTo>
                  <a:lnTo>
                    <a:pt x="720" y="540"/>
                  </a:lnTo>
                  <a:lnTo>
                    <a:pt x="726" y="540"/>
                  </a:lnTo>
                  <a:lnTo>
                    <a:pt x="732" y="540"/>
                  </a:lnTo>
                  <a:lnTo>
                    <a:pt x="732" y="534"/>
                  </a:lnTo>
                  <a:lnTo>
                    <a:pt x="738" y="534"/>
                  </a:lnTo>
                  <a:lnTo>
                    <a:pt x="738" y="528"/>
                  </a:lnTo>
                  <a:lnTo>
                    <a:pt x="744" y="528"/>
                  </a:lnTo>
                  <a:lnTo>
                    <a:pt x="744" y="522"/>
                  </a:lnTo>
                  <a:lnTo>
                    <a:pt x="750" y="522"/>
                  </a:lnTo>
                  <a:lnTo>
                    <a:pt x="756" y="516"/>
                  </a:lnTo>
                  <a:lnTo>
                    <a:pt x="762" y="522"/>
                  </a:lnTo>
                  <a:lnTo>
                    <a:pt x="762" y="528"/>
                  </a:lnTo>
                  <a:lnTo>
                    <a:pt x="768" y="534"/>
                  </a:lnTo>
                  <a:lnTo>
                    <a:pt x="768" y="540"/>
                  </a:lnTo>
                  <a:lnTo>
                    <a:pt x="768" y="546"/>
                  </a:lnTo>
                  <a:lnTo>
                    <a:pt x="768" y="552"/>
                  </a:lnTo>
                  <a:lnTo>
                    <a:pt x="768" y="558"/>
                  </a:lnTo>
                  <a:lnTo>
                    <a:pt x="768" y="564"/>
                  </a:lnTo>
                  <a:lnTo>
                    <a:pt x="768" y="570"/>
                  </a:lnTo>
                  <a:lnTo>
                    <a:pt x="768" y="576"/>
                  </a:lnTo>
                  <a:lnTo>
                    <a:pt x="762" y="582"/>
                  </a:lnTo>
                  <a:lnTo>
                    <a:pt x="756" y="588"/>
                  </a:lnTo>
                  <a:lnTo>
                    <a:pt x="750" y="588"/>
                  </a:lnTo>
                  <a:lnTo>
                    <a:pt x="744" y="594"/>
                  </a:lnTo>
                  <a:lnTo>
                    <a:pt x="738" y="594"/>
                  </a:lnTo>
                  <a:lnTo>
                    <a:pt x="738" y="600"/>
                  </a:lnTo>
                  <a:lnTo>
                    <a:pt x="732" y="600"/>
                  </a:lnTo>
                  <a:lnTo>
                    <a:pt x="732" y="606"/>
                  </a:lnTo>
                  <a:lnTo>
                    <a:pt x="726" y="606"/>
                  </a:lnTo>
                  <a:lnTo>
                    <a:pt x="726" y="612"/>
                  </a:lnTo>
                  <a:lnTo>
                    <a:pt x="720" y="612"/>
                  </a:lnTo>
                  <a:lnTo>
                    <a:pt x="696" y="606"/>
                  </a:lnTo>
                  <a:lnTo>
                    <a:pt x="666" y="600"/>
                  </a:lnTo>
                  <a:lnTo>
                    <a:pt x="648" y="600"/>
                  </a:lnTo>
                  <a:lnTo>
                    <a:pt x="630" y="600"/>
                  </a:lnTo>
                  <a:lnTo>
                    <a:pt x="618" y="600"/>
                  </a:lnTo>
                  <a:lnTo>
                    <a:pt x="612" y="594"/>
                  </a:lnTo>
                  <a:lnTo>
                    <a:pt x="600" y="594"/>
                  </a:lnTo>
                  <a:lnTo>
                    <a:pt x="558" y="588"/>
                  </a:lnTo>
                  <a:lnTo>
                    <a:pt x="540" y="576"/>
                  </a:lnTo>
                  <a:lnTo>
                    <a:pt x="516" y="570"/>
                  </a:lnTo>
                  <a:lnTo>
                    <a:pt x="504" y="564"/>
                  </a:lnTo>
                  <a:lnTo>
                    <a:pt x="492" y="564"/>
                  </a:lnTo>
                  <a:lnTo>
                    <a:pt x="486" y="558"/>
                  </a:lnTo>
                  <a:lnTo>
                    <a:pt x="522" y="558"/>
                  </a:lnTo>
                  <a:lnTo>
                    <a:pt x="534" y="558"/>
                  </a:lnTo>
                  <a:lnTo>
                    <a:pt x="546" y="558"/>
                  </a:lnTo>
                  <a:lnTo>
                    <a:pt x="564" y="558"/>
                  </a:lnTo>
                  <a:lnTo>
                    <a:pt x="564" y="552"/>
                  </a:lnTo>
                  <a:lnTo>
                    <a:pt x="564" y="558"/>
                  </a:lnTo>
                  <a:lnTo>
                    <a:pt x="570" y="552"/>
                  </a:lnTo>
                  <a:lnTo>
                    <a:pt x="576" y="546"/>
                  </a:lnTo>
                  <a:lnTo>
                    <a:pt x="582" y="546"/>
                  </a:lnTo>
                  <a:lnTo>
                    <a:pt x="582" y="540"/>
                  </a:lnTo>
                  <a:lnTo>
                    <a:pt x="588" y="540"/>
                  </a:lnTo>
                  <a:lnTo>
                    <a:pt x="594" y="540"/>
                  </a:lnTo>
                  <a:lnTo>
                    <a:pt x="594" y="546"/>
                  </a:lnTo>
                  <a:lnTo>
                    <a:pt x="600" y="534"/>
                  </a:lnTo>
                  <a:lnTo>
                    <a:pt x="588" y="534"/>
                  </a:lnTo>
                  <a:lnTo>
                    <a:pt x="570" y="534"/>
                  </a:lnTo>
                  <a:lnTo>
                    <a:pt x="558" y="534"/>
                  </a:lnTo>
                  <a:lnTo>
                    <a:pt x="546" y="534"/>
                  </a:lnTo>
                  <a:lnTo>
                    <a:pt x="546" y="528"/>
                  </a:lnTo>
                  <a:lnTo>
                    <a:pt x="546" y="522"/>
                  </a:lnTo>
                  <a:lnTo>
                    <a:pt x="552" y="522"/>
                  </a:lnTo>
                  <a:lnTo>
                    <a:pt x="558" y="522"/>
                  </a:lnTo>
                  <a:lnTo>
                    <a:pt x="558" y="516"/>
                  </a:lnTo>
                  <a:lnTo>
                    <a:pt x="564" y="516"/>
                  </a:lnTo>
                  <a:lnTo>
                    <a:pt x="564" y="510"/>
                  </a:lnTo>
                  <a:lnTo>
                    <a:pt x="564" y="504"/>
                  </a:lnTo>
                  <a:lnTo>
                    <a:pt x="558" y="504"/>
                  </a:lnTo>
                  <a:lnTo>
                    <a:pt x="558" y="498"/>
                  </a:lnTo>
                  <a:lnTo>
                    <a:pt x="552" y="498"/>
                  </a:lnTo>
                  <a:lnTo>
                    <a:pt x="546" y="498"/>
                  </a:lnTo>
                  <a:lnTo>
                    <a:pt x="540" y="498"/>
                  </a:lnTo>
                  <a:lnTo>
                    <a:pt x="534" y="498"/>
                  </a:lnTo>
                  <a:lnTo>
                    <a:pt x="528" y="498"/>
                  </a:lnTo>
                  <a:lnTo>
                    <a:pt x="516" y="498"/>
                  </a:lnTo>
                  <a:lnTo>
                    <a:pt x="510" y="498"/>
                  </a:lnTo>
                  <a:lnTo>
                    <a:pt x="504" y="498"/>
                  </a:lnTo>
                  <a:lnTo>
                    <a:pt x="498" y="498"/>
                  </a:lnTo>
                  <a:lnTo>
                    <a:pt x="492" y="498"/>
                  </a:lnTo>
                  <a:lnTo>
                    <a:pt x="486" y="498"/>
                  </a:lnTo>
                  <a:lnTo>
                    <a:pt x="480" y="498"/>
                  </a:lnTo>
                  <a:lnTo>
                    <a:pt x="468" y="498"/>
                  </a:lnTo>
                  <a:lnTo>
                    <a:pt x="462" y="498"/>
                  </a:lnTo>
                  <a:lnTo>
                    <a:pt x="456" y="498"/>
                  </a:lnTo>
                  <a:lnTo>
                    <a:pt x="450" y="498"/>
                  </a:lnTo>
                  <a:lnTo>
                    <a:pt x="444" y="498"/>
                  </a:lnTo>
                  <a:lnTo>
                    <a:pt x="438" y="498"/>
                  </a:lnTo>
                  <a:lnTo>
                    <a:pt x="438" y="504"/>
                  </a:lnTo>
                  <a:lnTo>
                    <a:pt x="432" y="504"/>
                  </a:lnTo>
                  <a:lnTo>
                    <a:pt x="426" y="504"/>
                  </a:lnTo>
                  <a:lnTo>
                    <a:pt x="420" y="504"/>
                  </a:lnTo>
                  <a:lnTo>
                    <a:pt x="414" y="504"/>
                  </a:lnTo>
                  <a:lnTo>
                    <a:pt x="408" y="504"/>
                  </a:lnTo>
                  <a:lnTo>
                    <a:pt x="408" y="498"/>
                  </a:lnTo>
                  <a:lnTo>
                    <a:pt x="402" y="498"/>
                  </a:lnTo>
                  <a:lnTo>
                    <a:pt x="396" y="498"/>
                  </a:lnTo>
                  <a:lnTo>
                    <a:pt x="390" y="498"/>
                  </a:lnTo>
                  <a:lnTo>
                    <a:pt x="384" y="498"/>
                  </a:lnTo>
                  <a:lnTo>
                    <a:pt x="378" y="498"/>
                  </a:lnTo>
                  <a:lnTo>
                    <a:pt x="372" y="498"/>
                  </a:lnTo>
                  <a:lnTo>
                    <a:pt x="366" y="498"/>
                  </a:lnTo>
                  <a:lnTo>
                    <a:pt x="360" y="498"/>
                  </a:lnTo>
                  <a:lnTo>
                    <a:pt x="354" y="498"/>
                  </a:lnTo>
                  <a:lnTo>
                    <a:pt x="348" y="498"/>
                  </a:lnTo>
                  <a:lnTo>
                    <a:pt x="342" y="498"/>
                  </a:lnTo>
                  <a:lnTo>
                    <a:pt x="342" y="504"/>
                  </a:lnTo>
                  <a:lnTo>
                    <a:pt x="336" y="504"/>
                  </a:lnTo>
                  <a:lnTo>
                    <a:pt x="330" y="504"/>
                  </a:lnTo>
                  <a:lnTo>
                    <a:pt x="324" y="504"/>
                  </a:lnTo>
                  <a:lnTo>
                    <a:pt x="318" y="504"/>
                  </a:lnTo>
                  <a:lnTo>
                    <a:pt x="312" y="504"/>
                  </a:lnTo>
                  <a:lnTo>
                    <a:pt x="306" y="504"/>
                  </a:lnTo>
                  <a:lnTo>
                    <a:pt x="300" y="504"/>
                  </a:lnTo>
                  <a:lnTo>
                    <a:pt x="294" y="504"/>
                  </a:lnTo>
                  <a:lnTo>
                    <a:pt x="288" y="504"/>
                  </a:lnTo>
                  <a:lnTo>
                    <a:pt x="282" y="504"/>
                  </a:lnTo>
                  <a:lnTo>
                    <a:pt x="276" y="504"/>
                  </a:lnTo>
                  <a:lnTo>
                    <a:pt x="270" y="504"/>
                  </a:lnTo>
                  <a:lnTo>
                    <a:pt x="264" y="504"/>
                  </a:lnTo>
                  <a:lnTo>
                    <a:pt x="258" y="504"/>
                  </a:lnTo>
                  <a:lnTo>
                    <a:pt x="252" y="504"/>
                  </a:lnTo>
                  <a:lnTo>
                    <a:pt x="246" y="504"/>
                  </a:lnTo>
                  <a:lnTo>
                    <a:pt x="240" y="504"/>
                  </a:lnTo>
                  <a:lnTo>
                    <a:pt x="234" y="504"/>
                  </a:lnTo>
                  <a:lnTo>
                    <a:pt x="228" y="510"/>
                  </a:lnTo>
                  <a:lnTo>
                    <a:pt x="222" y="510"/>
                  </a:lnTo>
                  <a:lnTo>
                    <a:pt x="222" y="516"/>
                  </a:lnTo>
                  <a:lnTo>
                    <a:pt x="222" y="522"/>
                  </a:lnTo>
                  <a:lnTo>
                    <a:pt x="216" y="522"/>
                  </a:lnTo>
                  <a:lnTo>
                    <a:pt x="216" y="528"/>
                  </a:lnTo>
                  <a:lnTo>
                    <a:pt x="210" y="528"/>
                  </a:lnTo>
                  <a:lnTo>
                    <a:pt x="210" y="534"/>
                  </a:lnTo>
                  <a:lnTo>
                    <a:pt x="204" y="534"/>
                  </a:lnTo>
                  <a:lnTo>
                    <a:pt x="204" y="540"/>
                  </a:lnTo>
                  <a:lnTo>
                    <a:pt x="198" y="546"/>
                  </a:lnTo>
                  <a:lnTo>
                    <a:pt x="198" y="552"/>
                  </a:lnTo>
                  <a:lnTo>
                    <a:pt x="192" y="552"/>
                  </a:lnTo>
                  <a:lnTo>
                    <a:pt x="192" y="558"/>
                  </a:lnTo>
                  <a:lnTo>
                    <a:pt x="186" y="564"/>
                  </a:lnTo>
                  <a:lnTo>
                    <a:pt x="186" y="570"/>
                  </a:lnTo>
                  <a:lnTo>
                    <a:pt x="180" y="570"/>
                  </a:lnTo>
                  <a:lnTo>
                    <a:pt x="174" y="570"/>
                  </a:lnTo>
                  <a:lnTo>
                    <a:pt x="168" y="570"/>
                  </a:lnTo>
                  <a:lnTo>
                    <a:pt x="162" y="570"/>
                  </a:lnTo>
                  <a:lnTo>
                    <a:pt x="156" y="570"/>
                  </a:lnTo>
                  <a:lnTo>
                    <a:pt x="150" y="570"/>
                  </a:lnTo>
                  <a:lnTo>
                    <a:pt x="144" y="570"/>
                  </a:lnTo>
                  <a:lnTo>
                    <a:pt x="138" y="570"/>
                  </a:lnTo>
                  <a:lnTo>
                    <a:pt x="132" y="570"/>
                  </a:lnTo>
                  <a:lnTo>
                    <a:pt x="126" y="570"/>
                  </a:lnTo>
                  <a:lnTo>
                    <a:pt x="120" y="570"/>
                  </a:lnTo>
                  <a:lnTo>
                    <a:pt x="114" y="576"/>
                  </a:lnTo>
                  <a:lnTo>
                    <a:pt x="108" y="576"/>
                  </a:lnTo>
                  <a:lnTo>
                    <a:pt x="102" y="576"/>
                  </a:lnTo>
                  <a:lnTo>
                    <a:pt x="96" y="576"/>
                  </a:lnTo>
                  <a:lnTo>
                    <a:pt x="90" y="576"/>
                  </a:lnTo>
                  <a:lnTo>
                    <a:pt x="84" y="576"/>
                  </a:lnTo>
                  <a:lnTo>
                    <a:pt x="78" y="576"/>
                  </a:lnTo>
                  <a:lnTo>
                    <a:pt x="78" y="582"/>
                  </a:lnTo>
                  <a:lnTo>
                    <a:pt x="78" y="588"/>
                  </a:lnTo>
                  <a:lnTo>
                    <a:pt x="72" y="588"/>
                  </a:lnTo>
                  <a:lnTo>
                    <a:pt x="72" y="594"/>
                  </a:lnTo>
                  <a:lnTo>
                    <a:pt x="66" y="594"/>
                  </a:lnTo>
                  <a:lnTo>
                    <a:pt x="60" y="594"/>
                  </a:lnTo>
                  <a:lnTo>
                    <a:pt x="54" y="594"/>
                  </a:lnTo>
                  <a:lnTo>
                    <a:pt x="48" y="594"/>
                  </a:lnTo>
                  <a:lnTo>
                    <a:pt x="42" y="594"/>
                  </a:lnTo>
                  <a:lnTo>
                    <a:pt x="36" y="594"/>
                  </a:lnTo>
                  <a:lnTo>
                    <a:pt x="30" y="594"/>
                  </a:lnTo>
                  <a:lnTo>
                    <a:pt x="24" y="594"/>
                  </a:lnTo>
                  <a:lnTo>
                    <a:pt x="18" y="594"/>
                  </a:lnTo>
                  <a:lnTo>
                    <a:pt x="12" y="588"/>
                  </a:lnTo>
                  <a:lnTo>
                    <a:pt x="6" y="594"/>
                  </a:lnTo>
                  <a:lnTo>
                    <a:pt x="12" y="582"/>
                  </a:lnTo>
                  <a:lnTo>
                    <a:pt x="12" y="570"/>
                  </a:lnTo>
                  <a:lnTo>
                    <a:pt x="12" y="564"/>
                  </a:lnTo>
                  <a:lnTo>
                    <a:pt x="12" y="558"/>
                  </a:lnTo>
                  <a:lnTo>
                    <a:pt x="18" y="552"/>
                  </a:lnTo>
                  <a:lnTo>
                    <a:pt x="24" y="552"/>
                  </a:lnTo>
                  <a:lnTo>
                    <a:pt x="24" y="546"/>
                  </a:lnTo>
                  <a:lnTo>
                    <a:pt x="18" y="540"/>
                  </a:lnTo>
                  <a:lnTo>
                    <a:pt x="18" y="534"/>
                  </a:lnTo>
                  <a:lnTo>
                    <a:pt x="18" y="528"/>
                  </a:lnTo>
                  <a:lnTo>
                    <a:pt x="12" y="522"/>
                  </a:lnTo>
                  <a:lnTo>
                    <a:pt x="24" y="504"/>
                  </a:lnTo>
                  <a:lnTo>
                    <a:pt x="30" y="498"/>
                  </a:lnTo>
                  <a:lnTo>
                    <a:pt x="36" y="498"/>
                  </a:lnTo>
                  <a:lnTo>
                    <a:pt x="36" y="492"/>
                  </a:lnTo>
                  <a:lnTo>
                    <a:pt x="36" y="486"/>
                  </a:lnTo>
                  <a:lnTo>
                    <a:pt x="36" y="480"/>
                  </a:lnTo>
                  <a:lnTo>
                    <a:pt x="36" y="474"/>
                  </a:lnTo>
                  <a:lnTo>
                    <a:pt x="36" y="468"/>
                  </a:lnTo>
                  <a:lnTo>
                    <a:pt x="30" y="468"/>
                  </a:lnTo>
                  <a:lnTo>
                    <a:pt x="24" y="468"/>
                  </a:lnTo>
                  <a:lnTo>
                    <a:pt x="18" y="468"/>
                  </a:lnTo>
                  <a:lnTo>
                    <a:pt x="18" y="462"/>
                  </a:lnTo>
                  <a:lnTo>
                    <a:pt x="12" y="456"/>
                  </a:lnTo>
                  <a:lnTo>
                    <a:pt x="12" y="450"/>
                  </a:lnTo>
                  <a:lnTo>
                    <a:pt x="24" y="438"/>
                  </a:lnTo>
                  <a:lnTo>
                    <a:pt x="18" y="432"/>
                  </a:lnTo>
                  <a:lnTo>
                    <a:pt x="24" y="420"/>
                  </a:lnTo>
                  <a:lnTo>
                    <a:pt x="24" y="414"/>
                  </a:lnTo>
                  <a:lnTo>
                    <a:pt x="24" y="408"/>
                  </a:lnTo>
                  <a:lnTo>
                    <a:pt x="24" y="402"/>
                  </a:lnTo>
                  <a:lnTo>
                    <a:pt x="12" y="402"/>
                  </a:lnTo>
                  <a:lnTo>
                    <a:pt x="12" y="396"/>
                  </a:lnTo>
                  <a:lnTo>
                    <a:pt x="12" y="378"/>
                  </a:lnTo>
                  <a:lnTo>
                    <a:pt x="12" y="372"/>
                  </a:lnTo>
                  <a:lnTo>
                    <a:pt x="18" y="366"/>
                  </a:lnTo>
                  <a:lnTo>
                    <a:pt x="24" y="366"/>
                  </a:lnTo>
                  <a:lnTo>
                    <a:pt x="30" y="360"/>
                  </a:lnTo>
                  <a:lnTo>
                    <a:pt x="36" y="360"/>
                  </a:lnTo>
                  <a:lnTo>
                    <a:pt x="42" y="354"/>
                  </a:lnTo>
                  <a:lnTo>
                    <a:pt x="36" y="354"/>
                  </a:lnTo>
                  <a:lnTo>
                    <a:pt x="30" y="348"/>
                  </a:lnTo>
                  <a:lnTo>
                    <a:pt x="24" y="342"/>
                  </a:lnTo>
                  <a:lnTo>
                    <a:pt x="18" y="336"/>
                  </a:lnTo>
                  <a:lnTo>
                    <a:pt x="18" y="330"/>
                  </a:lnTo>
                  <a:lnTo>
                    <a:pt x="24" y="330"/>
                  </a:lnTo>
                  <a:lnTo>
                    <a:pt x="30" y="324"/>
                  </a:lnTo>
                  <a:lnTo>
                    <a:pt x="36" y="306"/>
                  </a:lnTo>
                  <a:lnTo>
                    <a:pt x="36" y="300"/>
                  </a:lnTo>
                  <a:lnTo>
                    <a:pt x="30" y="276"/>
                  </a:lnTo>
                  <a:lnTo>
                    <a:pt x="24" y="276"/>
                  </a:lnTo>
                  <a:lnTo>
                    <a:pt x="24" y="270"/>
                  </a:lnTo>
                  <a:lnTo>
                    <a:pt x="24" y="258"/>
                  </a:lnTo>
                  <a:lnTo>
                    <a:pt x="24" y="252"/>
                  </a:lnTo>
                  <a:lnTo>
                    <a:pt x="24" y="246"/>
                  </a:lnTo>
                  <a:lnTo>
                    <a:pt x="24" y="228"/>
                  </a:lnTo>
                  <a:lnTo>
                    <a:pt x="24" y="204"/>
                  </a:lnTo>
                  <a:lnTo>
                    <a:pt x="30" y="204"/>
                  </a:lnTo>
                  <a:lnTo>
                    <a:pt x="36" y="204"/>
                  </a:lnTo>
                  <a:lnTo>
                    <a:pt x="42" y="204"/>
                  </a:lnTo>
                  <a:lnTo>
                    <a:pt x="42" y="198"/>
                  </a:lnTo>
                  <a:lnTo>
                    <a:pt x="42" y="180"/>
                  </a:lnTo>
                  <a:lnTo>
                    <a:pt x="42" y="174"/>
                  </a:lnTo>
                  <a:lnTo>
                    <a:pt x="36" y="174"/>
                  </a:lnTo>
                  <a:lnTo>
                    <a:pt x="30" y="168"/>
                  </a:lnTo>
                  <a:lnTo>
                    <a:pt x="24" y="162"/>
                  </a:lnTo>
                  <a:lnTo>
                    <a:pt x="18" y="156"/>
                  </a:lnTo>
                  <a:lnTo>
                    <a:pt x="24" y="156"/>
                  </a:lnTo>
                  <a:lnTo>
                    <a:pt x="18" y="150"/>
                  </a:lnTo>
                  <a:lnTo>
                    <a:pt x="18" y="144"/>
                  </a:lnTo>
                  <a:lnTo>
                    <a:pt x="12" y="138"/>
                  </a:lnTo>
                  <a:lnTo>
                    <a:pt x="12" y="132"/>
                  </a:lnTo>
                  <a:lnTo>
                    <a:pt x="12" y="126"/>
                  </a:lnTo>
                  <a:lnTo>
                    <a:pt x="12" y="114"/>
                  </a:lnTo>
                  <a:lnTo>
                    <a:pt x="12" y="90"/>
                  </a:lnTo>
                  <a:lnTo>
                    <a:pt x="12" y="84"/>
                  </a:lnTo>
                  <a:lnTo>
                    <a:pt x="12" y="72"/>
                  </a:lnTo>
                  <a:lnTo>
                    <a:pt x="18" y="66"/>
                  </a:lnTo>
                  <a:lnTo>
                    <a:pt x="12" y="54"/>
                  </a:lnTo>
                  <a:lnTo>
                    <a:pt x="12" y="48"/>
                  </a:lnTo>
                  <a:lnTo>
                    <a:pt x="6" y="48"/>
                  </a:lnTo>
                  <a:lnTo>
                    <a:pt x="6" y="42"/>
                  </a:lnTo>
                  <a:lnTo>
                    <a:pt x="6" y="36"/>
                  </a:lnTo>
                  <a:lnTo>
                    <a:pt x="0" y="30"/>
                  </a:lnTo>
                  <a:close/>
                </a:path>
              </a:pathLst>
            </a:custGeom>
            <a:solidFill>
              <a:srgbClr val="FF0000"/>
            </a:solidFill>
            <a:ln w="9525">
              <a:solidFill>
                <a:srgbClr val="000000"/>
              </a:solidFill>
              <a:round/>
              <a:headEnd/>
              <a:tailEnd/>
            </a:ln>
          </p:spPr>
          <p:txBody>
            <a:bodyPr/>
            <a:lstStyle/>
            <a:p>
              <a:endParaRPr lang="en-GB"/>
            </a:p>
          </p:txBody>
        </p:sp>
        <p:sp>
          <p:nvSpPr>
            <p:cNvPr id="91211" name="Freeform 21"/>
            <p:cNvSpPr>
              <a:spLocks/>
            </p:cNvSpPr>
            <p:nvPr/>
          </p:nvSpPr>
          <p:spPr bwMode="auto">
            <a:xfrm>
              <a:off x="1029" y="3296"/>
              <a:ext cx="725" cy="133"/>
            </a:xfrm>
            <a:custGeom>
              <a:avLst/>
              <a:gdLst>
                <a:gd name="T0" fmla="*/ 537 w 762"/>
                <a:gd name="T1" fmla="*/ 33 h 144"/>
                <a:gd name="T2" fmla="*/ 559 w 762"/>
                <a:gd name="T3" fmla="*/ 39 h 144"/>
                <a:gd name="T4" fmla="*/ 542 w 762"/>
                <a:gd name="T5" fmla="*/ 44 h 144"/>
                <a:gd name="T6" fmla="*/ 531 w 762"/>
                <a:gd name="T7" fmla="*/ 55 h 144"/>
                <a:gd name="T8" fmla="*/ 457 w 762"/>
                <a:gd name="T9" fmla="*/ 55 h 144"/>
                <a:gd name="T10" fmla="*/ 508 w 762"/>
                <a:gd name="T11" fmla="*/ 72 h 144"/>
                <a:gd name="T12" fmla="*/ 582 w 762"/>
                <a:gd name="T13" fmla="*/ 94 h 144"/>
                <a:gd name="T14" fmla="*/ 656 w 762"/>
                <a:gd name="T15" fmla="*/ 100 h 144"/>
                <a:gd name="T16" fmla="*/ 696 w 762"/>
                <a:gd name="T17" fmla="*/ 111 h 144"/>
                <a:gd name="T18" fmla="*/ 719 w 762"/>
                <a:gd name="T19" fmla="*/ 116 h 144"/>
                <a:gd name="T20" fmla="*/ 719 w 762"/>
                <a:gd name="T21" fmla="*/ 133 h 144"/>
                <a:gd name="T22" fmla="*/ 656 w 762"/>
                <a:gd name="T23" fmla="*/ 122 h 144"/>
                <a:gd name="T24" fmla="*/ 617 w 762"/>
                <a:gd name="T25" fmla="*/ 116 h 144"/>
                <a:gd name="T26" fmla="*/ 571 w 762"/>
                <a:gd name="T27" fmla="*/ 111 h 144"/>
                <a:gd name="T28" fmla="*/ 508 w 762"/>
                <a:gd name="T29" fmla="*/ 100 h 144"/>
                <a:gd name="T30" fmla="*/ 457 w 762"/>
                <a:gd name="T31" fmla="*/ 94 h 144"/>
                <a:gd name="T32" fmla="*/ 411 w 762"/>
                <a:gd name="T33" fmla="*/ 94 h 144"/>
                <a:gd name="T34" fmla="*/ 343 w 762"/>
                <a:gd name="T35" fmla="*/ 100 h 144"/>
                <a:gd name="T36" fmla="*/ 285 w 762"/>
                <a:gd name="T37" fmla="*/ 100 h 144"/>
                <a:gd name="T38" fmla="*/ 263 w 762"/>
                <a:gd name="T39" fmla="*/ 111 h 144"/>
                <a:gd name="T40" fmla="*/ 223 w 762"/>
                <a:gd name="T41" fmla="*/ 105 h 144"/>
                <a:gd name="T42" fmla="*/ 160 w 762"/>
                <a:gd name="T43" fmla="*/ 111 h 144"/>
                <a:gd name="T44" fmla="*/ 108 w 762"/>
                <a:gd name="T45" fmla="*/ 111 h 144"/>
                <a:gd name="T46" fmla="*/ 57 w 762"/>
                <a:gd name="T47" fmla="*/ 111 h 144"/>
                <a:gd name="T48" fmla="*/ 0 w 762"/>
                <a:gd name="T49" fmla="*/ 116 h 144"/>
                <a:gd name="T50" fmla="*/ 6 w 762"/>
                <a:gd name="T51" fmla="*/ 83 h 144"/>
                <a:gd name="T52" fmla="*/ 29 w 762"/>
                <a:gd name="T53" fmla="*/ 89 h 144"/>
                <a:gd name="T54" fmla="*/ 51 w 762"/>
                <a:gd name="T55" fmla="*/ 89 h 144"/>
                <a:gd name="T56" fmla="*/ 69 w 762"/>
                <a:gd name="T57" fmla="*/ 83 h 144"/>
                <a:gd name="T58" fmla="*/ 80 w 762"/>
                <a:gd name="T59" fmla="*/ 72 h 144"/>
                <a:gd name="T60" fmla="*/ 103 w 762"/>
                <a:gd name="T61" fmla="*/ 72 h 144"/>
                <a:gd name="T62" fmla="*/ 126 w 762"/>
                <a:gd name="T63" fmla="*/ 67 h 144"/>
                <a:gd name="T64" fmla="*/ 148 w 762"/>
                <a:gd name="T65" fmla="*/ 67 h 144"/>
                <a:gd name="T66" fmla="*/ 171 w 762"/>
                <a:gd name="T67" fmla="*/ 67 h 144"/>
                <a:gd name="T68" fmla="*/ 183 w 762"/>
                <a:gd name="T69" fmla="*/ 50 h 144"/>
                <a:gd name="T70" fmla="*/ 194 w 762"/>
                <a:gd name="T71" fmla="*/ 33 h 144"/>
                <a:gd name="T72" fmla="*/ 206 w 762"/>
                <a:gd name="T73" fmla="*/ 22 h 144"/>
                <a:gd name="T74" fmla="*/ 217 w 762"/>
                <a:gd name="T75" fmla="*/ 6 h 144"/>
                <a:gd name="T76" fmla="*/ 240 w 762"/>
                <a:gd name="T77" fmla="*/ 6 h 144"/>
                <a:gd name="T78" fmla="*/ 263 w 762"/>
                <a:gd name="T79" fmla="*/ 6 h 144"/>
                <a:gd name="T80" fmla="*/ 285 w 762"/>
                <a:gd name="T81" fmla="*/ 6 h 144"/>
                <a:gd name="T82" fmla="*/ 308 w 762"/>
                <a:gd name="T83" fmla="*/ 6 h 144"/>
                <a:gd name="T84" fmla="*/ 325 w 762"/>
                <a:gd name="T85" fmla="*/ 0 h 144"/>
                <a:gd name="T86" fmla="*/ 348 w 762"/>
                <a:gd name="T87" fmla="*/ 0 h 144"/>
                <a:gd name="T88" fmla="*/ 371 w 762"/>
                <a:gd name="T89" fmla="*/ 0 h 144"/>
                <a:gd name="T90" fmla="*/ 388 w 762"/>
                <a:gd name="T91" fmla="*/ 6 h 144"/>
                <a:gd name="T92" fmla="*/ 411 w 762"/>
                <a:gd name="T93" fmla="*/ 6 h 144"/>
                <a:gd name="T94" fmla="*/ 428 w 762"/>
                <a:gd name="T95" fmla="*/ 0 h 144"/>
                <a:gd name="T96" fmla="*/ 457 w 762"/>
                <a:gd name="T97" fmla="*/ 0 h 144"/>
                <a:gd name="T98" fmla="*/ 480 w 762"/>
                <a:gd name="T99" fmla="*/ 0 h 144"/>
                <a:gd name="T100" fmla="*/ 508 w 762"/>
                <a:gd name="T101" fmla="*/ 0 h 144"/>
                <a:gd name="T102" fmla="*/ 525 w 762"/>
                <a:gd name="T103" fmla="*/ 6 h 144"/>
                <a:gd name="T104" fmla="*/ 525 w 762"/>
                <a:gd name="T105" fmla="*/ 17 h 144"/>
                <a:gd name="T106" fmla="*/ 514 w 762"/>
                <a:gd name="T107" fmla="*/ 28 h 1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62"/>
                <a:gd name="T163" fmla="*/ 0 h 144"/>
                <a:gd name="T164" fmla="*/ 762 w 762"/>
                <a:gd name="T165" fmla="*/ 144 h 14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62" h="144">
                  <a:moveTo>
                    <a:pt x="540" y="30"/>
                  </a:moveTo>
                  <a:lnTo>
                    <a:pt x="540" y="36"/>
                  </a:lnTo>
                  <a:lnTo>
                    <a:pt x="552" y="36"/>
                  </a:lnTo>
                  <a:lnTo>
                    <a:pt x="564" y="36"/>
                  </a:lnTo>
                  <a:lnTo>
                    <a:pt x="582" y="36"/>
                  </a:lnTo>
                  <a:lnTo>
                    <a:pt x="594" y="36"/>
                  </a:lnTo>
                  <a:lnTo>
                    <a:pt x="588" y="48"/>
                  </a:lnTo>
                  <a:lnTo>
                    <a:pt x="588" y="42"/>
                  </a:lnTo>
                  <a:lnTo>
                    <a:pt x="582" y="42"/>
                  </a:lnTo>
                  <a:lnTo>
                    <a:pt x="576" y="42"/>
                  </a:lnTo>
                  <a:lnTo>
                    <a:pt x="576" y="48"/>
                  </a:lnTo>
                  <a:lnTo>
                    <a:pt x="570" y="48"/>
                  </a:lnTo>
                  <a:lnTo>
                    <a:pt x="564" y="54"/>
                  </a:lnTo>
                  <a:lnTo>
                    <a:pt x="558" y="60"/>
                  </a:lnTo>
                  <a:lnTo>
                    <a:pt x="558" y="54"/>
                  </a:lnTo>
                  <a:lnTo>
                    <a:pt x="558" y="60"/>
                  </a:lnTo>
                  <a:lnTo>
                    <a:pt x="540" y="60"/>
                  </a:lnTo>
                  <a:lnTo>
                    <a:pt x="528" y="60"/>
                  </a:lnTo>
                  <a:lnTo>
                    <a:pt x="516" y="60"/>
                  </a:lnTo>
                  <a:lnTo>
                    <a:pt x="480" y="60"/>
                  </a:lnTo>
                  <a:lnTo>
                    <a:pt x="486" y="66"/>
                  </a:lnTo>
                  <a:lnTo>
                    <a:pt x="498" y="66"/>
                  </a:lnTo>
                  <a:lnTo>
                    <a:pt x="510" y="72"/>
                  </a:lnTo>
                  <a:lnTo>
                    <a:pt x="534" y="78"/>
                  </a:lnTo>
                  <a:lnTo>
                    <a:pt x="552" y="90"/>
                  </a:lnTo>
                  <a:lnTo>
                    <a:pt x="594" y="96"/>
                  </a:lnTo>
                  <a:lnTo>
                    <a:pt x="606" y="96"/>
                  </a:lnTo>
                  <a:lnTo>
                    <a:pt x="612" y="102"/>
                  </a:lnTo>
                  <a:lnTo>
                    <a:pt x="624" y="102"/>
                  </a:lnTo>
                  <a:lnTo>
                    <a:pt x="642" y="102"/>
                  </a:lnTo>
                  <a:lnTo>
                    <a:pt x="660" y="102"/>
                  </a:lnTo>
                  <a:lnTo>
                    <a:pt x="690" y="108"/>
                  </a:lnTo>
                  <a:lnTo>
                    <a:pt x="714" y="114"/>
                  </a:lnTo>
                  <a:lnTo>
                    <a:pt x="720" y="114"/>
                  </a:lnTo>
                  <a:lnTo>
                    <a:pt x="726" y="120"/>
                  </a:lnTo>
                  <a:lnTo>
                    <a:pt x="732" y="120"/>
                  </a:lnTo>
                  <a:lnTo>
                    <a:pt x="738" y="120"/>
                  </a:lnTo>
                  <a:lnTo>
                    <a:pt x="744" y="126"/>
                  </a:lnTo>
                  <a:lnTo>
                    <a:pt x="750" y="126"/>
                  </a:lnTo>
                  <a:lnTo>
                    <a:pt x="756" y="126"/>
                  </a:lnTo>
                  <a:lnTo>
                    <a:pt x="762" y="132"/>
                  </a:lnTo>
                  <a:lnTo>
                    <a:pt x="762" y="138"/>
                  </a:lnTo>
                  <a:lnTo>
                    <a:pt x="762" y="144"/>
                  </a:lnTo>
                  <a:lnTo>
                    <a:pt x="756" y="144"/>
                  </a:lnTo>
                  <a:lnTo>
                    <a:pt x="750" y="144"/>
                  </a:lnTo>
                  <a:lnTo>
                    <a:pt x="702" y="138"/>
                  </a:lnTo>
                  <a:lnTo>
                    <a:pt x="696" y="138"/>
                  </a:lnTo>
                  <a:lnTo>
                    <a:pt x="690" y="132"/>
                  </a:lnTo>
                  <a:lnTo>
                    <a:pt x="684" y="132"/>
                  </a:lnTo>
                  <a:lnTo>
                    <a:pt x="672" y="132"/>
                  </a:lnTo>
                  <a:lnTo>
                    <a:pt x="660" y="126"/>
                  </a:lnTo>
                  <a:lnTo>
                    <a:pt x="648" y="126"/>
                  </a:lnTo>
                  <a:lnTo>
                    <a:pt x="630" y="126"/>
                  </a:lnTo>
                  <a:lnTo>
                    <a:pt x="612" y="120"/>
                  </a:lnTo>
                  <a:lnTo>
                    <a:pt x="606" y="120"/>
                  </a:lnTo>
                  <a:lnTo>
                    <a:pt x="600" y="120"/>
                  </a:lnTo>
                  <a:lnTo>
                    <a:pt x="582" y="120"/>
                  </a:lnTo>
                  <a:lnTo>
                    <a:pt x="564" y="114"/>
                  </a:lnTo>
                  <a:lnTo>
                    <a:pt x="546" y="108"/>
                  </a:lnTo>
                  <a:lnTo>
                    <a:pt x="534" y="108"/>
                  </a:lnTo>
                  <a:lnTo>
                    <a:pt x="516" y="102"/>
                  </a:lnTo>
                  <a:lnTo>
                    <a:pt x="492" y="102"/>
                  </a:lnTo>
                  <a:lnTo>
                    <a:pt x="486" y="102"/>
                  </a:lnTo>
                  <a:lnTo>
                    <a:pt x="480" y="102"/>
                  </a:lnTo>
                  <a:lnTo>
                    <a:pt x="456" y="102"/>
                  </a:lnTo>
                  <a:lnTo>
                    <a:pt x="450" y="102"/>
                  </a:lnTo>
                  <a:lnTo>
                    <a:pt x="444" y="102"/>
                  </a:lnTo>
                  <a:lnTo>
                    <a:pt x="432" y="102"/>
                  </a:lnTo>
                  <a:lnTo>
                    <a:pt x="426" y="102"/>
                  </a:lnTo>
                  <a:lnTo>
                    <a:pt x="414" y="102"/>
                  </a:lnTo>
                  <a:lnTo>
                    <a:pt x="384" y="108"/>
                  </a:lnTo>
                  <a:lnTo>
                    <a:pt x="360" y="108"/>
                  </a:lnTo>
                  <a:lnTo>
                    <a:pt x="330" y="108"/>
                  </a:lnTo>
                  <a:lnTo>
                    <a:pt x="324" y="108"/>
                  </a:lnTo>
                  <a:lnTo>
                    <a:pt x="306" y="108"/>
                  </a:lnTo>
                  <a:lnTo>
                    <a:pt x="300" y="108"/>
                  </a:lnTo>
                  <a:lnTo>
                    <a:pt x="288" y="108"/>
                  </a:lnTo>
                  <a:lnTo>
                    <a:pt x="282" y="114"/>
                  </a:lnTo>
                  <a:lnTo>
                    <a:pt x="276" y="114"/>
                  </a:lnTo>
                  <a:lnTo>
                    <a:pt x="276" y="120"/>
                  </a:lnTo>
                  <a:lnTo>
                    <a:pt x="270" y="120"/>
                  </a:lnTo>
                  <a:lnTo>
                    <a:pt x="264" y="114"/>
                  </a:lnTo>
                  <a:lnTo>
                    <a:pt x="258" y="114"/>
                  </a:lnTo>
                  <a:lnTo>
                    <a:pt x="234" y="114"/>
                  </a:lnTo>
                  <a:lnTo>
                    <a:pt x="210" y="114"/>
                  </a:lnTo>
                  <a:lnTo>
                    <a:pt x="198" y="114"/>
                  </a:lnTo>
                  <a:lnTo>
                    <a:pt x="186" y="120"/>
                  </a:lnTo>
                  <a:lnTo>
                    <a:pt x="168" y="120"/>
                  </a:lnTo>
                  <a:lnTo>
                    <a:pt x="156" y="120"/>
                  </a:lnTo>
                  <a:lnTo>
                    <a:pt x="144" y="120"/>
                  </a:lnTo>
                  <a:lnTo>
                    <a:pt x="126" y="120"/>
                  </a:lnTo>
                  <a:lnTo>
                    <a:pt x="114" y="120"/>
                  </a:lnTo>
                  <a:lnTo>
                    <a:pt x="108" y="120"/>
                  </a:lnTo>
                  <a:lnTo>
                    <a:pt x="78" y="120"/>
                  </a:lnTo>
                  <a:lnTo>
                    <a:pt x="66" y="120"/>
                  </a:lnTo>
                  <a:lnTo>
                    <a:pt x="60" y="120"/>
                  </a:lnTo>
                  <a:lnTo>
                    <a:pt x="54" y="120"/>
                  </a:lnTo>
                  <a:lnTo>
                    <a:pt x="30" y="126"/>
                  </a:lnTo>
                  <a:lnTo>
                    <a:pt x="6" y="126"/>
                  </a:lnTo>
                  <a:lnTo>
                    <a:pt x="0" y="126"/>
                  </a:lnTo>
                  <a:lnTo>
                    <a:pt x="0" y="114"/>
                  </a:lnTo>
                  <a:lnTo>
                    <a:pt x="0" y="102"/>
                  </a:lnTo>
                  <a:lnTo>
                    <a:pt x="0" y="96"/>
                  </a:lnTo>
                  <a:lnTo>
                    <a:pt x="6" y="90"/>
                  </a:lnTo>
                  <a:lnTo>
                    <a:pt x="12" y="96"/>
                  </a:lnTo>
                  <a:lnTo>
                    <a:pt x="18" y="96"/>
                  </a:lnTo>
                  <a:lnTo>
                    <a:pt x="24" y="96"/>
                  </a:lnTo>
                  <a:lnTo>
                    <a:pt x="30" y="96"/>
                  </a:lnTo>
                  <a:lnTo>
                    <a:pt x="36" y="96"/>
                  </a:lnTo>
                  <a:lnTo>
                    <a:pt x="42" y="96"/>
                  </a:lnTo>
                  <a:lnTo>
                    <a:pt x="48" y="96"/>
                  </a:lnTo>
                  <a:lnTo>
                    <a:pt x="54" y="96"/>
                  </a:lnTo>
                  <a:lnTo>
                    <a:pt x="60" y="96"/>
                  </a:lnTo>
                  <a:lnTo>
                    <a:pt x="66" y="96"/>
                  </a:lnTo>
                  <a:lnTo>
                    <a:pt x="66" y="90"/>
                  </a:lnTo>
                  <a:lnTo>
                    <a:pt x="72" y="90"/>
                  </a:lnTo>
                  <a:lnTo>
                    <a:pt x="72" y="84"/>
                  </a:lnTo>
                  <a:lnTo>
                    <a:pt x="72" y="78"/>
                  </a:lnTo>
                  <a:lnTo>
                    <a:pt x="78" y="78"/>
                  </a:lnTo>
                  <a:lnTo>
                    <a:pt x="84" y="78"/>
                  </a:lnTo>
                  <a:lnTo>
                    <a:pt x="90" y="78"/>
                  </a:lnTo>
                  <a:lnTo>
                    <a:pt x="96" y="78"/>
                  </a:lnTo>
                  <a:lnTo>
                    <a:pt x="102" y="78"/>
                  </a:lnTo>
                  <a:lnTo>
                    <a:pt x="108" y="78"/>
                  </a:lnTo>
                  <a:lnTo>
                    <a:pt x="114" y="72"/>
                  </a:lnTo>
                  <a:lnTo>
                    <a:pt x="120" y="72"/>
                  </a:lnTo>
                  <a:lnTo>
                    <a:pt x="126" y="72"/>
                  </a:lnTo>
                  <a:lnTo>
                    <a:pt x="132" y="72"/>
                  </a:lnTo>
                  <a:lnTo>
                    <a:pt x="138" y="72"/>
                  </a:lnTo>
                  <a:lnTo>
                    <a:pt x="144" y="72"/>
                  </a:lnTo>
                  <a:lnTo>
                    <a:pt x="150" y="72"/>
                  </a:lnTo>
                  <a:lnTo>
                    <a:pt x="156" y="72"/>
                  </a:lnTo>
                  <a:lnTo>
                    <a:pt x="162" y="72"/>
                  </a:lnTo>
                  <a:lnTo>
                    <a:pt x="168" y="72"/>
                  </a:lnTo>
                  <a:lnTo>
                    <a:pt x="174" y="72"/>
                  </a:lnTo>
                  <a:lnTo>
                    <a:pt x="180" y="72"/>
                  </a:lnTo>
                  <a:lnTo>
                    <a:pt x="180" y="66"/>
                  </a:lnTo>
                  <a:lnTo>
                    <a:pt x="186" y="60"/>
                  </a:lnTo>
                  <a:lnTo>
                    <a:pt x="186" y="54"/>
                  </a:lnTo>
                  <a:lnTo>
                    <a:pt x="192" y="54"/>
                  </a:lnTo>
                  <a:lnTo>
                    <a:pt x="192" y="48"/>
                  </a:lnTo>
                  <a:lnTo>
                    <a:pt x="198" y="42"/>
                  </a:lnTo>
                  <a:lnTo>
                    <a:pt x="198" y="36"/>
                  </a:lnTo>
                  <a:lnTo>
                    <a:pt x="204" y="36"/>
                  </a:lnTo>
                  <a:lnTo>
                    <a:pt x="204" y="30"/>
                  </a:lnTo>
                  <a:lnTo>
                    <a:pt x="210" y="30"/>
                  </a:lnTo>
                  <a:lnTo>
                    <a:pt x="210" y="24"/>
                  </a:lnTo>
                  <a:lnTo>
                    <a:pt x="216" y="24"/>
                  </a:lnTo>
                  <a:lnTo>
                    <a:pt x="216" y="18"/>
                  </a:lnTo>
                  <a:lnTo>
                    <a:pt x="216" y="12"/>
                  </a:lnTo>
                  <a:lnTo>
                    <a:pt x="222" y="12"/>
                  </a:lnTo>
                  <a:lnTo>
                    <a:pt x="228" y="6"/>
                  </a:lnTo>
                  <a:lnTo>
                    <a:pt x="234" y="6"/>
                  </a:lnTo>
                  <a:lnTo>
                    <a:pt x="240" y="6"/>
                  </a:lnTo>
                  <a:lnTo>
                    <a:pt x="246" y="6"/>
                  </a:lnTo>
                  <a:lnTo>
                    <a:pt x="252" y="6"/>
                  </a:lnTo>
                  <a:lnTo>
                    <a:pt x="258" y="6"/>
                  </a:lnTo>
                  <a:lnTo>
                    <a:pt x="264" y="6"/>
                  </a:lnTo>
                  <a:lnTo>
                    <a:pt x="270" y="6"/>
                  </a:lnTo>
                  <a:lnTo>
                    <a:pt x="276" y="6"/>
                  </a:lnTo>
                  <a:lnTo>
                    <a:pt x="282" y="6"/>
                  </a:lnTo>
                  <a:lnTo>
                    <a:pt x="288" y="6"/>
                  </a:lnTo>
                  <a:lnTo>
                    <a:pt x="294" y="6"/>
                  </a:lnTo>
                  <a:lnTo>
                    <a:pt x="300" y="6"/>
                  </a:lnTo>
                  <a:lnTo>
                    <a:pt x="306" y="6"/>
                  </a:lnTo>
                  <a:lnTo>
                    <a:pt x="312" y="6"/>
                  </a:lnTo>
                  <a:lnTo>
                    <a:pt x="318" y="6"/>
                  </a:lnTo>
                  <a:lnTo>
                    <a:pt x="324" y="6"/>
                  </a:lnTo>
                  <a:lnTo>
                    <a:pt x="330" y="6"/>
                  </a:lnTo>
                  <a:lnTo>
                    <a:pt x="336" y="6"/>
                  </a:lnTo>
                  <a:lnTo>
                    <a:pt x="336" y="0"/>
                  </a:lnTo>
                  <a:lnTo>
                    <a:pt x="342" y="0"/>
                  </a:lnTo>
                  <a:lnTo>
                    <a:pt x="348" y="0"/>
                  </a:lnTo>
                  <a:lnTo>
                    <a:pt x="354" y="0"/>
                  </a:lnTo>
                  <a:lnTo>
                    <a:pt x="360" y="0"/>
                  </a:lnTo>
                  <a:lnTo>
                    <a:pt x="366" y="0"/>
                  </a:lnTo>
                  <a:lnTo>
                    <a:pt x="372" y="0"/>
                  </a:lnTo>
                  <a:lnTo>
                    <a:pt x="378" y="0"/>
                  </a:lnTo>
                  <a:lnTo>
                    <a:pt x="384" y="0"/>
                  </a:lnTo>
                  <a:lnTo>
                    <a:pt x="390" y="0"/>
                  </a:lnTo>
                  <a:lnTo>
                    <a:pt x="396" y="0"/>
                  </a:lnTo>
                  <a:lnTo>
                    <a:pt x="402" y="0"/>
                  </a:lnTo>
                  <a:lnTo>
                    <a:pt x="402" y="6"/>
                  </a:lnTo>
                  <a:lnTo>
                    <a:pt x="408" y="6"/>
                  </a:lnTo>
                  <a:lnTo>
                    <a:pt x="414" y="6"/>
                  </a:lnTo>
                  <a:lnTo>
                    <a:pt x="420" y="6"/>
                  </a:lnTo>
                  <a:lnTo>
                    <a:pt x="426" y="6"/>
                  </a:lnTo>
                  <a:lnTo>
                    <a:pt x="432" y="6"/>
                  </a:lnTo>
                  <a:lnTo>
                    <a:pt x="432" y="0"/>
                  </a:lnTo>
                  <a:lnTo>
                    <a:pt x="438" y="0"/>
                  </a:lnTo>
                  <a:lnTo>
                    <a:pt x="444" y="0"/>
                  </a:lnTo>
                  <a:lnTo>
                    <a:pt x="450" y="0"/>
                  </a:lnTo>
                  <a:lnTo>
                    <a:pt x="456" y="0"/>
                  </a:lnTo>
                  <a:lnTo>
                    <a:pt x="462" y="0"/>
                  </a:lnTo>
                  <a:lnTo>
                    <a:pt x="474" y="0"/>
                  </a:lnTo>
                  <a:lnTo>
                    <a:pt x="480" y="0"/>
                  </a:lnTo>
                  <a:lnTo>
                    <a:pt x="486" y="0"/>
                  </a:lnTo>
                  <a:lnTo>
                    <a:pt x="492" y="0"/>
                  </a:lnTo>
                  <a:lnTo>
                    <a:pt x="498" y="0"/>
                  </a:lnTo>
                  <a:lnTo>
                    <a:pt x="504" y="0"/>
                  </a:lnTo>
                  <a:lnTo>
                    <a:pt x="510" y="0"/>
                  </a:lnTo>
                  <a:lnTo>
                    <a:pt x="522" y="0"/>
                  </a:lnTo>
                  <a:lnTo>
                    <a:pt x="528" y="0"/>
                  </a:lnTo>
                  <a:lnTo>
                    <a:pt x="534" y="0"/>
                  </a:lnTo>
                  <a:lnTo>
                    <a:pt x="540" y="0"/>
                  </a:lnTo>
                  <a:lnTo>
                    <a:pt x="546" y="0"/>
                  </a:lnTo>
                  <a:lnTo>
                    <a:pt x="552" y="0"/>
                  </a:lnTo>
                  <a:lnTo>
                    <a:pt x="552" y="6"/>
                  </a:lnTo>
                  <a:lnTo>
                    <a:pt x="558" y="6"/>
                  </a:lnTo>
                  <a:lnTo>
                    <a:pt x="558" y="12"/>
                  </a:lnTo>
                  <a:lnTo>
                    <a:pt x="558" y="18"/>
                  </a:lnTo>
                  <a:lnTo>
                    <a:pt x="552" y="18"/>
                  </a:lnTo>
                  <a:lnTo>
                    <a:pt x="552" y="24"/>
                  </a:lnTo>
                  <a:lnTo>
                    <a:pt x="546" y="24"/>
                  </a:lnTo>
                  <a:lnTo>
                    <a:pt x="540" y="24"/>
                  </a:lnTo>
                  <a:lnTo>
                    <a:pt x="540" y="30"/>
                  </a:lnTo>
                  <a:close/>
                </a:path>
              </a:pathLst>
            </a:custGeom>
            <a:solidFill>
              <a:srgbClr val="FF0000"/>
            </a:solidFill>
            <a:ln w="9525">
              <a:solidFill>
                <a:srgbClr val="000066"/>
              </a:solidFill>
              <a:round/>
              <a:headEnd/>
              <a:tailEnd/>
            </a:ln>
          </p:spPr>
          <p:txBody>
            <a:bodyPr/>
            <a:lstStyle/>
            <a:p>
              <a:endParaRPr lang="en-GB"/>
            </a:p>
          </p:txBody>
        </p:sp>
        <p:sp>
          <p:nvSpPr>
            <p:cNvPr id="91212" name="Freeform 22"/>
            <p:cNvSpPr>
              <a:spLocks/>
            </p:cNvSpPr>
            <p:nvPr/>
          </p:nvSpPr>
          <p:spPr bwMode="auto">
            <a:xfrm>
              <a:off x="1856" y="2785"/>
              <a:ext cx="330" cy="250"/>
            </a:xfrm>
            <a:custGeom>
              <a:avLst/>
              <a:gdLst>
                <a:gd name="T0" fmla="*/ 102 w 348"/>
                <a:gd name="T1" fmla="*/ 17 h 270"/>
                <a:gd name="T2" fmla="*/ 114 w 348"/>
                <a:gd name="T3" fmla="*/ 22 h 270"/>
                <a:gd name="T4" fmla="*/ 125 w 348"/>
                <a:gd name="T5" fmla="*/ 28 h 270"/>
                <a:gd name="T6" fmla="*/ 142 w 348"/>
                <a:gd name="T7" fmla="*/ 28 h 270"/>
                <a:gd name="T8" fmla="*/ 154 w 348"/>
                <a:gd name="T9" fmla="*/ 33 h 270"/>
                <a:gd name="T10" fmla="*/ 165 w 348"/>
                <a:gd name="T11" fmla="*/ 33 h 270"/>
                <a:gd name="T12" fmla="*/ 176 w 348"/>
                <a:gd name="T13" fmla="*/ 22 h 270"/>
                <a:gd name="T14" fmla="*/ 182 w 348"/>
                <a:gd name="T15" fmla="*/ 11 h 270"/>
                <a:gd name="T16" fmla="*/ 193 w 348"/>
                <a:gd name="T17" fmla="*/ 0 h 270"/>
                <a:gd name="T18" fmla="*/ 211 w 348"/>
                <a:gd name="T19" fmla="*/ 0 h 270"/>
                <a:gd name="T20" fmla="*/ 228 w 348"/>
                <a:gd name="T21" fmla="*/ 0 h 270"/>
                <a:gd name="T22" fmla="*/ 233 w 348"/>
                <a:gd name="T23" fmla="*/ 17 h 270"/>
                <a:gd name="T24" fmla="*/ 245 w 348"/>
                <a:gd name="T25" fmla="*/ 22 h 270"/>
                <a:gd name="T26" fmla="*/ 262 w 348"/>
                <a:gd name="T27" fmla="*/ 17 h 270"/>
                <a:gd name="T28" fmla="*/ 273 w 348"/>
                <a:gd name="T29" fmla="*/ 11 h 270"/>
                <a:gd name="T30" fmla="*/ 290 w 348"/>
                <a:gd name="T31" fmla="*/ 11 h 270"/>
                <a:gd name="T32" fmla="*/ 296 w 348"/>
                <a:gd name="T33" fmla="*/ 22 h 270"/>
                <a:gd name="T34" fmla="*/ 302 w 348"/>
                <a:gd name="T35" fmla="*/ 39 h 270"/>
                <a:gd name="T36" fmla="*/ 290 w 348"/>
                <a:gd name="T37" fmla="*/ 44 h 270"/>
                <a:gd name="T38" fmla="*/ 284 w 348"/>
                <a:gd name="T39" fmla="*/ 61 h 270"/>
                <a:gd name="T40" fmla="*/ 273 w 348"/>
                <a:gd name="T41" fmla="*/ 67 h 270"/>
                <a:gd name="T42" fmla="*/ 279 w 348"/>
                <a:gd name="T43" fmla="*/ 78 h 270"/>
                <a:gd name="T44" fmla="*/ 279 w 348"/>
                <a:gd name="T45" fmla="*/ 94 h 270"/>
                <a:gd name="T46" fmla="*/ 290 w 348"/>
                <a:gd name="T47" fmla="*/ 100 h 270"/>
                <a:gd name="T48" fmla="*/ 307 w 348"/>
                <a:gd name="T49" fmla="*/ 106 h 270"/>
                <a:gd name="T50" fmla="*/ 319 w 348"/>
                <a:gd name="T51" fmla="*/ 111 h 270"/>
                <a:gd name="T52" fmla="*/ 267 w 348"/>
                <a:gd name="T53" fmla="*/ 211 h 270"/>
                <a:gd name="T54" fmla="*/ 159 w 348"/>
                <a:gd name="T55" fmla="*/ 233 h 270"/>
                <a:gd name="T56" fmla="*/ 68 w 348"/>
                <a:gd name="T57" fmla="*/ 222 h 270"/>
                <a:gd name="T58" fmla="*/ 23 w 348"/>
                <a:gd name="T59" fmla="*/ 228 h 270"/>
                <a:gd name="T60" fmla="*/ 11 w 348"/>
                <a:gd name="T61" fmla="*/ 217 h 270"/>
                <a:gd name="T62" fmla="*/ 6 w 348"/>
                <a:gd name="T63" fmla="*/ 206 h 270"/>
                <a:gd name="T64" fmla="*/ 0 w 348"/>
                <a:gd name="T65" fmla="*/ 189 h 270"/>
                <a:gd name="T66" fmla="*/ 6 w 348"/>
                <a:gd name="T67" fmla="*/ 178 h 270"/>
                <a:gd name="T68" fmla="*/ 6 w 348"/>
                <a:gd name="T69" fmla="*/ 161 h 270"/>
                <a:gd name="T70" fmla="*/ 11 w 348"/>
                <a:gd name="T71" fmla="*/ 144 h 270"/>
                <a:gd name="T72" fmla="*/ 11 w 348"/>
                <a:gd name="T73" fmla="*/ 128 h 270"/>
                <a:gd name="T74" fmla="*/ 11 w 348"/>
                <a:gd name="T75" fmla="*/ 111 h 270"/>
                <a:gd name="T76" fmla="*/ 6 w 348"/>
                <a:gd name="T77" fmla="*/ 100 h 270"/>
                <a:gd name="T78" fmla="*/ 11 w 348"/>
                <a:gd name="T79" fmla="*/ 89 h 270"/>
                <a:gd name="T80" fmla="*/ 28 w 348"/>
                <a:gd name="T81" fmla="*/ 83 h 270"/>
                <a:gd name="T82" fmla="*/ 40 w 348"/>
                <a:gd name="T83" fmla="*/ 72 h 270"/>
                <a:gd name="T84" fmla="*/ 57 w 348"/>
                <a:gd name="T85" fmla="*/ 67 h 270"/>
                <a:gd name="T86" fmla="*/ 74 w 348"/>
                <a:gd name="T87" fmla="*/ 56 h 270"/>
                <a:gd name="T88" fmla="*/ 80 w 348"/>
                <a:gd name="T89" fmla="*/ 39 h 270"/>
                <a:gd name="T90" fmla="*/ 91 w 348"/>
                <a:gd name="T91" fmla="*/ 28 h 27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48"/>
                <a:gd name="T139" fmla="*/ 0 h 270"/>
                <a:gd name="T140" fmla="*/ 348 w 348"/>
                <a:gd name="T141" fmla="*/ 270 h 27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48" h="270">
                  <a:moveTo>
                    <a:pt x="96" y="24"/>
                  </a:moveTo>
                  <a:lnTo>
                    <a:pt x="102" y="24"/>
                  </a:lnTo>
                  <a:lnTo>
                    <a:pt x="108" y="18"/>
                  </a:lnTo>
                  <a:lnTo>
                    <a:pt x="114" y="18"/>
                  </a:lnTo>
                  <a:lnTo>
                    <a:pt x="120" y="18"/>
                  </a:lnTo>
                  <a:lnTo>
                    <a:pt x="120" y="24"/>
                  </a:lnTo>
                  <a:lnTo>
                    <a:pt x="126" y="24"/>
                  </a:lnTo>
                  <a:lnTo>
                    <a:pt x="126" y="30"/>
                  </a:lnTo>
                  <a:lnTo>
                    <a:pt x="132" y="30"/>
                  </a:lnTo>
                  <a:lnTo>
                    <a:pt x="138" y="30"/>
                  </a:lnTo>
                  <a:lnTo>
                    <a:pt x="144" y="30"/>
                  </a:lnTo>
                  <a:lnTo>
                    <a:pt x="150" y="30"/>
                  </a:lnTo>
                  <a:lnTo>
                    <a:pt x="156" y="30"/>
                  </a:lnTo>
                  <a:lnTo>
                    <a:pt x="156" y="36"/>
                  </a:lnTo>
                  <a:lnTo>
                    <a:pt x="162" y="36"/>
                  </a:lnTo>
                  <a:lnTo>
                    <a:pt x="168" y="36"/>
                  </a:lnTo>
                  <a:lnTo>
                    <a:pt x="174" y="42"/>
                  </a:lnTo>
                  <a:lnTo>
                    <a:pt x="174" y="36"/>
                  </a:lnTo>
                  <a:lnTo>
                    <a:pt x="180" y="36"/>
                  </a:lnTo>
                  <a:lnTo>
                    <a:pt x="186" y="30"/>
                  </a:lnTo>
                  <a:lnTo>
                    <a:pt x="186" y="24"/>
                  </a:lnTo>
                  <a:lnTo>
                    <a:pt x="186" y="18"/>
                  </a:lnTo>
                  <a:lnTo>
                    <a:pt x="192" y="18"/>
                  </a:lnTo>
                  <a:lnTo>
                    <a:pt x="192" y="12"/>
                  </a:lnTo>
                  <a:lnTo>
                    <a:pt x="192" y="6"/>
                  </a:lnTo>
                  <a:lnTo>
                    <a:pt x="198" y="6"/>
                  </a:lnTo>
                  <a:lnTo>
                    <a:pt x="204" y="0"/>
                  </a:lnTo>
                  <a:lnTo>
                    <a:pt x="210" y="0"/>
                  </a:lnTo>
                  <a:lnTo>
                    <a:pt x="216" y="0"/>
                  </a:lnTo>
                  <a:lnTo>
                    <a:pt x="222" y="0"/>
                  </a:lnTo>
                  <a:lnTo>
                    <a:pt x="228" y="0"/>
                  </a:lnTo>
                  <a:lnTo>
                    <a:pt x="234" y="0"/>
                  </a:lnTo>
                  <a:lnTo>
                    <a:pt x="240" y="0"/>
                  </a:lnTo>
                  <a:lnTo>
                    <a:pt x="246" y="6"/>
                  </a:lnTo>
                  <a:lnTo>
                    <a:pt x="246" y="12"/>
                  </a:lnTo>
                  <a:lnTo>
                    <a:pt x="246" y="18"/>
                  </a:lnTo>
                  <a:lnTo>
                    <a:pt x="252" y="18"/>
                  </a:lnTo>
                  <a:lnTo>
                    <a:pt x="252" y="24"/>
                  </a:lnTo>
                  <a:lnTo>
                    <a:pt x="258" y="24"/>
                  </a:lnTo>
                  <a:lnTo>
                    <a:pt x="264" y="24"/>
                  </a:lnTo>
                  <a:lnTo>
                    <a:pt x="270" y="18"/>
                  </a:lnTo>
                  <a:lnTo>
                    <a:pt x="276" y="18"/>
                  </a:lnTo>
                  <a:lnTo>
                    <a:pt x="282" y="18"/>
                  </a:lnTo>
                  <a:lnTo>
                    <a:pt x="282" y="12"/>
                  </a:lnTo>
                  <a:lnTo>
                    <a:pt x="288" y="12"/>
                  </a:lnTo>
                  <a:lnTo>
                    <a:pt x="294" y="12"/>
                  </a:lnTo>
                  <a:lnTo>
                    <a:pt x="300" y="12"/>
                  </a:lnTo>
                  <a:lnTo>
                    <a:pt x="306" y="12"/>
                  </a:lnTo>
                  <a:lnTo>
                    <a:pt x="306" y="18"/>
                  </a:lnTo>
                  <a:lnTo>
                    <a:pt x="312" y="18"/>
                  </a:lnTo>
                  <a:lnTo>
                    <a:pt x="312" y="24"/>
                  </a:lnTo>
                  <a:lnTo>
                    <a:pt x="318" y="30"/>
                  </a:lnTo>
                  <a:lnTo>
                    <a:pt x="318" y="36"/>
                  </a:lnTo>
                  <a:lnTo>
                    <a:pt x="318" y="42"/>
                  </a:lnTo>
                  <a:lnTo>
                    <a:pt x="312" y="42"/>
                  </a:lnTo>
                  <a:lnTo>
                    <a:pt x="312" y="48"/>
                  </a:lnTo>
                  <a:lnTo>
                    <a:pt x="306" y="48"/>
                  </a:lnTo>
                  <a:lnTo>
                    <a:pt x="306" y="54"/>
                  </a:lnTo>
                  <a:lnTo>
                    <a:pt x="306" y="60"/>
                  </a:lnTo>
                  <a:lnTo>
                    <a:pt x="300" y="66"/>
                  </a:lnTo>
                  <a:lnTo>
                    <a:pt x="294" y="66"/>
                  </a:lnTo>
                  <a:lnTo>
                    <a:pt x="288" y="66"/>
                  </a:lnTo>
                  <a:lnTo>
                    <a:pt x="288" y="72"/>
                  </a:lnTo>
                  <a:lnTo>
                    <a:pt x="288" y="78"/>
                  </a:lnTo>
                  <a:lnTo>
                    <a:pt x="294" y="78"/>
                  </a:lnTo>
                  <a:lnTo>
                    <a:pt x="294" y="84"/>
                  </a:lnTo>
                  <a:lnTo>
                    <a:pt x="294" y="90"/>
                  </a:lnTo>
                  <a:lnTo>
                    <a:pt x="294" y="96"/>
                  </a:lnTo>
                  <a:lnTo>
                    <a:pt x="294" y="102"/>
                  </a:lnTo>
                  <a:lnTo>
                    <a:pt x="300" y="102"/>
                  </a:lnTo>
                  <a:lnTo>
                    <a:pt x="300" y="108"/>
                  </a:lnTo>
                  <a:lnTo>
                    <a:pt x="306" y="108"/>
                  </a:lnTo>
                  <a:lnTo>
                    <a:pt x="312" y="108"/>
                  </a:lnTo>
                  <a:lnTo>
                    <a:pt x="318" y="114"/>
                  </a:lnTo>
                  <a:lnTo>
                    <a:pt x="324" y="114"/>
                  </a:lnTo>
                  <a:lnTo>
                    <a:pt x="330" y="114"/>
                  </a:lnTo>
                  <a:lnTo>
                    <a:pt x="330" y="120"/>
                  </a:lnTo>
                  <a:lnTo>
                    <a:pt x="336" y="120"/>
                  </a:lnTo>
                  <a:lnTo>
                    <a:pt x="348" y="126"/>
                  </a:lnTo>
                  <a:lnTo>
                    <a:pt x="306" y="156"/>
                  </a:lnTo>
                  <a:lnTo>
                    <a:pt x="282" y="228"/>
                  </a:lnTo>
                  <a:lnTo>
                    <a:pt x="258" y="270"/>
                  </a:lnTo>
                  <a:lnTo>
                    <a:pt x="210" y="270"/>
                  </a:lnTo>
                  <a:lnTo>
                    <a:pt x="168" y="252"/>
                  </a:lnTo>
                  <a:lnTo>
                    <a:pt x="132" y="252"/>
                  </a:lnTo>
                  <a:lnTo>
                    <a:pt x="96" y="240"/>
                  </a:lnTo>
                  <a:lnTo>
                    <a:pt x="72" y="240"/>
                  </a:lnTo>
                  <a:lnTo>
                    <a:pt x="54" y="252"/>
                  </a:lnTo>
                  <a:lnTo>
                    <a:pt x="24" y="252"/>
                  </a:lnTo>
                  <a:lnTo>
                    <a:pt x="24" y="246"/>
                  </a:lnTo>
                  <a:lnTo>
                    <a:pt x="18" y="240"/>
                  </a:lnTo>
                  <a:lnTo>
                    <a:pt x="18" y="234"/>
                  </a:lnTo>
                  <a:lnTo>
                    <a:pt x="12" y="234"/>
                  </a:lnTo>
                  <a:lnTo>
                    <a:pt x="12" y="228"/>
                  </a:lnTo>
                  <a:lnTo>
                    <a:pt x="6" y="228"/>
                  </a:lnTo>
                  <a:lnTo>
                    <a:pt x="6" y="222"/>
                  </a:lnTo>
                  <a:lnTo>
                    <a:pt x="0" y="216"/>
                  </a:lnTo>
                  <a:lnTo>
                    <a:pt x="0" y="210"/>
                  </a:lnTo>
                  <a:lnTo>
                    <a:pt x="0" y="204"/>
                  </a:lnTo>
                  <a:lnTo>
                    <a:pt x="0" y="198"/>
                  </a:lnTo>
                  <a:lnTo>
                    <a:pt x="6" y="198"/>
                  </a:lnTo>
                  <a:lnTo>
                    <a:pt x="6" y="192"/>
                  </a:lnTo>
                  <a:lnTo>
                    <a:pt x="6" y="186"/>
                  </a:lnTo>
                  <a:lnTo>
                    <a:pt x="6" y="180"/>
                  </a:lnTo>
                  <a:lnTo>
                    <a:pt x="6" y="174"/>
                  </a:lnTo>
                  <a:lnTo>
                    <a:pt x="6" y="168"/>
                  </a:lnTo>
                  <a:lnTo>
                    <a:pt x="12" y="162"/>
                  </a:lnTo>
                  <a:lnTo>
                    <a:pt x="12" y="156"/>
                  </a:lnTo>
                  <a:lnTo>
                    <a:pt x="12" y="150"/>
                  </a:lnTo>
                  <a:lnTo>
                    <a:pt x="12" y="144"/>
                  </a:lnTo>
                  <a:lnTo>
                    <a:pt x="12" y="138"/>
                  </a:lnTo>
                  <a:lnTo>
                    <a:pt x="12" y="132"/>
                  </a:lnTo>
                  <a:lnTo>
                    <a:pt x="12" y="126"/>
                  </a:lnTo>
                  <a:lnTo>
                    <a:pt x="12" y="120"/>
                  </a:lnTo>
                  <a:lnTo>
                    <a:pt x="12" y="114"/>
                  </a:lnTo>
                  <a:lnTo>
                    <a:pt x="12" y="108"/>
                  </a:lnTo>
                  <a:lnTo>
                    <a:pt x="6" y="108"/>
                  </a:lnTo>
                  <a:lnTo>
                    <a:pt x="6" y="102"/>
                  </a:lnTo>
                  <a:lnTo>
                    <a:pt x="12" y="102"/>
                  </a:lnTo>
                  <a:lnTo>
                    <a:pt x="12" y="96"/>
                  </a:lnTo>
                  <a:lnTo>
                    <a:pt x="18" y="96"/>
                  </a:lnTo>
                  <a:lnTo>
                    <a:pt x="24" y="90"/>
                  </a:lnTo>
                  <a:lnTo>
                    <a:pt x="30" y="90"/>
                  </a:lnTo>
                  <a:lnTo>
                    <a:pt x="30" y="84"/>
                  </a:lnTo>
                  <a:lnTo>
                    <a:pt x="36" y="84"/>
                  </a:lnTo>
                  <a:lnTo>
                    <a:pt x="42" y="78"/>
                  </a:lnTo>
                  <a:lnTo>
                    <a:pt x="48" y="78"/>
                  </a:lnTo>
                  <a:lnTo>
                    <a:pt x="54" y="72"/>
                  </a:lnTo>
                  <a:lnTo>
                    <a:pt x="60" y="72"/>
                  </a:lnTo>
                  <a:lnTo>
                    <a:pt x="66" y="66"/>
                  </a:lnTo>
                  <a:lnTo>
                    <a:pt x="72" y="60"/>
                  </a:lnTo>
                  <a:lnTo>
                    <a:pt x="78" y="60"/>
                  </a:lnTo>
                  <a:lnTo>
                    <a:pt x="78" y="54"/>
                  </a:lnTo>
                  <a:lnTo>
                    <a:pt x="84" y="48"/>
                  </a:lnTo>
                  <a:lnTo>
                    <a:pt x="84" y="42"/>
                  </a:lnTo>
                  <a:lnTo>
                    <a:pt x="90" y="36"/>
                  </a:lnTo>
                  <a:lnTo>
                    <a:pt x="90" y="30"/>
                  </a:lnTo>
                  <a:lnTo>
                    <a:pt x="96" y="30"/>
                  </a:lnTo>
                  <a:lnTo>
                    <a:pt x="96" y="24"/>
                  </a:lnTo>
                  <a:close/>
                </a:path>
              </a:pathLst>
            </a:custGeom>
            <a:solidFill>
              <a:srgbClr val="FF0000"/>
            </a:solidFill>
            <a:ln w="9525">
              <a:solidFill>
                <a:srgbClr val="000066"/>
              </a:solidFill>
              <a:round/>
              <a:headEnd/>
              <a:tailEnd/>
            </a:ln>
          </p:spPr>
          <p:txBody>
            <a:bodyPr/>
            <a:lstStyle/>
            <a:p>
              <a:endParaRPr lang="en-GB"/>
            </a:p>
          </p:txBody>
        </p:sp>
        <p:sp>
          <p:nvSpPr>
            <p:cNvPr id="91213" name="Freeform 23"/>
            <p:cNvSpPr>
              <a:spLocks/>
            </p:cNvSpPr>
            <p:nvPr/>
          </p:nvSpPr>
          <p:spPr bwMode="auto">
            <a:xfrm>
              <a:off x="1667" y="2896"/>
              <a:ext cx="657" cy="706"/>
            </a:xfrm>
            <a:custGeom>
              <a:avLst/>
              <a:gdLst>
                <a:gd name="T0" fmla="*/ 594 w 690"/>
                <a:gd name="T1" fmla="*/ 61 h 762"/>
                <a:gd name="T2" fmla="*/ 611 w 690"/>
                <a:gd name="T3" fmla="*/ 72 h 762"/>
                <a:gd name="T4" fmla="*/ 623 w 690"/>
                <a:gd name="T5" fmla="*/ 83 h 762"/>
                <a:gd name="T6" fmla="*/ 646 w 690"/>
                <a:gd name="T7" fmla="*/ 89 h 762"/>
                <a:gd name="T8" fmla="*/ 657 w 690"/>
                <a:gd name="T9" fmla="*/ 100 h 762"/>
                <a:gd name="T10" fmla="*/ 577 w 690"/>
                <a:gd name="T11" fmla="*/ 183 h 762"/>
                <a:gd name="T12" fmla="*/ 531 w 690"/>
                <a:gd name="T13" fmla="*/ 372 h 762"/>
                <a:gd name="T14" fmla="*/ 423 w 690"/>
                <a:gd name="T15" fmla="*/ 334 h 762"/>
                <a:gd name="T16" fmla="*/ 291 w 690"/>
                <a:gd name="T17" fmla="*/ 356 h 762"/>
                <a:gd name="T18" fmla="*/ 257 w 690"/>
                <a:gd name="T19" fmla="*/ 489 h 762"/>
                <a:gd name="T20" fmla="*/ 286 w 690"/>
                <a:gd name="T21" fmla="*/ 606 h 762"/>
                <a:gd name="T22" fmla="*/ 280 w 690"/>
                <a:gd name="T23" fmla="*/ 628 h 762"/>
                <a:gd name="T24" fmla="*/ 263 w 690"/>
                <a:gd name="T25" fmla="*/ 650 h 762"/>
                <a:gd name="T26" fmla="*/ 251 w 690"/>
                <a:gd name="T27" fmla="*/ 673 h 762"/>
                <a:gd name="T28" fmla="*/ 234 w 690"/>
                <a:gd name="T29" fmla="*/ 700 h 762"/>
                <a:gd name="T30" fmla="*/ 217 w 690"/>
                <a:gd name="T31" fmla="*/ 689 h 762"/>
                <a:gd name="T32" fmla="*/ 189 w 690"/>
                <a:gd name="T33" fmla="*/ 656 h 762"/>
                <a:gd name="T34" fmla="*/ 149 w 690"/>
                <a:gd name="T35" fmla="*/ 617 h 762"/>
                <a:gd name="T36" fmla="*/ 103 w 690"/>
                <a:gd name="T37" fmla="*/ 578 h 762"/>
                <a:gd name="T38" fmla="*/ 69 w 690"/>
                <a:gd name="T39" fmla="*/ 556 h 762"/>
                <a:gd name="T40" fmla="*/ 29 w 690"/>
                <a:gd name="T41" fmla="*/ 528 h 762"/>
                <a:gd name="T42" fmla="*/ 86 w 690"/>
                <a:gd name="T43" fmla="*/ 528 h 762"/>
                <a:gd name="T44" fmla="*/ 74 w 690"/>
                <a:gd name="T45" fmla="*/ 517 h 762"/>
                <a:gd name="T46" fmla="*/ 51 w 690"/>
                <a:gd name="T47" fmla="*/ 495 h 762"/>
                <a:gd name="T48" fmla="*/ 69 w 690"/>
                <a:gd name="T49" fmla="*/ 484 h 762"/>
                <a:gd name="T50" fmla="*/ 86 w 690"/>
                <a:gd name="T51" fmla="*/ 467 h 762"/>
                <a:gd name="T52" fmla="*/ 86 w 690"/>
                <a:gd name="T53" fmla="*/ 445 h 762"/>
                <a:gd name="T54" fmla="*/ 80 w 690"/>
                <a:gd name="T55" fmla="*/ 422 h 762"/>
                <a:gd name="T56" fmla="*/ 63 w 690"/>
                <a:gd name="T57" fmla="*/ 428 h 762"/>
                <a:gd name="T58" fmla="*/ 51 w 690"/>
                <a:gd name="T59" fmla="*/ 439 h 762"/>
                <a:gd name="T60" fmla="*/ 29 w 690"/>
                <a:gd name="T61" fmla="*/ 439 h 762"/>
                <a:gd name="T62" fmla="*/ 11 w 690"/>
                <a:gd name="T63" fmla="*/ 422 h 762"/>
                <a:gd name="T64" fmla="*/ 6 w 690"/>
                <a:gd name="T65" fmla="*/ 400 h 762"/>
                <a:gd name="T66" fmla="*/ 6 w 690"/>
                <a:gd name="T67" fmla="*/ 384 h 762"/>
                <a:gd name="T68" fmla="*/ 17 w 690"/>
                <a:gd name="T69" fmla="*/ 372 h 762"/>
                <a:gd name="T70" fmla="*/ 34 w 690"/>
                <a:gd name="T71" fmla="*/ 367 h 762"/>
                <a:gd name="T72" fmla="*/ 46 w 690"/>
                <a:gd name="T73" fmla="*/ 356 h 762"/>
                <a:gd name="T74" fmla="*/ 63 w 690"/>
                <a:gd name="T75" fmla="*/ 345 h 762"/>
                <a:gd name="T76" fmla="*/ 69 w 690"/>
                <a:gd name="T77" fmla="*/ 328 h 762"/>
                <a:gd name="T78" fmla="*/ 69 w 690"/>
                <a:gd name="T79" fmla="*/ 306 h 762"/>
                <a:gd name="T80" fmla="*/ 74 w 690"/>
                <a:gd name="T81" fmla="*/ 289 h 762"/>
                <a:gd name="T82" fmla="*/ 86 w 690"/>
                <a:gd name="T83" fmla="*/ 278 h 762"/>
                <a:gd name="T84" fmla="*/ 86 w 690"/>
                <a:gd name="T85" fmla="*/ 256 h 762"/>
                <a:gd name="T86" fmla="*/ 97 w 690"/>
                <a:gd name="T87" fmla="*/ 245 h 762"/>
                <a:gd name="T88" fmla="*/ 109 w 690"/>
                <a:gd name="T89" fmla="*/ 233 h 762"/>
                <a:gd name="T90" fmla="*/ 126 w 690"/>
                <a:gd name="T91" fmla="*/ 228 h 762"/>
                <a:gd name="T92" fmla="*/ 131 w 690"/>
                <a:gd name="T93" fmla="*/ 211 h 762"/>
                <a:gd name="T94" fmla="*/ 154 w 690"/>
                <a:gd name="T95" fmla="*/ 217 h 762"/>
                <a:gd name="T96" fmla="*/ 177 w 690"/>
                <a:gd name="T97" fmla="*/ 217 h 762"/>
                <a:gd name="T98" fmla="*/ 171 w 690"/>
                <a:gd name="T99" fmla="*/ 195 h 762"/>
                <a:gd name="T100" fmla="*/ 166 w 690"/>
                <a:gd name="T101" fmla="*/ 178 h 762"/>
                <a:gd name="T102" fmla="*/ 171 w 690"/>
                <a:gd name="T103" fmla="*/ 161 h 762"/>
                <a:gd name="T104" fmla="*/ 189 w 690"/>
                <a:gd name="T105" fmla="*/ 156 h 762"/>
                <a:gd name="T106" fmla="*/ 206 w 690"/>
                <a:gd name="T107" fmla="*/ 145 h 762"/>
                <a:gd name="T108" fmla="*/ 211 w 690"/>
                <a:gd name="T109" fmla="*/ 128 h 762"/>
                <a:gd name="T110" fmla="*/ 280 w 690"/>
                <a:gd name="T111" fmla="*/ 111 h 762"/>
                <a:gd name="T112" fmla="*/ 434 w 690"/>
                <a:gd name="T113" fmla="*/ 139 h 762"/>
                <a:gd name="T114" fmla="*/ 526 w 690"/>
                <a:gd name="T115" fmla="*/ 6 h 762"/>
                <a:gd name="T116" fmla="*/ 548 w 690"/>
                <a:gd name="T117" fmla="*/ 17 h 762"/>
                <a:gd name="T118" fmla="*/ 566 w 690"/>
                <a:gd name="T119" fmla="*/ 6 h 762"/>
                <a:gd name="T120" fmla="*/ 583 w 690"/>
                <a:gd name="T121" fmla="*/ 0 h 762"/>
                <a:gd name="T122" fmla="*/ 583 w 690"/>
                <a:gd name="T123" fmla="*/ 22 h 762"/>
                <a:gd name="T124" fmla="*/ 583 w 690"/>
                <a:gd name="T125" fmla="*/ 39 h 76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90"/>
                <a:gd name="T190" fmla="*/ 0 h 762"/>
                <a:gd name="T191" fmla="*/ 690 w 690"/>
                <a:gd name="T192" fmla="*/ 762 h 76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90" h="762">
                  <a:moveTo>
                    <a:pt x="618" y="54"/>
                  </a:moveTo>
                  <a:lnTo>
                    <a:pt x="624" y="54"/>
                  </a:lnTo>
                  <a:lnTo>
                    <a:pt x="624" y="60"/>
                  </a:lnTo>
                  <a:lnTo>
                    <a:pt x="624" y="66"/>
                  </a:lnTo>
                  <a:lnTo>
                    <a:pt x="630" y="72"/>
                  </a:lnTo>
                  <a:lnTo>
                    <a:pt x="630" y="78"/>
                  </a:lnTo>
                  <a:lnTo>
                    <a:pt x="636" y="78"/>
                  </a:lnTo>
                  <a:lnTo>
                    <a:pt x="642" y="78"/>
                  </a:lnTo>
                  <a:lnTo>
                    <a:pt x="648" y="78"/>
                  </a:lnTo>
                  <a:lnTo>
                    <a:pt x="648" y="84"/>
                  </a:lnTo>
                  <a:lnTo>
                    <a:pt x="654" y="84"/>
                  </a:lnTo>
                  <a:lnTo>
                    <a:pt x="654" y="90"/>
                  </a:lnTo>
                  <a:lnTo>
                    <a:pt x="660" y="90"/>
                  </a:lnTo>
                  <a:lnTo>
                    <a:pt x="666" y="90"/>
                  </a:lnTo>
                  <a:lnTo>
                    <a:pt x="672" y="90"/>
                  </a:lnTo>
                  <a:lnTo>
                    <a:pt x="678" y="96"/>
                  </a:lnTo>
                  <a:lnTo>
                    <a:pt x="684" y="96"/>
                  </a:lnTo>
                  <a:lnTo>
                    <a:pt x="684" y="102"/>
                  </a:lnTo>
                  <a:lnTo>
                    <a:pt x="690" y="102"/>
                  </a:lnTo>
                  <a:lnTo>
                    <a:pt x="690" y="108"/>
                  </a:lnTo>
                  <a:lnTo>
                    <a:pt x="690" y="114"/>
                  </a:lnTo>
                  <a:lnTo>
                    <a:pt x="690" y="120"/>
                  </a:lnTo>
                  <a:lnTo>
                    <a:pt x="648" y="162"/>
                  </a:lnTo>
                  <a:lnTo>
                    <a:pt x="606" y="198"/>
                  </a:lnTo>
                  <a:lnTo>
                    <a:pt x="582" y="258"/>
                  </a:lnTo>
                  <a:lnTo>
                    <a:pt x="582" y="312"/>
                  </a:lnTo>
                  <a:lnTo>
                    <a:pt x="582" y="348"/>
                  </a:lnTo>
                  <a:lnTo>
                    <a:pt x="558" y="402"/>
                  </a:lnTo>
                  <a:lnTo>
                    <a:pt x="534" y="414"/>
                  </a:lnTo>
                  <a:lnTo>
                    <a:pt x="492" y="426"/>
                  </a:lnTo>
                  <a:lnTo>
                    <a:pt x="456" y="426"/>
                  </a:lnTo>
                  <a:lnTo>
                    <a:pt x="444" y="360"/>
                  </a:lnTo>
                  <a:lnTo>
                    <a:pt x="408" y="360"/>
                  </a:lnTo>
                  <a:lnTo>
                    <a:pt x="354" y="360"/>
                  </a:lnTo>
                  <a:lnTo>
                    <a:pt x="318" y="360"/>
                  </a:lnTo>
                  <a:lnTo>
                    <a:pt x="306" y="384"/>
                  </a:lnTo>
                  <a:lnTo>
                    <a:pt x="294" y="426"/>
                  </a:lnTo>
                  <a:lnTo>
                    <a:pt x="294" y="486"/>
                  </a:lnTo>
                  <a:lnTo>
                    <a:pt x="306" y="528"/>
                  </a:lnTo>
                  <a:lnTo>
                    <a:pt x="270" y="528"/>
                  </a:lnTo>
                  <a:lnTo>
                    <a:pt x="282" y="588"/>
                  </a:lnTo>
                  <a:lnTo>
                    <a:pt x="318" y="636"/>
                  </a:lnTo>
                  <a:lnTo>
                    <a:pt x="318" y="654"/>
                  </a:lnTo>
                  <a:lnTo>
                    <a:pt x="300" y="654"/>
                  </a:lnTo>
                  <a:lnTo>
                    <a:pt x="306" y="654"/>
                  </a:lnTo>
                  <a:lnTo>
                    <a:pt x="300" y="660"/>
                  </a:lnTo>
                  <a:lnTo>
                    <a:pt x="294" y="666"/>
                  </a:lnTo>
                  <a:lnTo>
                    <a:pt x="294" y="678"/>
                  </a:lnTo>
                  <a:lnTo>
                    <a:pt x="288" y="684"/>
                  </a:lnTo>
                  <a:lnTo>
                    <a:pt x="288" y="690"/>
                  </a:lnTo>
                  <a:lnTo>
                    <a:pt x="282" y="696"/>
                  </a:lnTo>
                  <a:lnTo>
                    <a:pt x="276" y="702"/>
                  </a:lnTo>
                  <a:lnTo>
                    <a:pt x="276" y="708"/>
                  </a:lnTo>
                  <a:lnTo>
                    <a:pt x="270" y="714"/>
                  </a:lnTo>
                  <a:lnTo>
                    <a:pt x="264" y="720"/>
                  </a:lnTo>
                  <a:lnTo>
                    <a:pt x="264" y="726"/>
                  </a:lnTo>
                  <a:lnTo>
                    <a:pt x="258" y="738"/>
                  </a:lnTo>
                  <a:lnTo>
                    <a:pt x="258" y="744"/>
                  </a:lnTo>
                  <a:lnTo>
                    <a:pt x="252" y="750"/>
                  </a:lnTo>
                  <a:lnTo>
                    <a:pt x="246" y="756"/>
                  </a:lnTo>
                  <a:lnTo>
                    <a:pt x="246" y="762"/>
                  </a:lnTo>
                  <a:lnTo>
                    <a:pt x="240" y="762"/>
                  </a:lnTo>
                  <a:lnTo>
                    <a:pt x="240" y="756"/>
                  </a:lnTo>
                  <a:lnTo>
                    <a:pt x="228" y="744"/>
                  </a:lnTo>
                  <a:lnTo>
                    <a:pt x="216" y="726"/>
                  </a:lnTo>
                  <a:lnTo>
                    <a:pt x="216" y="720"/>
                  </a:lnTo>
                  <a:lnTo>
                    <a:pt x="210" y="714"/>
                  </a:lnTo>
                  <a:lnTo>
                    <a:pt x="198" y="708"/>
                  </a:lnTo>
                  <a:lnTo>
                    <a:pt x="180" y="690"/>
                  </a:lnTo>
                  <a:lnTo>
                    <a:pt x="174" y="684"/>
                  </a:lnTo>
                  <a:lnTo>
                    <a:pt x="162" y="672"/>
                  </a:lnTo>
                  <a:lnTo>
                    <a:pt x="156" y="666"/>
                  </a:lnTo>
                  <a:lnTo>
                    <a:pt x="150" y="660"/>
                  </a:lnTo>
                  <a:lnTo>
                    <a:pt x="144" y="654"/>
                  </a:lnTo>
                  <a:lnTo>
                    <a:pt x="120" y="636"/>
                  </a:lnTo>
                  <a:lnTo>
                    <a:pt x="108" y="624"/>
                  </a:lnTo>
                  <a:lnTo>
                    <a:pt x="96" y="618"/>
                  </a:lnTo>
                  <a:lnTo>
                    <a:pt x="90" y="612"/>
                  </a:lnTo>
                  <a:lnTo>
                    <a:pt x="84" y="606"/>
                  </a:lnTo>
                  <a:lnTo>
                    <a:pt x="72" y="600"/>
                  </a:lnTo>
                  <a:lnTo>
                    <a:pt x="66" y="594"/>
                  </a:lnTo>
                  <a:lnTo>
                    <a:pt x="54" y="582"/>
                  </a:lnTo>
                  <a:lnTo>
                    <a:pt x="48" y="582"/>
                  </a:lnTo>
                  <a:lnTo>
                    <a:pt x="30" y="570"/>
                  </a:lnTo>
                  <a:lnTo>
                    <a:pt x="78" y="576"/>
                  </a:lnTo>
                  <a:lnTo>
                    <a:pt x="84" y="576"/>
                  </a:lnTo>
                  <a:lnTo>
                    <a:pt x="90" y="576"/>
                  </a:lnTo>
                  <a:lnTo>
                    <a:pt x="90" y="570"/>
                  </a:lnTo>
                  <a:lnTo>
                    <a:pt x="90" y="564"/>
                  </a:lnTo>
                  <a:lnTo>
                    <a:pt x="84" y="564"/>
                  </a:lnTo>
                  <a:lnTo>
                    <a:pt x="84" y="558"/>
                  </a:lnTo>
                  <a:lnTo>
                    <a:pt x="78" y="558"/>
                  </a:lnTo>
                  <a:lnTo>
                    <a:pt x="48" y="546"/>
                  </a:lnTo>
                  <a:lnTo>
                    <a:pt x="48" y="540"/>
                  </a:lnTo>
                  <a:lnTo>
                    <a:pt x="54" y="540"/>
                  </a:lnTo>
                  <a:lnTo>
                    <a:pt x="54" y="534"/>
                  </a:lnTo>
                  <a:lnTo>
                    <a:pt x="60" y="534"/>
                  </a:lnTo>
                  <a:lnTo>
                    <a:pt x="60" y="528"/>
                  </a:lnTo>
                  <a:lnTo>
                    <a:pt x="66" y="528"/>
                  </a:lnTo>
                  <a:lnTo>
                    <a:pt x="72" y="522"/>
                  </a:lnTo>
                  <a:lnTo>
                    <a:pt x="78" y="522"/>
                  </a:lnTo>
                  <a:lnTo>
                    <a:pt x="84" y="516"/>
                  </a:lnTo>
                  <a:lnTo>
                    <a:pt x="90" y="510"/>
                  </a:lnTo>
                  <a:lnTo>
                    <a:pt x="90" y="504"/>
                  </a:lnTo>
                  <a:lnTo>
                    <a:pt x="90" y="498"/>
                  </a:lnTo>
                  <a:lnTo>
                    <a:pt x="90" y="492"/>
                  </a:lnTo>
                  <a:lnTo>
                    <a:pt x="90" y="486"/>
                  </a:lnTo>
                  <a:lnTo>
                    <a:pt x="90" y="480"/>
                  </a:lnTo>
                  <a:lnTo>
                    <a:pt x="90" y="474"/>
                  </a:lnTo>
                  <a:lnTo>
                    <a:pt x="90" y="468"/>
                  </a:lnTo>
                  <a:lnTo>
                    <a:pt x="84" y="462"/>
                  </a:lnTo>
                  <a:lnTo>
                    <a:pt x="84" y="456"/>
                  </a:lnTo>
                  <a:lnTo>
                    <a:pt x="78" y="450"/>
                  </a:lnTo>
                  <a:lnTo>
                    <a:pt x="72" y="456"/>
                  </a:lnTo>
                  <a:lnTo>
                    <a:pt x="66" y="456"/>
                  </a:lnTo>
                  <a:lnTo>
                    <a:pt x="66" y="462"/>
                  </a:lnTo>
                  <a:lnTo>
                    <a:pt x="60" y="462"/>
                  </a:lnTo>
                  <a:lnTo>
                    <a:pt x="60" y="468"/>
                  </a:lnTo>
                  <a:lnTo>
                    <a:pt x="54" y="468"/>
                  </a:lnTo>
                  <a:lnTo>
                    <a:pt x="54" y="474"/>
                  </a:lnTo>
                  <a:lnTo>
                    <a:pt x="48" y="474"/>
                  </a:lnTo>
                  <a:lnTo>
                    <a:pt x="42" y="474"/>
                  </a:lnTo>
                  <a:lnTo>
                    <a:pt x="36" y="474"/>
                  </a:lnTo>
                  <a:lnTo>
                    <a:pt x="30" y="474"/>
                  </a:lnTo>
                  <a:lnTo>
                    <a:pt x="24" y="474"/>
                  </a:lnTo>
                  <a:lnTo>
                    <a:pt x="18" y="468"/>
                  </a:lnTo>
                  <a:lnTo>
                    <a:pt x="18" y="462"/>
                  </a:lnTo>
                  <a:lnTo>
                    <a:pt x="12" y="456"/>
                  </a:lnTo>
                  <a:lnTo>
                    <a:pt x="12" y="450"/>
                  </a:lnTo>
                  <a:lnTo>
                    <a:pt x="12" y="444"/>
                  </a:lnTo>
                  <a:lnTo>
                    <a:pt x="6" y="438"/>
                  </a:lnTo>
                  <a:lnTo>
                    <a:pt x="6" y="432"/>
                  </a:lnTo>
                  <a:lnTo>
                    <a:pt x="6" y="426"/>
                  </a:lnTo>
                  <a:lnTo>
                    <a:pt x="0" y="420"/>
                  </a:lnTo>
                  <a:lnTo>
                    <a:pt x="6" y="420"/>
                  </a:lnTo>
                  <a:lnTo>
                    <a:pt x="6" y="414"/>
                  </a:lnTo>
                  <a:lnTo>
                    <a:pt x="6" y="408"/>
                  </a:lnTo>
                  <a:lnTo>
                    <a:pt x="12" y="408"/>
                  </a:lnTo>
                  <a:lnTo>
                    <a:pt x="18" y="408"/>
                  </a:lnTo>
                  <a:lnTo>
                    <a:pt x="18" y="402"/>
                  </a:lnTo>
                  <a:lnTo>
                    <a:pt x="24" y="402"/>
                  </a:lnTo>
                  <a:lnTo>
                    <a:pt x="24" y="396"/>
                  </a:lnTo>
                  <a:lnTo>
                    <a:pt x="30" y="396"/>
                  </a:lnTo>
                  <a:lnTo>
                    <a:pt x="36" y="396"/>
                  </a:lnTo>
                  <a:lnTo>
                    <a:pt x="36" y="390"/>
                  </a:lnTo>
                  <a:lnTo>
                    <a:pt x="36" y="384"/>
                  </a:lnTo>
                  <a:lnTo>
                    <a:pt x="42" y="384"/>
                  </a:lnTo>
                  <a:lnTo>
                    <a:pt x="48" y="384"/>
                  </a:lnTo>
                  <a:lnTo>
                    <a:pt x="54" y="384"/>
                  </a:lnTo>
                  <a:lnTo>
                    <a:pt x="60" y="378"/>
                  </a:lnTo>
                  <a:lnTo>
                    <a:pt x="66" y="378"/>
                  </a:lnTo>
                  <a:lnTo>
                    <a:pt x="66" y="372"/>
                  </a:lnTo>
                  <a:lnTo>
                    <a:pt x="66" y="366"/>
                  </a:lnTo>
                  <a:lnTo>
                    <a:pt x="66" y="360"/>
                  </a:lnTo>
                  <a:lnTo>
                    <a:pt x="72" y="360"/>
                  </a:lnTo>
                  <a:lnTo>
                    <a:pt x="72" y="354"/>
                  </a:lnTo>
                  <a:lnTo>
                    <a:pt x="72" y="348"/>
                  </a:lnTo>
                  <a:lnTo>
                    <a:pt x="72" y="342"/>
                  </a:lnTo>
                  <a:lnTo>
                    <a:pt x="72" y="336"/>
                  </a:lnTo>
                  <a:lnTo>
                    <a:pt x="72" y="330"/>
                  </a:lnTo>
                  <a:lnTo>
                    <a:pt x="72" y="324"/>
                  </a:lnTo>
                  <a:lnTo>
                    <a:pt x="72" y="318"/>
                  </a:lnTo>
                  <a:lnTo>
                    <a:pt x="72" y="312"/>
                  </a:lnTo>
                  <a:lnTo>
                    <a:pt x="78" y="312"/>
                  </a:lnTo>
                  <a:lnTo>
                    <a:pt x="78" y="306"/>
                  </a:lnTo>
                  <a:lnTo>
                    <a:pt x="84" y="306"/>
                  </a:lnTo>
                  <a:lnTo>
                    <a:pt x="84" y="300"/>
                  </a:lnTo>
                  <a:lnTo>
                    <a:pt x="90" y="300"/>
                  </a:lnTo>
                  <a:lnTo>
                    <a:pt x="90" y="294"/>
                  </a:lnTo>
                  <a:lnTo>
                    <a:pt x="90" y="288"/>
                  </a:lnTo>
                  <a:lnTo>
                    <a:pt x="90" y="282"/>
                  </a:lnTo>
                  <a:lnTo>
                    <a:pt x="90" y="276"/>
                  </a:lnTo>
                  <a:lnTo>
                    <a:pt x="90" y="270"/>
                  </a:lnTo>
                  <a:lnTo>
                    <a:pt x="96" y="270"/>
                  </a:lnTo>
                  <a:lnTo>
                    <a:pt x="102" y="270"/>
                  </a:lnTo>
                  <a:lnTo>
                    <a:pt x="102" y="264"/>
                  </a:lnTo>
                  <a:lnTo>
                    <a:pt x="108" y="264"/>
                  </a:lnTo>
                  <a:lnTo>
                    <a:pt x="108" y="258"/>
                  </a:lnTo>
                  <a:lnTo>
                    <a:pt x="108" y="252"/>
                  </a:lnTo>
                  <a:lnTo>
                    <a:pt x="114" y="252"/>
                  </a:lnTo>
                  <a:lnTo>
                    <a:pt x="114" y="246"/>
                  </a:lnTo>
                  <a:lnTo>
                    <a:pt x="120" y="246"/>
                  </a:lnTo>
                  <a:lnTo>
                    <a:pt x="126" y="246"/>
                  </a:lnTo>
                  <a:lnTo>
                    <a:pt x="132" y="246"/>
                  </a:lnTo>
                  <a:lnTo>
                    <a:pt x="132" y="240"/>
                  </a:lnTo>
                  <a:lnTo>
                    <a:pt x="138" y="240"/>
                  </a:lnTo>
                  <a:lnTo>
                    <a:pt x="138" y="234"/>
                  </a:lnTo>
                  <a:lnTo>
                    <a:pt x="138" y="228"/>
                  </a:lnTo>
                  <a:lnTo>
                    <a:pt x="144" y="222"/>
                  </a:lnTo>
                  <a:lnTo>
                    <a:pt x="150" y="228"/>
                  </a:lnTo>
                  <a:lnTo>
                    <a:pt x="156" y="234"/>
                  </a:lnTo>
                  <a:lnTo>
                    <a:pt x="162" y="234"/>
                  </a:lnTo>
                  <a:lnTo>
                    <a:pt x="168" y="240"/>
                  </a:lnTo>
                  <a:lnTo>
                    <a:pt x="174" y="240"/>
                  </a:lnTo>
                  <a:lnTo>
                    <a:pt x="180" y="240"/>
                  </a:lnTo>
                  <a:lnTo>
                    <a:pt x="186" y="234"/>
                  </a:lnTo>
                  <a:lnTo>
                    <a:pt x="180" y="228"/>
                  </a:lnTo>
                  <a:lnTo>
                    <a:pt x="180" y="222"/>
                  </a:lnTo>
                  <a:lnTo>
                    <a:pt x="180" y="216"/>
                  </a:lnTo>
                  <a:lnTo>
                    <a:pt x="180" y="210"/>
                  </a:lnTo>
                  <a:lnTo>
                    <a:pt x="180" y="204"/>
                  </a:lnTo>
                  <a:lnTo>
                    <a:pt x="180" y="198"/>
                  </a:lnTo>
                  <a:lnTo>
                    <a:pt x="174" y="198"/>
                  </a:lnTo>
                  <a:lnTo>
                    <a:pt x="174" y="192"/>
                  </a:lnTo>
                  <a:lnTo>
                    <a:pt x="174" y="186"/>
                  </a:lnTo>
                  <a:lnTo>
                    <a:pt x="174" y="180"/>
                  </a:lnTo>
                  <a:lnTo>
                    <a:pt x="180" y="180"/>
                  </a:lnTo>
                  <a:lnTo>
                    <a:pt x="180" y="174"/>
                  </a:lnTo>
                  <a:lnTo>
                    <a:pt x="186" y="174"/>
                  </a:lnTo>
                  <a:lnTo>
                    <a:pt x="186" y="168"/>
                  </a:lnTo>
                  <a:lnTo>
                    <a:pt x="192" y="168"/>
                  </a:lnTo>
                  <a:lnTo>
                    <a:pt x="198" y="168"/>
                  </a:lnTo>
                  <a:lnTo>
                    <a:pt x="198" y="162"/>
                  </a:lnTo>
                  <a:lnTo>
                    <a:pt x="204" y="162"/>
                  </a:lnTo>
                  <a:lnTo>
                    <a:pt x="210" y="162"/>
                  </a:lnTo>
                  <a:lnTo>
                    <a:pt x="216" y="156"/>
                  </a:lnTo>
                  <a:lnTo>
                    <a:pt x="216" y="150"/>
                  </a:lnTo>
                  <a:lnTo>
                    <a:pt x="216" y="144"/>
                  </a:lnTo>
                  <a:lnTo>
                    <a:pt x="222" y="144"/>
                  </a:lnTo>
                  <a:lnTo>
                    <a:pt x="222" y="138"/>
                  </a:lnTo>
                  <a:lnTo>
                    <a:pt x="222" y="132"/>
                  </a:lnTo>
                  <a:lnTo>
                    <a:pt x="252" y="132"/>
                  </a:lnTo>
                  <a:lnTo>
                    <a:pt x="270" y="120"/>
                  </a:lnTo>
                  <a:lnTo>
                    <a:pt x="294" y="120"/>
                  </a:lnTo>
                  <a:lnTo>
                    <a:pt x="330" y="132"/>
                  </a:lnTo>
                  <a:lnTo>
                    <a:pt x="366" y="132"/>
                  </a:lnTo>
                  <a:lnTo>
                    <a:pt x="408" y="150"/>
                  </a:lnTo>
                  <a:lnTo>
                    <a:pt x="456" y="150"/>
                  </a:lnTo>
                  <a:lnTo>
                    <a:pt x="480" y="108"/>
                  </a:lnTo>
                  <a:lnTo>
                    <a:pt x="504" y="36"/>
                  </a:lnTo>
                  <a:lnTo>
                    <a:pt x="546" y="6"/>
                  </a:lnTo>
                  <a:lnTo>
                    <a:pt x="552" y="6"/>
                  </a:lnTo>
                  <a:lnTo>
                    <a:pt x="558" y="6"/>
                  </a:lnTo>
                  <a:lnTo>
                    <a:pt x="564" y="12"/>
                  </a:lnTo>
                  <a:lnTo>
                    <a:pt x="570" y="12"/>
                  </a:lnTo>
                  <a:lnTo>
                    <a:pt x="576" y="18"/>
                  </a:lnTo>
                  <a:lnTo>
                    <a:pt x="582" y="18"/>
                  </a:lnTo>
                  <a:lnTo>
                    <a:pt x="588" y="18"/>
                  </a:lnTo>
                  <a:lnTo>
                    <a:pt x="588" y="12"/>
                  </a:lnTo>
                  <a:lnTo>
                    <a:pt x="594" y="6"/>
                  </a:lnTo>
                  <a:lnTo>
                    <a:pt x="600" y="6"/>
                  </a:lnTo>
                  <a:lnTo>
                    <a:pt x="600" y="0"/>
                  </a:lnTo>
                  <a:lnTo>
                    <a:pt x="606" y="0"/>
                  </a:lnTo>
                  <a:lnTo>
                    <a:pt x="612" y="0"/>
                  </a:lnTo>
                  <a:lnTo>
                    <a:pt x="612" y="6"/>
                  </a:lnTo>
                  <a:lnTo>
                    <a:pt x="612" y="12"/>
                  </a:lnTo>
                  <a:lnTo>
                    <a:pt x="612" y="18"/>
                  </a:lnTo>
                  <a:lnTo>
                    <a:pt x="612" y="24"/>
                  </a:lnTo>
                  <a:lnTo>
                    <a:pt x="612" y="30"/>
                  </a:lnTo>
                  <a:lnTo>
                    <a:pt x="606" y="36"/>
                  </a:lnTo>
                  <a:lnTo>
                    <a:pt x="606" y="42"/>
                  </a:lnTo>
                  <a:lnTo>
                    <a:pt x="612" y="42"/>
                  </a:lnTo>
                  <a:lnTo>
                    <a:pt x="612" y="48"/>
                  </a:lnTo>
                  <a:lnTo>
                    <a:pt x="618" y="48"/>
                  </a:lnTo>
                  <a:lnTo>
                    <a:pt x="618" y="54"/>
                  </a:lnTo>
                  <a:close/>
                </a:path>
              </a:pathLst>
            </a:custGeom>
            <a:solidFill>
              <a:srgbClr val="FF0000"/>
            </a:solidFill>
            <a:ln w="9525">
              <a:solidFill>
                <a:srgbClr val="000066"/>
              </a:solidFill>
              <a:round/>
              <a:headEnd/>
              <a:tailEnd/>
            </a:ln>
          </p:spPr>
          <p:txBody>
            <a:bodyPr/>
            <a:lstStyle/>
            <a:p>
              <a:endParaRPr lang="en-GB"/>
            </a:p>
          </p:txBody>
        </p:sp>
      </p:grpSp>
      <p:sp>
        <p:nvSpPr>
          <p:cNvPr id="91154" name="Freeform 24"/>
          <p:cNvSpPr>
            <a:spLocks/>
          </p:cNvSpPr>
          <p:nvPr/>
        </p:nvSpPr>
        <p:spPr bwMode="auto">
          <a:xfrm>
            <a:off x="2887663" y="4516438"/>
            <a:ext cx="941387" cy="955675"/>
          </a:xfrm>
          <a:custGeom>
            <a:avLst/>
            <a:gdLst>
              <a:gd name="T0" fmla="*/ 599064 w 660"/>
              <a:gd name="T1" fmla="*/ 16620 h 690"/>
              <a:gd name="T2" fmla="*/ 599064 w 660"/>
              <a:gd name="T3" fmla="*/ 24931 h 690"/>
              <a:gd name="T4" fmla="*/ 624739 w 660"/>
              <a:gd name="T5" fmla="*/ 24931 h 690"/>
              <a:gd name="T6" fmla="*/ 650413 w 660"/>
              <a:gd name="T7" fmla="*/ 24931 h 690"/>
              <a:gd name="T8" fmla="*/ 667529 w 660"/>
              <a:gd name="T9" fmla="*/ 16620 h 690"/>
              <a:gd name="T10" fmla="*/ 684645 w 660"/>
              <a:gd name="T11" fmla="*/ 24931 h 690"/>
              <a:gd name="T12" fmla="*/ 701761 w 660"/>
              <a:gd name="T13" fmla="*/ 33241 h 690"/>
              <a:gd name="T14" fmla="*/ 718877 w 660"/>
              <a:gd name="T15" fmla="*/ 41551 h 690"/>
              <a:gd name="T16" fmla="*/ 727435 w 660"/>
              <a:gd name="T17" fmla="*/ 58172 h 690"/>
              <a:gd name="T18" fmla="*/ 744552 w 660"/>
              <a:gd name="T19" fmla="*/ 66482 h 690"/>
              <a:gd name="T20" fmla="*/ 753110 w 660"/>
              <a:gd name="T21" fmla="*/ 83102 h 690"/>
              <a:gd name="T22" fmla="*/ 770226 w 660"/>
              <a:gd name="T23" fmla="*/ 91412 h 690"/>
              <a:gd name="T24" fmla="*/ 787342 w 660"/>
              <a:gd name="T25" fmla="*/ 99723 h 690"/>
              <a:gd name="T26" fmla="*/ 804458 w 660"/>
              <a:gd name="T27" fmla="*/ 91412 h 690"/>
              <a:gd name="T28" fmla="*/ 830132 w 660"/>
              <a:gd name="T29" fmla="*/ 91412 h 690"/>
              <a:gd name="T30" fmla="*/ 847248 w 660"/>
              <a:gd name="T31" fmla="*/ 108033 h 690"/>
              <a:gd name="T32" fmla="*/ 855806 w 660"/>
              <a:gd name="T33" fmla="*/ 124653 h 690"/>
              <a:gd name="T34" fmla="*/ 872922 w 660"/>
              <a:gd name="T35" fmla="*/ 116343 h 690"/>
              <a:gd name="T36" fmla="*/ 898597 w 660"/>
              <a:gd name="T37" fmla="*/ 108033 h 690"/>
              <a:gd name="T38" fmla="*/ 915713 w 660"/>
              <a:gd name="T39" fmla="*/ 99723 h 690"/>
              <a:gd name="T40" fmla="*/ 932829 w 660"/>
              <a:gd name="T41" fmla="*/ 116343 h 690"/>
              <a:gd name="T42" fmla="*/ 932829 w 660"/>
              <a:gd name="T43" fmla="*/ 141274 h 690"/>
              <a:gd name="T44" fmla="*/ 941387 w 660"/>
              <a:gd name="T45" fmla="*/ 166204 h 690"/>
              <a:gd name="T46" fmla="*/ 941387 w 660"/>
              <a:gd name="T47" fmla="*/ 191135 h 690"/>
              <a:gd name="T48" fmla="*/ 932829 w 660"/>
              <a:gd name="T49" fmla="*/ 216066 h 690"/>
              <a:gd name="T50" fmla="*/ 924271 w 660"/>
              <a:gd name="T51" fmla="*/ 232686 h 690"/>
              <a:gd name="T52" fmla="*/ 924271 w 660"/>
              <a:gd name="T53" fmla="*/ 257617 h 690"/>
              <a:gd name="T54" fmla="*/ 924271 w 660"/>
              <a:gd name="T55" fmla="*/ 282547 h 690"/>
              <a:gd name="T56" fmla="*/ 924271 w 660"/>
              <a:gd name="T57" fmla="*/ 307478 h 690"/>
              <a:gd name="T58" fmla="*/ 915713 w 660"/>
              <a:gd name="T59" fmla="*/ 332409 h 690"/>
              <a:gd name="T60" fmla="*/ 907155 w 660"/>
              <a:gd name="T61" fmla="*/ 349029 h 690"/>
              <a:gd name="T62" fmla="*/ 898597 w 660"/>
              <a:gd name="T63" fmla="*/ 365650 h 690"/>
              <a:gd name="T64" fmla="*/ 907155 w 660"/>
              <a:gd name="T65" fmla="*/ 382270 h 690"/>
              <a:gd name="T66" fmla="*/ 898597 w 660"/>
              <a:gd name="T67" fmla="*/ 390580 h 690"/>
              <a:gd name="T68" fmla="*/ 898597 w 660"/>
              <a:gd name="T69" fmla="*/ 415511 h 690"/>
              <a:gd name="T70" fmla="*/ 898597 w 660"/>
              <a:gd name="T71" fmla="*/ 440442 h 690"/>
              <a:gd name="T72" fmla="*/ 898597 w 660"/>
              <a:gd name="T73" fmla="*/ 465372 h 690"/>
              <a:gd name="T74" fmla="*/ 907155 w 660"/>
              <a:gd name="T75" fmla="*/ 481993 h 690"/>
              <a:gd name="T76" fmla="*/ 915713 w 660"/>
              <a:gd name="T77" fmla="*/ 498613 h 690"/>
              <a:gd name="T78" fmla="*/ 847248 w 660"/>
              <a:gd name="T79" fmla="*/ 540164 h 690"/>
              <a:gd name="T80" fmla="*/ 761668 w 660"/>
              <a:gd name="T81" fmla="*/ 590025 h 690"/>
              <a:gd name="T82" fmla="*/ 667529 w 660"/>
              <a:gd name="T83" fmla="*/ 648197 h 690"/>
              <a:gd name="T84" fmla="*/ 599064 w 660"/>
              <a:gd name="T85" fmla="*/ 606646 h 690"/>
              <a:gd name="T86" fmla="*/ 616181 w 660"/>
              <a:gd name="T87" fmla="*/ 739609 h 690"/>
              <a:gd name="T88" fmla="*/ 667529 w 660"/>
              <a:gd name="T89" fmla="*/ 839332 h 690"/>
              <a:gd name="T90" fmla="*/ 539158 w 660"/>
              <a:gd name="T91" fmla="*/ 947365 h 690"/>
              <a:gd name="T92" fmla="*/ 487810 w 660"/>
              <a:gd name="T93" fmla="*/ 905814 h 690"/>
              <a:gd name="T94" fmla="*/ 419345 w 660"/>
              <a:gd name="T95" fmla="*/ 806091 h 690"/>
              <a:gd name="T96" fmla="*/ 308090 w 660"/>
              <a:gd name="T97" fmla="*/ 797781 h 690"/>
              <a:gd name="T98" fmla="*/ 179719 w 660"/>
              <a:gd name="T99" fmla="*/ 789471 h 690"/>
              <a:gd name="T100" fmla="*/ 128371 w 660"/>
              <a:gd name="T101" fmla="*/ 831022 h 690"/>
              <a:gd name="T102" fmla="*/ 111255 w 660"/>
              <a:gd name="T103" fmla="*/ 756230 h 690"/>
              <a:gd name="T104" fmla="*/ 68465 w 660"/>
              <a:gd name="T105" fmla="*/ 714679 h 690"/>
              <a:gd name="T106" fmla="*/ 51348 w 660"/>
              <a:gd name="T107" fmla="*/ 565095 h 690"/>
              <a:gd name="T108" fmla="*/ 51348 w 660"/>
              <a:gd name="T109" fmla="*/ 365650 h 690"/>
              <a:gd name="T110" fmla="*/ 196835 w 660"/>
              <a:gd name="T111" fmla="*/ 332409 h 690"/>
              <a:gd name="T112" fmla="*/ 316648 w 660"/>
              <a:gd name="T113" fmla="*/ 423821 h 690"/>
              <a:gd name="T114" fmla="*/ 445019 w 660"/>
              <a:gd name="T115" fmla="*/ 315788 h 690"/>
              <a:gd name="T116" fmla="*/ 479252 w 660"/>
              <a:gd name="T117" fmla="*/ 108033 h 69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60"/>
              <a:gd name="T178" fmla="*/ 0 h 690"/>
              <a:gd name="T179" fmla="*/ 660 w 660"/>
              <a:gd name="T180" fmla="*/ 690 h 69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60" h="690">
                <a:moveTo>
                  <a:pt x="420" y="0"/>
                </a:moveTo>
                <a:lnTo>
                  <a:pt x="420" y="6"/>
                </a:lnTo>
                <a:lnTo>
                  <a:pt x="420" y="12"/>
                </a:lnTo>
                <a:lnTo>
                  <a:pt x="414" y="12"/>
                </a:lnTo>
                <a:lnTo>
                  <a:pt x="414" y="18"/>
                </a:lnTo>
                <a:lnTo>
                  <a:pt x="420" y="18"/>
                </a:lnTo>
                <a:lnTo>
                  <a:pt x="426" y="18"/>
                </a:lnTo>
                <a:lnTo>
                  <a:pt x="432" y="18"/>
                </a:lnTo>
                <a:lnTo>
                  <a:pt x="438" y="18"/>
                </a:lnTo>
                <a:lnTo>
                  <a:pt x="444" y="18"/>
                </a:lnTo>
                <a:lnTo>
                  <a:pt x="450" y="18"/>
                </a:lnTo>
                <a:lnTo>
                  <a:pt x="456" y="18"/>
                </a:lnTo>
                <a:lnTo>
                  <a:pt x="462" y="18"/>
                </a:lnTo>
                <a:lnTo>
                  <a:pt x="462" y="12"/>
                </a:lnTo>
                <a:lnTo>
                  <a:pt x="468" y="12"/>
                </a:lnTo>
                <a:lnTo>
                  <a:pt x="474" y="12"/>
                </a:lnTo>
                <a:lnTo>
                  <a:pt x="480" y="12"/>
                </a:lnTo>
                <a:lnTo>
                  <a:pt x="480" y="18"/>
                </a:lnTo>
                <a:lnTo>
                  <a:pt x="486" y="18"/>
                </a:lnTo>
                <a:lnTo>
                  <a:pt x="492" y="18"/>
                </a:lnTo>
                <a:lnTo>
                  <a:pt x="492" y="24"/>
                </a:lnTo>
                <a:lnTo>
                  <a:pt x="498" y="24"/>
                </a:lnTo>
                <a:lnTo>
                  <a:pt x="498" y="30"/>
                </a:lnTo>
                <a:lnTo>
                  <a:pt x="504" y="30"/>
                </a:lnTo>
                <a:lnTo>
                  <a:pt x="504" y="36"/>
                </a:lnTo>
                <a:lnTo>
                  <a:pt x="510" y="36"/>
                </a:lnTo>
                <a:lnTo>
                  <a:pt x="510" y="42"/>
                </a:lnTo>
                <a:lnTo>
                  <a:pt x="516" y="42"/>
                </a:lnTo>
                <a:lnTo>
                  <a:pt x="516" y="48"/>
                </a:lnTo>
                <a:lnTo>
                  <a:pt x="522" y="48"/>
                </a:lnTo>
                <a:lnTo>
                  <a:pt x="522" y="54"/>
                </a:lnTo>
                <a:lnTo>
                  <a:pt x="528" y="54"/>
                </a:lnTo>
                <a:lnTo>
                  <a:pt x="528" y="60"/>
                </a:lnTo>
                <a:lnTo>
                  <a:pt x="534" y="60"/>
                </a:lnTo>
                <a:lnTo>
                  <a:pt x="534" y="66"/>
                </a:lnTo>
                <a:lnTo>
                  <a:pt x="540" y="66"/>
                </a:lnTo>
                <a:lnTo>
                  <a:pt x="546" y="66"/>
                </a:lnTo>
                <a:lnTo>
                  <a:pt x="546" y="72"/>
                </a:lnTo>
                <a:lnTo>
                  <a:pt x="552" y="72"/>
                </a:lnTo>
                <a:lnTo>
                  <a:pt x="558" y="72"/>
                </a:lnTo>
                <a:lnTo>
                  <a:pt x="558" y="66"/>
                </a:lnTo>
                <a:lnTo>
                  <a:pt x="564" y="66"/>
                </a:lnTo>
                <a:lnTo>
                  <a:pt x="570" y="60"/>
                </a:lnTo>
                <a:lnTo>
                  <a:pt x="576" y="60"/>
                </a:lnTo>
                <a:lnTo>
                  <a:pt x="582" y="66"/>
                </a:lnTo>
                <a:lnTo>
                  <a:pt x="588" y="66"/>
                </a:lnTo>
                <a:lnTo>
                  <a:pt x="588" y="72"/>
                </a:lnTo>
                <a:lnTo>
                  <a:pt x="594" y="78"/>
                </a:lnTo>
                <a:lnTo>
                  <a:pt x="594" y="84"/>
                </a:lnTo>
                <a:lnTo>
                  <a:pt x="594" y="90"/>
                </a:lnTo>
                <a:lnTo>
                  <a:pt x="600" y="90"/>
                </a:lnTo>
                <a:lnTo>
                  <a:pt x="606" y="90"/>
                </a:lnTo>
                <a:lnTo>
                  <a:pt x="612" y="90"/>
                </a:lnTo>
                <a:lnTo>
                  <a:pt x="612" y="84"/>
                </a:lnTo>
                <a:lnTo>
                  <a:pt x="618" y="84"/>
                </a:lnTo>
                <a:lnTo>
                  <a:pt x="624" y="78"/>
                </a:lnTo>
                <a:lnTo>
                  <a:pt x="630" y="78"/>
                </a:lnTo>
                <a:lnTo>
                  <a:pt x="630" y="72"/>
                </a:lnTo>
                <a:lnTo>
                  <a:pt x="636" y="72"/>
                </a:lnTo>
                <a:lnTo>
                  <a:pt x="642" y="72"/>
                </a:lnTo>
                <a:lnTo>
                  <a:pt x="648" y="72"/>
                </a:lnTo>
                <a:lnTo>
                  <a:pt x="654" y="78"/>
                </a:lnTo>
                <a:lnTo>
                  <a:pt x="654" y="84"/>
                </a:lnTo>
                <a:lnTo>
                  <a:pt x="654" y="90"/>
                </a:lnTo>
                <a:lnTo>
                  <a:pt x="654" y="96"/>
                </a:lnTo>
                <a:lnTo>
                  <a:pt x="654" y="102"/>
                </a:lnTo>
                <a:lnTo>
                  <a:pt x="660" y="108"/>
                </a:lnTo>
                <a:lnTo>
                  <a:pt x="660" y="114"/>
                </a:lnTo>
                <a:lnTo>
                  <a:pt x="660" y="120"/>
                </a:lnTo>
                <a:lnTo>
                  <a:pt x="660" y="126"/>
                </a:lnTo>
                <a:lnTo>
                  <a:pt x="660" y="132"/>
                </a:lnTo>
                <a:lnTo>
                  <a:pt x="660" y="138"/>
                </a:lnTo>
                <a:lnTo>
                  <a:pt x="660" y="144"/>
                </a:lnTo>
                <a:lnTo>
                  <a:pt x="660" y="150"/>
                </a:lnTo>
                <a:lnTo>
                  <a:pt x="654" y="156"/>
                </a:lnTo>
                <a:lnTo>
                  <a:pt x="654" y="162"/>
                </a:lnTo>
                <a:lnTo>
                  <a:pt x="654" y="168"/>
                </a:lnTo>
                <a:lnTo>
                  <a:pt x="648" y="168"/>
                </a:lnTo>
                <a:lnTo>
                  <a:pt x="648" y="174"/>
                </a:lnTo>
                <a:lnTo>
                  <a:pt x="648" y="180"/>
                </a:lnTo>
                <a:lnTo>
                  <a:pt x="648" y="186"/>
                </a:lnTo>
                <a:lnTo>
                  <a:pt x="648" y="192"/>
                </a:lnTo>
                <a:lnTo>
                  <a:pt x="648" y="198"/>
                </a:lnTo>
                <a:lnTo>
                  <a:pt x="648" y="204"/>
                </a:lnTo>
                <a:lnTo>
                  <a:pt x="648" y="210"/>
                </a:lnTo>
                <a:lnTo>
                  <a:pt x="648" y="216"/>
                </a:lnTo>
                <a:lnTo>
                  <a:pt x="648" y="222"/>
                </a:lnTo>
                <a:lnTo>
                  <a:pt x="642" y="228"/>
                </a:lnTo>
                <a:lnTo>
                  <a:pt x="642" y="234"/>
                </a:lnTo>
                <a:lnTo>
                  <a:pt x="642" y="240"/>
                </a:lnTo>
                <a:lnTo>
                  <a:pt x="636" y="240"/>
                </a:lnTo>
                <a:lnTo>
                  <a:pt x="636" y="246"/>
                </a:lnTo>
                <a:lnTo>
                  <a:pt x="636" y="252"/>
                </a:lnTo>
                <a:lnTo>
                  <a:pt x="630" y="252"/>
                </a:lnTo>
                <a:lnTo>
                  <a:pt x="630" y="258"/>
                </a:lnTo>
                <a:lnTo>
                  <a:pt x="630" y="264"/>
                </a:lnTo>
                <a:lnTo>
                  <a:pt x="630" y="270"/>
                </a:lnTo>
                <a:lnTo>
                  <a:pt x="630" y="276"/>
                </a:lnTo>
                <a:lnTo>
                  <a:pt x="636" y="276"/>
                </a:lnTo>
                <a:lnTo>
                  <a:pt x="630" y="276"/>
                </a:lnTo>
                <a:lnTo>
                  <a:pt x="636" y="282"/>
                </a:lnTo>
                <a:lnTo>
                  <a:pt x="630" y="282"/>
                </a:lnTo>
                <a:lnTo>
                  <a:pt x="630" y="288"/>
                </a:lnTo>
                <a:lnTo>
                  <a:pt x="630" y="294"/>
                </a:lnTo>
                <a:lnTo>
                  <a:pt x="630" y="300"/>
                </a:lnTo>
                <a:lnTo>
                  <a:pt x="630" y="306"/>
                </a:lnTo>
                <a:lnTo>
                  <a:pt x="630" y="312"/>
                </a:lnTo>
                <a:lnTo>
                  <a:pt x="630" y="318"/>
                </a:lnTo>
                <a:lnTo>
                  <a:pt x="630" y="324"/>
                </a:lnTo>
                <a:lnTo>
                  <a:pt x="630" y="330"/>
                </a:lnTo>
                <a:lnTo>
                  <a:pt x="630" y="336"/>
                </a:lnTo>
                <a:lnTo>
                  <a:pt x="636" y="336"/>
                </a:lnTo>
                <a:lnTo>
                  <a:pt x="636" y="342"/>
                </a:lnTo>
                <a:lnTo>
                  <a:pt x="636" y="348"/>
                </a:lnTo>
                <a:lnTo>
                  <a:pt x="642" y="348"/>
                </a:lnTo>
                <a:lnTo>
                  <a:pt x="642" y="354"/>
                </a:lnTo>
                <a:lnTo>
                  <a:pt x="642" y="360"/>
                </a:lnTo>
                <a:lnTo>
                  <a:pt x="642" y="366"/>
                </a:lnTo>
                <a:lnTo>
                  <a:pt x="618" y="378"/>
                </a:lnTo>
                <a:lnTo>
                  <a:pt x="594" y="390"/>
                </a:lnTo>
                <a:lnTo>
                  <a:pt x="582" y="390"/>
                </a:lnTo>
                <a:lnTo>
                  <a:pt x="558" y="402"/>
                </a:lnTo>
                <a:lnTo>
                  <a:pt x="534" y="426"/>
                </a:lnTo>
                <a:lnTo>
                  <a:pt x="504" y="432"/>
                </a:lnTo>
                <a:lnTo>
                  <a:pt x="480" y="450"/>
                </a:lnTo>
                <a:lnTo>
                  <a:pt x="468" y="468"/>
                </a:lnTo>
                <a:lnTo>
                  <a:pt x="456" y="468"/>
                </a:lnTo>
                <a:lnTo>
                  <a:pt x="438" y="450"/>
                </a:lnTo>
                <a:lnTo>
                  <a:pt x="420" y="438"/>
                </a:lnTo>
                <a:lnTo>
                  <a:pt x="408" y="474"/>
                </a:lnTo>
                <a:lnTo>
                  <a:pt x="408" y="492"/>
                </a:lnTo>
                <a:lnTo>
                  <a:pt x="432" y="534"/>
                </a:lnTo>
                <a:lnTo>
                  <a:pt x="462" y="558"/>
                </a:lnTo>
                <a:lnTo>
                  <a:pt x="474" y="582"/>
                </a:lnTo>
                <a:lnTo>
                  <a:pt x="468" y="606"/>
                </a:lnTo>
                <a:lnTo>
                  <a:pt x="444" y="636"/>
                </a:lnTo>
                <a:lnTo>
                  <a:pt x="408" y="666"/>
                </a:lnTo>
                <a:lnTo>
                  <a:pt x="378" y="684"/>
                </a:lnTo>
                <a:lnTo>
                  <a:pt x="354" y="690"/>
                </a:lnTo>
                <a:lnTo>
                  <a:pt x="342" y="684"/>
                </a:lnTo>
                <a:lnTo>
                  <a:pt x="342" y="654"/>
                </a:lnTo>
                <a:lnTo>
                  <a:pt x="336" y="618"/>
                </a:lnTo>
                <a:lnTo>
                  <a:pt x="318" y="594"/>
                </a:lnTo>
                <a:lnTo>
                  <a:pt x="294" y="582"/>
                </a:lnTo>
                <a:lnTo>
                  <a:pt x="276" y="570"/>
                </a:lnTo>
                <a:lnTo>
                  <a:pt x="246" y="570"/>
                </a:lnTo>
                <a:lnTo>
                  <a:pt x="216" y="576"/>
                </a:lnTo>
                <a:lnTo>
                  <a:pt x="180" y="576"/>
                </a:lnTo>
                <a:lnTo>
                  <a:pt x="150" y="570"/>
                </a:lnTo>
                <a:lnTo>
                  <a:pt x="126" y="570"/>
                </a:lnTo>
                <a:lnTo>
                  <a:pt x="102" y="576"/>
                </a:lnTo>
                <a:lnTo>
                  <a:pt x="102" y="588"/>
                </a:lnTo>
                <a:lnTo>
                  <a:pt x="90" y="600"/>
                </a:lnTo>
                <a:lnTo>
                  <a:pt x="78" y="606"/>
                </a:lnTo>
                <a:lnTo>
                  <a:pt x="72" y="576"/>
                </a:lnTo>
                <a:lnTo>
                  <a:pt x="78" y="546"/>
                </a:lnTo>
                <a:lnTo>
                  <a:pt x="66" y="534"/>
                </a:lnTo>
                <a:lnTo>
                  <a:pt x="48" y="534"/>
                </a:lnTo>
                <a:lnTo>
                  <a:pt x="48" y="516"/>
                </a:lnTo>
                <a:lnTo>
                  <a:pt x="12" y="468"/>
                </a:lnTo>
                <a:lnTo>
                  <a:pt x="0" y="408"/>
                </a:lnTo>
                <a:lnTo>
                  <a:pt x="36" y="408"/>
                </a:lnTo>
                <a:lnTo>
                  <a:pt x="24" y="366"/>
                </a:lnTo>
                <a:lnTo>
                  <a:pt x="24" y="306"/>
                </a:lnTo>
                <a:lnTo>
                  <a:pt x="36" y="264"/>
                </a:lnTo>
                <a:lnTo>
                  <a:pt x="48" y="240"/>
                </a:lnTo>
                <a:lnTo>
                  <a:pt x="84" y="240"/>
                </a:lnTo>
                <a:lnTo>
                  <a:pt x="138" y="240"/>
                </a:lnTo>
                <a:lnTo>
                  <a:pt x="174" y="240"/>
                </a:lnTo>
                <a:lnTo>
                  <a:pt x="186" y="306"/>
                </a:lnTo>
                <a:lnTo>
                  <a:pt x="222" y="306"/>
                </a:lnTo>
                <a:lnTo>
                  <a:pt x="264" y="294"/>
                </a:lnTo>
                <a:lnTo>
                  <a:pt x="288" y="282"/>
                </a:lnTo>
                <a:lnTo>
                  <a:pt x="312" y="228"/>
                </a:lnTo>
                <a:lnTo>
                  <a:pt x="312" y="192"/>
                </a:lnTo>
                <a:lnTo>
                  <a:pt x="312" y="138"/>
                </a:lnTo>
                <a:lnTo>
                  <a:pt x="336" y="78"/>
                </a:lnTo>
                <a:lnTo>
                  <a:pt x="378" y="42"/>
                </a:lnTo>
                <a:lnTo>
                  <a:pt x="420" y="0"/>
                </a:lnTo>
                <a:close/>
              </a:path>
            </a:pathLst>
          </a:custGeom>
          <a:solidFill>
            <a:srgbClr val="00FF00"/>
          </a:solidFill>
          <a:ln w="9525">
            <a:solidFill>
              <a:srgbClr val="000066"/>
            </a:solidFill>
            <a:round/>
            <a:headEnd/>
            <a:tailEnd/>
          </a:ln>
        </p:spPr>
        <p:txBody>
          <a:bodyPr/>
          <a:lstStyle/>
          <a:p>
            <a:endParaRPr lang="en-GB"/>
          </a:p>
        </p:txBody>
      </p:sp>
      <p:sp>
        <p:nvSpPr>
          <p:cNvPr id="91155" name="Freeform 25"/>
          <p:cNvSpPr>
            <a:spLocks noEditPoints="1"/>
          </p:cNvSpPr>
          <p:nvPr/>
        </p:nvSpPr>
        <p:spPr bwMode="auto">
          <a:xfrm>
            <a:off x="3074988" y="5630863"/>
            <a:ext cx="711200" cy="658812"/>
          </a:xfrm>
          <a:custGeom>
            <a:avLst/>
            <a:gdLst>
              <a:gd name="T0" fmla="*/ 694063 w 498"/>
              <a:gd name="T1" fmla="*/ 633794 h 474"/>
              <a:gd name="T2" fmla="*/ 659788 w 498"/>
              <a:gd name="T3" fmla="*/ 625454 h 474"/>
              <a:gd name="T4" fmla="*/ 599807 w 498"/>
              <a:gd name="T5" fmla="*/ 633794 h 474"/>
              <a:gd name="T6" fmla="*/ 591239 w 498"/>
              <a:gd name="T7" fmla="*/ 625454 h 474"/>
              <a:gd name="T8" fmla="*/ 539827 w 498"/>
              <a:gd name="T9" fmla="*/ 642133 h 474"/>
              <a:gd name="T10" fmla="*/ 488414 w 498"/>
              <a:gd name="T11" fmla="*/ 642133 h 474"/>
              <a:gd name="T12" fmla="*/ 437002 w 498"/>
              <a:gd name="T13" fmla="*/ 650473 h 474"/>
              <a:gd name="T14" fmla="*/ 394159 w 498"/>
              <a:gd name="T15" fmla="*/ 658812 h 474"/>
              <a:gd name="T16" fmla="*/ 377022 w 498"/>
              <a:gd name="T17" fmla="*/ 642133 h 474"/>
              <a:gd name="T18" fmla="*/ 342747 w 498"/>
              <a:gd name="T19" fmla="*/ 642133 h 474"/>
              <a:gd name="T20" fmla="*/ 265629 w 498"/>
              <a:gd name="T21" fmla="*/ 583757 h 474"/>
              <a:gd name="T22" fmla="*/ 231354 w 498"/>
              <a:gd name="T23" fmla="*/ 567079 h 474"/>
              <a:gd name="T24" fmla="*/ 205648 w 498"/>
              <a:gd name="T25" fmla="*/ 533721 h 474"/>
              <a:gd name="T26" fmla="*/ 171373 w 498"/>
              <a:gd name="T27" fmla="*/ 508703 h 474"/>
              <a:gd name="T28" fmla="*/ 128530 w 498"/>
              <a:gd name="T29" fmla="*/ 467006 h 474"/>
              <a:gd name="T30" fmla="*/ 85687 w 498"/>
              <a:gd name="T31" fmla="*/ 408630 h 474"/>
              <a:gd name="T32" fmla="*/ 68549 w 498"/>
              <a:gd name="T33" fmla="*/ 366933 h 474"/>
              <a:gd name="T34" fmla="*/ 34275 w 498"/>
              <a:gd name="T35" fmla="*/ 308558 h 474"/>
              <a:gd name="T36" fmla="*/ 34275 w 498"/>
              <a:gd name="T37" fmla="*/ 283539 h 474"/>
              <a:gd name="T38" fmla="*/ 17137 w 498"/>
              <a:gd name="T39" fmla="*/ 233503 h 474"/>
              <a:gd name="T40" fmla="*/ 51412 w 498"/>
              <a:gd name="T41" fmla="*/ 208485 h 474"/>
              <a:gd name="T42" fmla="*/ 77118 w 498"/>
              <a:gd name="T43" fmla="*/ 216824 h 474"/>
              <a:gd name="T44" fmla="*/ 111393 w 498"/>
              <a:gd name="T45" fmla="*/ 225164 h 474"/>
              <a:gd name="T46" fmla="*/ 128530 w 498"/>
              <a:gd name="T47" fmla="*/ 241842 h 474"/>
              <a:gd name="T48" fmla="*/ 162805 w 498"/>
              <a:gd name="T49" fmla="*/ 250182 h 474"/>
              <a:gd name="T50" fmla="*/ 188511 w 498"/>
              <a:gd name="T51" fmla="*/ 258521 h 474"/>
              <a:gd name="T52" fmla="*/ 214217 w 498"/>
              <a:gd name="T53" fmla="*/ 241842 h 474"/>
              <a:gd name="T54" fmla="*/ 248492 w 498"/>
              <a:gd name="T55" fmla="*/ 225164 h 474"/>
              <a:gd name="T56" fmla="*/ 274198 w 498"/>
              <a:gd name="T57" fmla="*/ 216824 h 474"/>
              <a:gd name="T58" fmla="*/ 291335 w 498"/>
              <a:gd name="T59" fmla="*/ 191806 h 474"/>
              <a:gd name="T60" fmla="*/ 308472 w 498"/>
              <a:gd name="T61" fmla="*/ 175127 h 474"/>
              <a:gd name="T62" fmla="*/ 325610 w 498"/>
              <a:gd name="T63" fmla="*/ 183467 h 474"/>
              <a:gd name="T64" fmla="*/ 359884 w 498"/>
              <a:gd name="T65" fmla="*/ 191806 h 474"/>
              <a:gd name="T66" fmla="*/ 385590 w 498"/>
              <a:gd name="T67" fmla="*/ 191806 h 474"/>
              <a:gd name="T68" fmla="*/ 402728 w 498"/>
              <a:gd name="T69" fmla="*/ 175127 h 474"/>
              <a:gd name="T70" fmla="*/ 428434 w 498"/>
              <a:gd name="T71" fmla="*/ 175127 h 474"/>
              <a:gd name="T72" fmla="*/ 454140 w 498"/>
              <a:gd name="T73" fmla="*/ 158448 h 474"/>
              <a:gd name="T74" fmla="*/ 462708 w 498"/>
              <a:gd name="T75" fmla="*/ 141770 h 474"/>
              <a:gd name="T76" fmla="*/ 471277 w 498"/>
              <a:gd name="T77" fmla="*/ 116751 h 474"/>
              <a:gd name="T78" fmla="*/ 496983 w 498"/>
              <a:gd name="T79" fmla="*/ 108412 h 474"/>
              <a:gd name="T80" fmla="*/ 514120 w 498"/>
              <a:gd name="T81" fmla="*/ 108412 h 474"/>
              <a:gd name="T82" fmla="*/ 522689 w 498"/>
              <a:gd name="T83" fmla="*/ 75055 h 474"/>
              <a:gd name="T84" fmla="*/ 548395 w 498"/>
              <a:gd name="T85" fmla="*/ 66715 h 474"/>
              <a:gd name="T86" fmla="*/ 582670 w 498"/>
              <a:gd name="T87" fmla="*/ 66715 h 474"/>
              <a:gd name="T88" fmla="*/ 608376 w 498"/>
              <a:gd name="T89" fmla="*/ 58376 h 474"/>
              <a:gd name="T90" fmla="*/ 616945 w 498"/>
              <a:gd name="T91" fmla="*/ 91733 h 474"/>
              <a:gd name="T92" fmla="*/ 599807 w 498"/>
              <a:gd name="T93" fmla="*/ 341915 h 474"/>
              <a:gd name="T94" fmla="*/ 634082 w 498"/>
              <a:gd name="T95" fmla="*/ 517042 h 474"/>
              <a:gd name="T96" fmla="*/ 711200 w 498"/>
              <a:gd name="T97" fmla="*/ 625454 h 474"/>
              <a:gd name="T98" fmla="*/ 625513 w 498"/>
              <a:gd name="T99" fmla="*/ 25018 h 474"/>
              <a:gd name="T100" fmla="*/ 634082 w 498"/>
              <a:gd name="T101" fmla="*/ 0 h 47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98"/>
              <a:gd name="T154" fmla="*/ 0 h 474"/>
              <a:gd name="T155" fmla="*/ 498 w 498"/>
              <a:gd name="T156" fmla="*/ 474 h 47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98" h="474">
                <a:moveTo>
                  <a:pt x="498" y="450"/>
                </a:moveTo>
                <a:lnTo>
                  <a:pt x="492" y="450"/>
                </a:lnTo>
                <a:lnTo>
                  <a:pt x="492" y="456"/>
                </a:lnTo>
                <a:lnTo>
                  <a:pt x="486" y="456"/>
                </a:lnTo>
                <a:lnTo>
                  <a:pt x="486" y="450"/>
                </a:lnTo>
                <a:lnTo>
                  <a:pt x="480" y="450"/>
                </a:lnTo>
                <a:lnTo>
                  <a:pt x="474" y="450"/>
                </a:lnTo>
                <a:lnTo>
                  <a:pt x="462" y="450"/>
                </a:lnTo>
                <a:lnTo>
                  <a:pt x="438" y="456"/>
                </a:lnTo>
                <a:lnTo>
                  <a:pt x="432" y="456"/>
                </a:lnTo>
                <a:lnTo>
                  <a:pt x="426" y="456"/>
                </a:lnTo>
                <a:lnTo>
                  <a:pt x="420" y="456"/>
                </a:lnTo>
                <a:lnTo>
                  <a:pt x="414" y="450"/>
                </a:lnTo>
                <a:lnTo>
                  <a:pt x="420" y="450"/>
                </a:lnTo>
                <a:lnTo>
                  <a:pt x="414" y="444"/>
                </a:lnTo>
                <a:lnTo>
                  <a:pt x="414" y="450"/>
                </a:lnTo>
                <a:lnTo>
                  <a:pt x="408" y="450"/>
                </a:lnTo>
                <a:lnTo>
                  <a:pt x="402" y="450"/>
                </a:lnTo>
                <a:lnTo>
                  <a:pt x="408" y="462"/>
                </a:lnTo>
                <a:lnTo>
                  <a:pt x="378" y="462"/>
                </a:lnTo>
                <a:lnTo>
                  <a:pt x="366" y="462"/>
                </a:lnTo>
                <a:lnTo>
                  <a:pt x="360" y="468"/>
                </a:lnTo>
                <a:lnTo>
                  <a:pt x="342" y="468"/>
                </a:lnTo>
                <a:lnTo>
                  <a:pt x="342" y="462"/>
                </a:lnTo>
                <a:lnTo>
                  <a:pt x="336" y="462"/>
                </a:lnTo>
                <a:lnTo>
                  <a:pt x="336" y="468"/>
                </a:lnTo>
                <a:lnTo>
                  <a:pt x="330" y="468"/>
                </a:lnTo>
                <a:lnTo>
                  <a:pt x="306" y="468"/>
                </a:lnTo>
                <a:lnTo>
                  <a:pt x="300" y="474"/>
                </a:lnTo>
                <a:lnTo>
                  <a:pt x="288" y="474"/>
                </a:lnTo>
                <a:lnTo>
                  <a:pt x="282" y="474"/>
                </a:lnTo>
                <a:lnTo>
                  <a:pt x="276" y="474"/>
                </a:lnTo>
                <a:lnTo>
                  <a:pt x="276" y="468"/>
                </a:lnTo>
                <a:lnTo>
                  <a:pt x="270" y="468"/>
                </a:lnTo>
                <a:lnTo>
                  <a:pt x="264" y="468"/>
                </a:lnTo>
                <a:lnTo>
                  <a:pt x="264" y="462"/>
                </a:lnTo>
                <a:lnTo>
                  <a:pt x="258" y="462"/>
                </a:lnTo>
                <a:lnTo>
                  <a:pt x="252" y="462"/>
                </a:lnTo>
                <a:lnTo>
                  <a:pt x="246" y="456"/>
                </a:lnTo>
                <a:lnTo>
                  <a:pt x="240" y="462"/>
                </a:lnTo>
                <a:lnTo>
                  <a:pt x="228" y="450"/>
                </a:lnTo>
                <a:lnTo>
                  <a:pt x="198" y="432"/>
                </a:lnTo>
                <a:lnTo>
                  <a:pt x="186" y="426"/>
                </a:lnTo>
                <a:lnTo>
                  <a:pt x="186" y="420"/>
                </a:lnTo>
                <a:lnTo>
                  <a:pt x="180" y="420"/>
                </a:lnTo>
                <a:lnTo>
                  <a:pt x="174" y="414"/>
                </a:lnTo>
                <a:lnTo>
                  <a:pt x="168" y="408"/>
                </a:lnTo>
                <a:lnTo>
                  <a:pt x="162" y="408"/>
                </a:lnTo>
                <a:lnTo>
                  <a:pt x="156" y="402"/>
                </a:lnTo>
                <a:lnTo>
                  <a:pt x="150" y="396"/>
                </a:lnTo>
                <a:lnTo>
                  <a:pt x="144" y="390"/>
                </a:lnTo>
                <a:lnTo>
                  <a:pt x="144" y="384"/>
                </a:lnTo>
                <a:lnTo>
                  <a:pt x="138" y="378"/>
                </a:lnTo>
                <a:lnTo>
                  <a:pt x="126" y="372"/>
                </a:lnTo>
                <a:lnTo>
                  <a:pt x="126" y="366"/>
                </a:lnTo>
                <a:lnTo>
                  <a:pt x="120" y="366"/>
                </a:lnTo>
                <a:lnTo>
                  <a:pt x="114" y="366"/>
                </a:lnTo>
                <a:lnTo>
                  <a:pt x="114" y="360"/>
                </a:lnTo>
                <a:lnTo>
                  <a:pt x="102" y="348"/>
                </a:lnTo>
                <a:lnTo>
                  <a:pt x="90" y="336"/>
                </a:lnTo>
                <a:lnTo>
                  <a:pt x="84" y="330"/>
                </a:lnTo>
                <a:lnTo>
                  <a:pt x="78" y="318"/>
                </a:lnTo>
                <a:lnTo>
                  <a:pt x="72" y="306"/>
                </a:lnTo>
                <a:lnTo>
                  <a:pt x="60" y="294"/>
                </a:lnTo>
                <a:lnTo>
                  <a:pt x="60" y="288"/>
                </a:lnTo>
                <a:lnTo>
                  <a:pt x="48" y="276"/>
                </a:lnTo>
                <a:lnTo>
                  <a:pt x="48" y="270"/>
                </a:lnTo>
                <a:lnTo>
                  <a:pt x="48" y="264"/>
                </a:lnTo>
                <a:lnTo>
                  <a:pt x="36" y="246"/>
                </a:lnTo>
                <a:lnTo>
                  <a:pt x="24" y="228"/>
                </a:lnTo>
                <a:lnTo>
                  <a:pt x="30" y="222"/>
                </a:lnTo>
                <a:lnTo>
                  <a:pt x="24" y="222"/>
                </a:lnTo>
                <a:lnTo>
                  <a:pt x="24" y="216"/>
                </a:lnTo>
                <a:lnTo>
                  <a:pt x="24" y="210"/>
                </a:lnTo>
                <a:lnTo>
                  <a:pt x="18" y="210"/>
                </a:lnTo>
                <a:lnTo>
                  <a:pt x="24" y="204"/>
                </a:lnTo>
                <a:lnTo>
                  <a:pt x="18" y="198"/>
                </a:lnTo>
                <a:lnTo>
                  <a:pt x="18" y="186"/>
                </a:lnTo>
                <a:lnTo>
                  <a:pt x="12" y="174"/>
                </a:lnTo>
                <a:lnTo>
                  <a:pt x="12" y="168"/>
                </a:lnTo>
                <a:lnTo>
                  <a:pt x="6" y="156"/>
                </a:lnTo>
                <a:lnTo>
                  <a:pt x="0" y="156"/>
                </a:lnTo>
                <a:lnTo>
                  <a:pt x="30" y="150"/>
                </a:lnTo>
                <a:lnTo>
                  <a:pt x="36" y="150"/>
                </a:lnTo>
                <a:lnTo>
                  <a:pt x="42" y="150"/>
                </a:lnTo>
                <a:lnTo>
                  <a:pt x="48" y="150"/>
                </a:lnTo>
                <a:lnTo>
                  <a:pt x="54" y="150"/>
                </a:lnTo>
                <a:lnTo>
                  <a:pt x="54" y="156"/>
                </a:lnTo>
                <a:lnTo>
                  <a:pt x="60" y="162"/>
                </a:lnTo>
                <a:lnTo>
                  <a:pt x="66" y="162"/>
                </a:lnTo>
                <a:lnTo>
                  <a:pt x="72" y="162"/>
                </a:lnTo>
                <a:lnTo>
                  <a:pt x="78" y="162"/>
                </a:lnTo>
                <a:lnTo>
                  <a:pt x="78" y="168"/>
                </a:lnTo>
                <a:lnTo>
                  <a:pt x="84" y="168"/>
                </a:lnTo>
                <a:lnTo>
                  <a:pt x="90" y="168"/>
                </a:lnTo>
                <a:lnTo>
                  <a:pt x="90" y="174"/>
                </a:lnTo>
                <a:lnTo>
                  <a:pt x="96" y="174"/>
                </a:lnTo>
                <a:lnTo>
                  <a:pt x="102" y="180"/>
                </a:lnTo>
                <a:lnTo>
                  <a:pt x="108" y="180"/>
                </a:lnTo>
                <a:lnTo>
                  <a:pt x="114" y="180"/>
                </a:lnTo>
                <a:lnTo>
                  <a:pt x="114" y="186"/>
                </a:lnTo>
                <a:lnTo>
                  <a:pt x="120" y="186"/>
                </a:lnTo>
                <a:lnTo>
                  <a:pt x="126" y="186"/>
                </a:lnTo>
                <a:lnTo>
                  <a:pt x="132" y="186"/>
                </a:lnTo>
                <a:lnTo>
                  <a:pt x="138" y="186"/>
                </a:lnTo>
                <a:lnTo>
                  <a:pt x="138" y="180"/>
                </a:lnTo>
                <a:lnTo>
                  <a:pt x="144" y="180"/>
                </a:lnTo>
                <a:lnTo>
                  <a:pt x="150" y="174"/>
                </a:lnTo>
                <a:lnTo>
                  <a:pt x="156" y="168"/>
                </a:lnTo>
                <a:lnTo>
                  <a:pt x="162" y="168"/>
                </a:lnTo>
                <a:lnTo>
                  <a:pt x="168" y="168"/>
                </a:lnTo>
                <a:lnTo>
                  <a:pt x="174" y="162"/>
                </a:lnTo>
                <a:lnTo>
                  <a:pt x="180" y="162"/>
                </a:lnTo>
                <a:lnTo>
                  <a:pt x="186" y="162"/>
                </a:lnTo>
                <a:lnTo>
                  <a:pt x="186" y="156"/>
                </a:lnTo>
                <a:lnTo>
                  <a:pt x="192" y="156"/>
                </a:lnTo>
                <a:lnTo>
                  <a:pt x="192" y="150"/>
                </a:lnTo>
                <a:lnTo>
                  <a:pt x="198" y="144"/>
                </a:lnTo>
                <a:lnTo>
                  <a:pt x="204" y="144"/>
                </a:lnTo>
                <a:lnTo>
                  <a:pt x="204" y="138"/>
                </a:lnTo>
                <a:lnTo>
                  <a:pt x="210" y="138"/>
                </a:lnTo>
                <a:lnTo>
                  <a:pt x="210" y="132"/>
                </a:lnTo>
                <a:lnTo>
                  <a:pt x="216" y="132"/>
                </a:lnTo>
                <a:lnTo>
                  <a:pt x="216" y="126"/>
                </a:lnTo>
                <a:lnTo>
                  <a:pt x="222" y="120"/>
                </a:lnTo>
                <a:lnTo>
                  <a:pt x="222" y="126"/>
                </a:lnTo>
                <a:lnTo>
                  <a:pt x="228" y="126"/>
                </a:lnTo>
                <a:lnTo>
                  <a:pt x="228" y="132"/>
                </a:lnTo>
                <a:lnTo>
                  <a:pt x="234" y="132"/>
                </a:lnTo>
                <a:lnTo>
                  <a:pt x="240" y="132"/>
                </a:lnTo>
                <a:lnTo>
                  <a:pt x="246" y="138"/>
                </a:lnTo>
                <a:lnTo>
                  <a:pt x="252" y="138"/>
                </a:lnTo>
                <a:lnTo>
                  <a:pt x="258" y="144"/>
                </a:lnTo>
                <a:lnTo>
                  <a:pt x="264" y="144"/>
                </a:lnTo>
                <a:lnTo>
                  <a:pt x="270" y="144"/>
                </a:lnTo>
                <a:lnTo>
                  <a:pt x="270" y="138"/>
                </a:lnTo>
                <a:lnTo>
                  <a:pt x="276" y="138"/>
                </a:lnTo>
                <a:lnTo>
                  <a:pt x="276" y="132"/>
                </a:lnTo>
                <a:lnTo>
                  <a:pt x="276" y="126"/>
                </a:lnTo>
                <a:lnTo>
                  <a:pt x="282" y="126"/>
                </a:lnTo>
                <a:lnTo>
                  <a:pt x="288" y="120"/>
                </a:lnTo>
                <a:lnTo>
                  <a:pt x="288" y="126"/>
                </a:lnTo>
                <a:lnTo>
                  <a:pt x="294" y="126"/>
                </a:lnTo>
                <a:lnTo>
                  <a:pt x="300" y="126"/>
                </a:lnTo>
                <a:lnTo>
                  <a:pt x="306" y="126"/>
                </a:lnTo>
                <a:lnTo>
                  <a:pt x="312" y="120"/>
                </a:lnTo>
                <a:lnTo>
                  <a:pt x="312" y="114"/>
                </a:lnTo>
                <a:lnTo>
                  <a:pt x="318" y="114"/>
                </a:lnTo>
                <a:lnTo>
                  <a:pt x="324" y="114"/>
                </a:lnTo>
                <a:lnTo>
                  <a:pt x="330" y="108"/>
                </a:lnTo>
                <a:lnTo>
                  <a:pt x="330" y="102"/>
                </a:lnTo>
                <a:lnTo>
                  <a:pt x="324" y="102"/>
                </a:lnTo>
                <a:lnTo>
                  <a:pt x="324" y="96"/>
                </a:lnTo>
                <a:lnTo>
                  <a:pt x="324" y="90"/>
                </a:lnTo>
                <a:lnTo>
                  <a:pt x="324" y="84"/>
                </a:lnTo>
                <a:lnTo>
                  <a:pt x="330" y="84"/>
                </a:lnTo>
                <a:lnTo>
                  <a:pt x="330" y="78"/>
                </a:lnTo>
                <a:lnTo>
                  <a:pt x="336" y="78"/>
                </a:lnTo>
                <a:lnTo>
                  <a:pt x="342" y="78"/>
                </a:lnTo>
                <a:lnTo>
                  <a:pt x="348" y="78"/>
                </a:lnTo>
                <a:lnTo>
                  <a:pt x="354" y="78"/>
                </a:lnTo>
                <a:lnTo>
                  <a:pt x="354" y="84"/>
                </a:lnTo>
                <a:lnTo>
                  <a:pt x="360" y="84"/>
                </a:lnTo>
                <a:lnTo>
                  <a:pt x="360" y="78"/>
                </a:lnTo>
                <a:lnTo>
                  <a:pt x="360" y="72"/>
                </a:lnTo>
                <a:lnTo>
                  <a:pt x="360" y="66"/>
                </a:lnTo>
                <a:lnTo>
                  <a:pt x="366" y="60"/>
                </a:lnTo>
                <a:lnTo>
                  <a:pt x="366" y="54"/>
                </a:lnTo>
                <a:lnTo>
                  <a:pt x="372" y="54"/>
                </a:lnTo>
                <a:lnTo>
                  <a:pt x="372" y="48"/>
                </a:lnTo>
                <a:lnTo>
                  <a:pt x="378" y="48"/>
                </a:lnTo>
                <a:lnTo>
                  <a:pt x="384" y="48"/>
                </a:lnTo>
                <a:lnTo>
                  <a:pt x="390" y="48"/>
                </a:lnTo>
                <a:lnTo>
                  <a:pt x="396" y="48"/>
                </a:lnTo>
                <a:lnTo>
                  <a:pt x="402" y="48"/>
                </a:lnTo>
                <a:lnTo>
                  <a:pt x="408" y="48"/>
                </a:lnTo>
                <a:lnTo>
                  <a:pt x="408" y="42"/>
                </a:lnTo>
                <a:lnTo>
                  <a:pt x="414" y="42"/>
                </a:lnTo>
                <a:lnTo>
                  <a:pt x="420" y="42"/>
                </a:lnTo>
                <a:lnTo>
                  <a:pt x="426" y="42"/>
                </a:lnTo>
                <a:lnTo>
                  <a:pt x="426" y="36"/>
                </a:lnTo>
                <a:lnTo>
                  <a:pt x="432" y="36"/>
                </a:lnTo>
                <a:lnTo>
                  <a:pt x="438" y="36"/>
                </a:lnTo>
                <a:lnTo>
                  <a:pt x="432" y="66"/>
                </a:lnTo>
                <a:lnTo>
                  <a:pt x="384" y="78"/>
                </a:lnTo>
                <a:lnTo>
                  <a:pt x="384" y="120"/>
                </a:lnTo>
                <a:lnTo>
                  <a:pt x="396" y="192"/>
                </a:lnTo>
                <a:lnTo>
                  <a:pt x="420" y="246"/>
                </a:lnTo>
                <a:lnTo>
                  <a:pt x="420" y="270"/>
                </a:lnTo>
                <a:lnTo>
                  <a:pt x="432" y="318"/>
                </a:lnTo>
                <a:lnTo>
                  <a:pt x="444" y="342"/>
                </a:lnTo>
                <a:lnTo>
                  <a:pt x="444" y="372"/>
                </a:lnTo>
                <a:lnTo>
                  <a:pt x="468" y="396"/>
                </a:lnTo>
                <a:lnTo>
                  <a:pt x="480" y="408"/>
                </a:lnTo>
                <a:lnTo>
                  <a:pt x="498" y="444"/>
                </a:lnTo>
                <a:lnTo>
                  <a:pt x="498" y="450"/>
                </a:lnTo>
                <a:close/>
                <a:moveTo>
                  <a:pt x="444" y="30"/>
                </a:moveTo>
                <a:lnTo>
                  <a:pt x="438" y="30"/>
                </a:lnTo>
                <a:lnTo>
                  <a:pt x="438" y="24"/>
                </a:lnTo>
                <a:lnTo>
                  <a:pt x="438" y="18"/>
                </a:lnTo>
                <a:lnTo>
                  <a:pt x="438" y="12"/>
                </a:lnTo>
                <a:lnTo>
                  <a:pt x="432" y="12"/>
                </a:lnTo>
                <a:lnTo>
                  <a:pt x="438" y="6"/>
                </a:lnTo>
                <a:lnTo>
                  <a:pt x="444" y="0"/>
                </a:lnTo>
                <a:lnTo>
                  <a:pt x="444" y="18"/>
                </a:lnTo>
                <a:lnTo>
                  <a:pt x="444" y="30"/>
                </a:lnTo>
                <a:close/>
              </a:path>
            </a:pathLst>
          </a:custGeom>
          <a:solidFill>
            <a:srgbClr val="00FF00"/>
          </a:solidFill>
          <a:ln w="9525">
            <a:solidFill>
              <a:srgbClr val="000000"/>
            </a:solidFill>
            <a:round/>
            <a:headEnd/>
            <a:tailEnd/>
          </a:ln>
        </p:spPr>
        <p:txBody>
          <a:bodyPr/>
          <a:lstStyle/>
          <a:p>
            <a:endParaRPr lang="en-GB"/>
          </a:p>
        </p:txBody>
      </p:sp>
      <p:sp>
        <p:nvSpPr>
          <p:cNvPr id="91156" name="Freeform 26"/>
          <p:cNvSpPr>
            <a:spLocks/>
          </p:cNvSpPr>
          <p:nvPr/>
        </p:nvSpPr>
        <p:spPr bwMode="auto">
          <a:xfrm>
            <a:off x="3621088" y="5462588"/>
            <a:ext cx="738187" cy="793750"/>
          </a:xfrm>
          <a:custGeom>
            <a:avLst/>
            <a:gdLst>
              <a:gd name="T0" fmla="*/ 180255 w 516"/>
              <a:gd name="T1" fmla="*/ 8355 h 570"/>
              <a:gd name="T2" fmla="*/ 206006 w 516"/>
              <a:gd name="T3" fmla="*/ 33421 h 570"/>
              <a:gd name="T4" fmla="*/ 188839 w 516"/>
              <a:gd name="T5" fmla="*/ 75197 h 570"/>
              <a:gd name="T6" fmla="*/ 171671 w 516"/>
              <a:gd name="T7" fmla="*/ 116974 h 570"/>
              <a:gd name="T8" fmla="*/ 180255 w 516"/>
              <a:gd name="T9" fmla="*/ 150395 h 570"/>
              <a:gd name="T10" fmla="*/ 223173 w 516"/>
              <a:gd name="T11" fmla="*/ 150395 h 570"/>
              <a:gd name="T12" fmla="*/ 240340 w 516"/>
              <a:gd name="T13" fmla="*/ 183816 h 570"/>
              <a:gd name="T14" fmla="*/ 231756 w 516"/>
              <a:gd name="T15" fmla="*/ 217237 h 570"/>
              <a:gd name="T16" fmla="*/ 248924 w 516"/>
              <a:gd name="T17" fmla="*/ 250658 h 570"/>
              <a:gd name="T18" fmla="*/ 266091 w 516"/>
              <a:gd name="T19" fmla="*/ 275724 h 570"/>
              <a:gd name="T20" fmla="*/ 300425 w 516"/>
              <a:gd name="T21" fmla="*/ 292434 h 570"/>
              <a:gd name="T22" fmla="*/ 343343 w 516"/>
              <a:gd name="T23" fmla="*/ 292434 h 570"/>
              <a:gd name="T24" fmla="*/ 377677 w 516"/>
              <a:gd name="T25" fmla="*/ 275724 h 570"/>
              <a:gd name="T26" fmla="*/ 412011 w 516"/>
              <a:gd name="T27" fmla="*/ 284079 h 570"/>
              <a:gd name="T28" fmla="*/ 437762 w 516"/>
              <a:gd name="T29" fmla="*/ 300789 h 570"/>
              <a:gd name="T30" fmla="*/ 472096 w 516"/>
              <a:gd name="T31" fmla="*/ 300789 h 570"/>
              <a:gd name="T32" fmla="*/ 515014 w 516"/>
              <a:gd name="T33" fmla="*/ 309145 h 570"/>
              <a:gd name="T34" fmla="*/ 515014 w 516"/>
              <a:gd name="T35" fmla="*/ 350921 h 570"/>
              <a:gd name="T36" fmla="*/ 497847 w 516"/>
              <a:gd name="T37" fmla="*/ 392697 h 570"/>
              <a:gd name="T38" fmla="*/ 472096 w 516"/>
              <a:gd name="T39" fmla="*/ 426118 h 570"/>
              <a:gd name="T40" fmla="*/ 429178 w 516"/>
              <a:gd name="T41" fmla="*/ 442829 h 570"/>
              <a:gd name="T42" fmla="*/ 463513 w 516"/>
              <a:gd name="T43" fmla="*/ 492961 h 570"/>
              <a:gd name="T44" fmla="*/ 480680 w 516"/>
              <a:gd name="T45" fmla="*/ 501316 h 570"/>
              <a:gd name="T46" fmla="*/ 506431 w 516"/>
              <a:gd name="T47" fmla="*/ 501316 h 570"/>
              <a:gd name="T48" fmla="*/ 523598 w 516"/>
              <a:gd name="T49" fmla="*/ 492961 h 570"/>
              <a:gd name="T50" fmla="*/ 549348 w 516"/>
              <a:gd name="T51" fmla="*/ 501316 h 570"/>
              <a:gd name="T52" fmla="*/ 575099 w 516"/>
              <a:gd name="T53" fmla="*/ 492961 h 570"/>
              <a:gd name="T54" fmla="*/ 618017 w 516"/>
              <a:gd name="T55" fmla="*/ 501316 h 570"/>
              <a:gd name="T56" fmla="*/ 652351 w 516"/>
              <a:gd name="T57" fmla="*/ 518026 h 570"/>
              <a:gd name="T58" fmla="*/ 678102 w 516"/>
              <a:gd name="T59" fmla="*/ 543092 h 570"/>
              <a:gd name="T60" fmla="*/ 686686 w 516"/>
              <a:gd name="T61" fmla="*/ 576513 h 570"/>
              <a:gd name="T62" fmla="*/ 669518 w 516"/>
              <a:gd name="T63" fmla="*/ 601579 h 570"/>
              <a:gd name="T64" fmla="*/ 669518 w 516"/>
              <a:gd name="T65" fmla="*/ 643355 h 570"/>
              <a:gd name="T66" fmla="*/ 686686 w 516"/>
              <a:gd name="T67" fmla="*/ 676776 h 570"/>
              <a:gd name="T68" fmla="*/ 721020 w 516"/>
              <a:gd name="T69" fmla="*/ 710197 h 570"/>
              <a:gd name="T70" fmla="*/ 669518 w 516"/>
              <a:gd name="T71" fmla="*/ 726908 h 570"/>
              <a:gd name="T72" fmla="*/ 600850 w 516"/>
              <a:gd name="T73" fmla="*/ 735263 h 570"/>
              <a:gd name="T74" fmla="*/ 532181 w 516"/>
              <a:gd name="T75" fmla="*/ 751974 h 570"/>
              <a:gd name="T76" fmla="*/ 480680 w 516"/>
              <a:gd name="T77" fmla="*/ 760329 h 570"/>
              <a:gd name="T78" fmla="*/ 454929 w 516"/>
              <a:gd name="T79" fmla="*/ 751974 h 570"/>
              <a:gd name="T80" fmla="*/ 437762 w 516"/>
              <a:gd name="T81" fmla="*/ 718553 h 570"/>
              <a:gd name="T82" fmla="*/ 403428 w 516"/>
              <a:gd name="T83" fmla="*/ 735263 h 570"/>
              <a:gd name="T84" fmla="*/ 377677 w 516"/>
              <a:gd name="T85" fmla="*/ 726908 h 570"/>
              <a:gd name="T86" fmla="*/ 377677 w 516"/>
              <a:gd name="T87" fmla="*/ 760329 h 570"/>
              <a:gd name="T88" fmla="*/ 351926 w 516"/>
              <a:gd name="T89" fmla="*/ 768684 h 570"/>
              <a:gd name="T90" fmla="*/ 291841 w 516"/>
              <a:gd name="T91" fmla="*/ 768684 h 570"/>
              <a:gd name="T92" fmla="*/ 257507 w 516"/>
              <a:gd name="T93" fmla="*/ 785395 h 570"/>
              <a:gd name="T94" fmla="*/ 206006 w 516"/>
              <a:gd name="T95" fmla="*/ 785395 h 570"/>
              <a:gd name="T96" fmla="*/ 120170 w 516"/>
              <a:gd name="T97" fmla="*/ 718553 h 570"/>
              <a:gd name="T98" fmla="*/ 51501 w 516"/>
              <a:gd name="T99" fmla="*/ 509671 h 570"/>
              <a:gd name="T100" fmla="*/ 77252 w 516"/>
              <a:gd name="T101" fmla="*/ 217237 h 570"/>
              <a:gd name="T102" fmla="*/ 94419 w 516"/>
              <a:gd name="T103" fmla="*/ 167105 h 570"/>
              <a:gd name="T104" fmla="*/ 111586 w 516"/>
              <a:gd name="T105" fmla="*/ 125329 h 570"/>
              <a:gd name="T106" fmla="*/ 128754 w 516"/>
              <a:gd name="T107" fmla="*/ 75197 h 570"/>
              <a:gd name="T108" fmla="*/ 137337 w 516"/>
              <a:gd name="T109" fmla="*/ 25066 h 57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16"/>
              <a:gd name="T166" fmla="*/ 0 h 570"/>
              <a:gd name="T167" fmla="*/ 516 w 516"/>
              <a:gd name="T168" fmla="*/ 570 h 57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16" h="570">
                <a:moveTo>
                  <a:pt x="102" y="0"/>
                </a:moveTo>
                <a:lnTo>
                  <a:pt x="108" y="0"/>
                </a:lnTo>
                <a:lnTo>
                  <a:pt x="114" y="0"/>
                </a:lnTo>
                <a:lnTo>
                  <a:pt x="120" y="0"/>
                </a:lnTo>
                <a:lnTo>
                  <a:pt x="126" y="6"/>
                </a:lnTo>
                <a:lnTo>
                  <a:pt x="132" y="6"/>
                </a:lnTo>
                <a:lnTo>
                  <a:pt x="138" y="6"/>
                </a:lnTo>
                <a:lnTo>
                  <a:pt x="144" y="6"/>
                </a:lnTo>
                <a:lnTo>
                  <a:pt x="144" y="12"/>
                </a:lnTo>
                <a:lnTo>
                  <a:pt x="144" y="24"/>
                </a:lnTo>
                <a:lnTo>
                  <a:pt x="144" y="30"/>
                </a:lnTo>
                <a:lnTo>
                  <a:pt x="138" y="36"/>
                </a:lnTo>
                <a:lnTo>
                  <a:pt x="138" y="42"/>
                </a:lnTo>
                <a:lnTo>
                  <a:pt x="138" y="48"/>
                </a:lnTo>
                <a:lnTo>
                  <a:pt x="132" y="54"/>
                </a:lnTo>
                <a:lnTo>
                  <a:pt x="132" y="60"/>
                </a:lnTo>
                <a:lnTo>
                  <a:pt x="126" y="66"/>
                </a:lnTo>
                <a:lnTo>
                  <a:pt x="126" y="72"/>
                </a:lnTo>
                <a:lnTo>
                  <a:pt x="126" y="78"/>
                </a:lnTo>
                <a:lnTo>
                  <a:pt x="120" y="84"/>
                </a:lnTo>
                <a:lnTo>
                  <a:pt x="120" y="90"/>
                </a:lnTo>
                <a:lnTo>
                  <a:pt x="120" y="96"/>
                </a:lnTo>
                <a:lnTo>
                  <a:pt x="120" y="102"/>
                </a:lnTo>
                <a:lnTo>
                  <a:pt x="126" y="102"/>
                </a:lnTo>
                <a:lnTo>
                  <a:pt x="126" y="108"/>
                </a:lnTo>
                <a:lnTo>
                  <a:pt x="132" y="108"/>
                </a:lnTo>
                <a:lnTo>
                  <a:pt x="138" y="108"/>
                </a:lnTo>
                <a:lnTo>
                  <a:pt x="144" y="108"/>
                </a:lnTo>
                <a:lnTo>
                  <a:pt x="150" y="108"/>
                </a:lnTo>
                <a:lnTo>
                  <a:pt x="156" y="108"/>
                </a:lnTo>
                <a:lnTo>
                  <a:pt x="162" y="108"/>
                </a:lnTo>
                <a:lnTo>
                  <a:pt x="162" y="114"/>
                </a:lnTo>
                <a:lnTo>
                  <a:pt x="162" y="120"/>
                </a:lnTo>
                <a:lnTo>
                  <a:pt x="168" y="126"/>
                </a:lnTo>
                <a:lnTo>
                  <a:pt x="168" y="132"/>
                </a:lnTo>
                <a:lnTo>
                  <a:pt x="168" y="138"/>
                </a:lnTo>
                <a:lnTo>
                  <a:pt x="162" y="138"/>
                </a:lnTo>
                <a:lnTo>
                  <a:pt x="162" y="144"/>
                </a:lnTo>
                <a:lnTo>
                  <a:pt x="162" y="150"/>
                </a:lnTo>
                <a:lnTo>
                  <a:pt x="162" y="156"/>
                </a:lnTo>
                <a:lnTo>
                  <a:pt x="162" y="162"/>
                </a:lnTo>
                <a:lnTo>
                  <a:pt x="168" y="168"/>
                </a:lnTo>
                <a:lnTo>
                  <a:pt x="168" y="174"/>
                </a:lnTo>
                <a:lnTo>
                  <a:pt x="174" y="174"/>
                </a:lnTo>
                <a:lnTo>
                  <a:pt x="174" y="180"/>
                </a:lnTo>
                <a:lnTo>
                  <a:pt x="174" y="186"/>
                </a:lnTo>
                <a:lnTo>
                  <a:pt x="180" y="186"/>
                </a:lnTo>
                <a:lnTo>
                  <a:pt x="180" y="192"/>
                </a:lnTo>
                <a:lnTo>
                  <a:pt x="186" y="192"/>
                </a:lnTo>
                <a:lnTo>
                  <a:pt x="186" y="198"/>
                </a:lnTo>
                <a:lnTo>
                  <a:pt x="192" y="198"/>
                </a:lnTo>
                <a:lnTo>
                  <a:pt x="198" y="204"/>
                </a:lnTo>
                <a:lnTo>
                  <a:pt x="204" y="204"/>
                </a:lnTo>
                <a:lnTo>
                  <a:pt x="210" y="204"/>
                </a:lnTo>
                <a:lnTo>
                  <a:pt x="210" y="210"/>
                </a:lnTo>
                <a:lnTo>
                  <a:pt x="216" y="210"/>
                </a:lnTo>
                <a:lnTo>
                  <a:pt x="222" y="210"/>
                </a:lnTo>
                <a:lnTo>
                  <a:pt x="228" y="210"/>
                </a:lnTo>
                <a:lnTo>
                  <a:pt x="234" y="210"/>
                </a:lnTo>
                <a:lnTo>
                  <a:pt x="240" y="210"/>
                </a:lnTo>
                <a:lnTo>
                  <a:pt x="240" y="204"/>
                </a:lnTo>
                <a:lnTo>
                  <a:pt x="246" y="204"/>
                </a:lnTo>
                <a:lnTo>
                  <a:pt x="252" y="198"/>
                </a:lnTo>
                <a:lnTo>
                  <a:pt x="258" y="198"/>
                </a:lnTo>
                <a:lnTo>
                  <a:pt x="264" y="198"/>
                </a:lnTo>
                <a:lnTo>
                  <a:pt x="270" y="198"/>
                </a:lnTo>
                <a:lnTo>
                  <a:pt x="276" y="198"/>
                </a:lnTo>
                <a:lnTo>
                  <a:pt x="276" y="204"/>
                </a:lnTo>
                <a:lnTo>
                  <a:pt x="282" y="204"/>
                </a:lnTo>
                <a:lnTo>
                  <a:pt x="288" y="204"/>
                </a:lnTo>
                <a:lnTo>
                  <a:pt x="288" y="210"/>
                </a:lnTo>
                <a:lnTo>
                  <a:pt x="294" y="210"/>
                </a:lnTo>
                <a:lnTo>
                  <a:pt x="300" y="210"/>
                </a:lnTo>
                <a:lnTo>
                  <a:pt x="300" y="216"/>
                </a:lnTo>
                <a:lnTo>
                  <a:pt x="306" y="216"/>
                </a:lnTo>
                <a:lnTo>
                  <a:pt x="312" y="216"/>
                </a:lnTo>
                <a:lnTo>
                  <a:pt x="312" y="222"/>
                </a:lnTo>
                <a:lnTo>
                  <a:pt x="318" y="222"/>
                </a:lnTo>
                <a:lnTo>
                  <a:pt x="324" y="222"/>
                </a:lnTo>
                <a:lnTo>
                  <a:pt x="330" y="216"/>
                </a:lnTo>
                <a:lnTo>
                  <a:pt x="336" y="216"/>
                </a:lnTo>
                <a:lnTo>
                  <a:pt x="342" y="216"/>
                </a:lnTo>
                <a:lnTo>
                  <a:pt x="348" y="216"/>
                </a:lnTo>
                <a:lnTo>
                  <a:pt x="354" y="222"/>
                </a:lnTo>
                <a:lnTo>
                  <a:pt x="360" y="222"/>
                </a:lnTo>
                <a:lnTo>
                  <a:pt x="360" y="228"/>
                </a:lnTo>
                <a:lnTo>
                  <a:pt x="366" y="228"/>
                </a:lnTo>
                <a:lnTo>
                  <a:pt x="366" y="234"/>
                </a:lnTo>
                <a:lnTo>
                  <a:pt x="360" y="246"/>
                </a:lnTo>
                <a:lnTo>
                  <a:pt x="360" y="252"/>
                </a:lnTo>
                <a:lnTo>
                  <a:pt x="354" y="258"/>
                </a:lnTo>
                <a:lnTo>
                  <a:pt x="354" y="264"/>
                </a:lnTo>
                <a:lnTo>
                  <a:pt x="348" y="270"/>
                </a:lnTo>
                <a:lnTo>
                  <a:pt x="348" y="276"/>
                </a:lnTo>
                <a:lnTo>
                  <a:pt x="348" y="282"/>
                </a:lnTo>
                <a:lnTo>
                  <a:pt x="342" y="288"/>
                </a:lnTo>
                <a:lnTo>
                  <a:pt x="342" y="294"/>
                </a:lnTo>
                <a:lnTo>
                  <a:pt x="336" y="300"/>
                </a:lnTo>
                <a:lnTo>
                  <a:pt x="336" y="306"/>
                </a:lnTo>
                <a:lnTo>
                  <a:pt x="330" y="306"/>
                </a:lnTo>
                <a:lnTo>
                  <a:pt x="324" y="312"/>
                </a:lnTo>
                <a:lnTo>
                  <a:pt x="318" y="312"/>
                </a:lnTo>
                <a:lnTo>
                  <a:pt x="312" y="312"/>
                </a:lnTo>
                <a:lnTo>
                  <a:pt x="306" y="318"/>
                </a:lnTo>
                <a:lnTo>
                  <a:pt x="300" y="318"/>
                </a:lnTo>
                <a:lnTo>
                  <a:pt x="300" y="324"/>
                </a:lnTo>
                <a:lnTo>
                  <a:pt x="300" y="330"/>
                </a:lnTo>
                <a:lnTo>
                  <a:pt x="300" y="336"/>
                </a:lnTo>
                <a:lnTo>
                  <a:pt x="300" y="342"/>
                </a:lnTo>
                <a:lnTo>
                  <a:pt x="324" y="354"/>
                </a:lnTo>
                <a:lnTo>
                  <a:pt x="324" y="348"/>
                </a:lnTo>
                <a:lnTo>
                  <a:pt x="324" y="354"/>
                </a:lnTo>
                <a:lnTo>
                  <a:pt x="330" y="354"/>
                </a:lnTo>
                <a:lnTo>
                  <a:pt x="336" y="354"/>
                </a:lnTo>
                <a:lnTo>
                  <a:pt x="336" y="360"/>
                </a:lnTo>
                <a:lnTo>
                  <a:pt x="342" y="360"/>
                </a:lnTo>
                <a:lnTo>
                  <a:pt x="342" y="366"/>
                </a:lnTo>
                <a:lnTo>
                  <a:pt x="348" y="366"/>
                </a:lnTo>
                <a:lnTo>
                  <a:pt x="354" y="366"/>
                </a:lnTo>
                <a:lnTo>
                  <a:pt x="354" y="360"/>
                </a:lnTo>
                <a:lnTo>
                  <a:pt x="360" y="360"/>
                </a:lnTo>
                <a:lnTo>
                  <a:pt x="360" y="366"/>
                </a:lnTo>
                <a:lnTo>
                  <a:pt x="360" y="360"/>
                </a:lnTo>
                <a:lnTo>
                  <a:pt x="366" y="360"/>
                </a:lnTo>
                <a:lnTo>
                  <a:pt x="366" y="354"/>
                </a:lnTo>
                <a:lnTo>
                  <a:pt x="372" y="354"/>
                </a:lnTo>
                <a:lnTo>
                  <a:pt x="372" y="360"/>
                </a:lnTo>
                <a:lnTo>
                  <a:pt x="372" y="354"/>
                </a:lnTo>
                <a:lnTo>
                  <a:pt x="378" y="354"/>
                </a:lnTo>
                <a:lnTo>
                  <a:pt x="384" y="360"/>
                </a:lnTo>
                <a:lnTo>
                  <a:pt x="384" y="354"/>
                </a:lnTo>
                <a:lnTo>
                  <a:pt x="390" y="354"/>
                </a:lnTo>
                <a:lnTo>
                  <a:pt x="396" y="354"/>
                </a:lnTo>
                <a:lnTo>
                  <a:pt x="396" y="360"/>
                </a:lnTo>
                <a:lnTo>
                  <a:pt x="402" y="354"/>
                </a:lnTo>
                <a:lnTo>
                  <a:pt x="408" y="360"/>
                </a:lnTo>
                <a:lnTo>
                  <a:pt x="414" y="360"/>
                </a:lnTo>
                <a:lnTo>
                  <a:pt x="420" y="360"/>
                </a:lnTo>
                <a:lnTo>
                  <a:pt x="426" y="360"/>
                </a:lnTo>
                <a:lnTo>
                  <a:pt x="432" y="360"/>
                </a:lnTo>
                <a:lnTo>
                  <a:pt x="438" y="360"/>
                </a:lnTo>
                <a:lnTo>
                  <a:pt x="438" y="366"/>
                </a:lnTo>
                <a:lnTo>
                  <a:pt x="444" y="366"/>
                </a:lnTo>
                <a:lnTo>
                  <a:pt x="450" y="372"/>
                </a:lnTo>
                <a:lnTo>
                  <a:pt x="456" y="372"/>
                </a:lnTo>
                <a:lnTo>
                  <a:pt x="456" y="378"/>
                </a:lnTo>
                <a:lnTo>
                  <a:pt x="462" y="384"/>
                </a:lnTo>
                <a:lnTo>
                  <a:pt x="468" y="384"/>
                </a:lnTo>
                <a:lnTo>
                  <a:pt x="468" y="390"/>
                </a:lnTo>
                <a:lnTo>
                  <a:pt x="474" y="390"/>
                </a:lnTo>
                <a:lnTo>
                  <a:pt x="474" y="396"/>
                </a:lnTo>
                <a:lnTo>
                  <a:pt x="474" y="402"/>
                </a:lnTo>
                <a:lnTo>
                  <a:pt x="474" y="408"/>
                </a:lnTo>
                <a:lnTo>
                  <a:pt x="474" y="414"/>
                </a:lnTo>
                <a:lnTo>
                  <a:pt x="480" y="414"/>
                </a:lnTo>
                <a:lnTo>
                  <a:pt x="480" y="420"/>
                </a:lnTo>
                <a:lnTo>
                  <a:pt x="474" y="420"/>
                </a:lnTo>
                <a:lnTo>
                  <a:pt x="474" y="426"/>
                </a:lnTo>
                <a:lnTo>
                  <a:pt x="468" y="426"/>
                </a:lnTo>
                <a:lnTo>
                  <a:pt x="468" y="432"/>
                </a:lnTo>
                <a:lnTo>
                  <a:pt x="468" y="438"/>
                </a:lnTo>
                <a:lnTo>
                  <a:pt x="468" y="444"/>
                </a:lnTo>
                <a:lnTo>
                  <a:pt x="468" y="450"/>
                </a:lnTo>
                <a:lnTo>
                  <a:pt x="468" y="456"/>
                </a:lnTo>
                <a:lnTo>
                  <a:pt x="468" y="462"/>
                </a:lnTo>
                <a:lnTo>
                  <a:pt x="474" y="462"/>
                </a:lnTo>
                <a:lnTo>
                  <a:pt x="474" y="450"/>
                </a:lnTo>
                <a:lnTo>
                  <a:pt x="480" y="456"/>
                </a:lnTo>
                <a:lnTo>
                  <a:pt x="480" y="468"/>
                </a:lnTo>
                <a:lnTo>
                  <a:pt x="480" y="486"/>
                </a:lnTo>
                <a:lnTo>
                  <a:pt x="492" y="498"/>
                </a:lnTo>
                <a:lnTo>
                  <a:pt x="504" y="504"/>
                </a:lnTo>
                <a:lnTo>
                  <a:pt x="516" y="510"/>
                </a:lnTo>
                <a:lnTo>
                  <a:pt x="510" y="510"/>
                </a:lnTo>
                <a:lnTo>
                  <a:pt x="504" y="510"/>
                </a:lnTo>
                <a:lnTo>
                  <a:pt x="498" y="510"/>
                </a:lnTo>
                <a:lnTo>
                  <a:pt x="498" y="504"/>
                </a:lnTo>
                <a:lnTo>
                  <a:pt x="492" y="510"/>
                </a:lnTo>
                <a:lnTo>
                  <a:pt x="492" y="522"/>
                </a:lnTo>
                <a:lnTo>
                  <a:pt x="468" y="522"/>
                </a:lnTo>
                <a:lnTo>
                  <a:pt x="456" y="522"/>
                </a:lnTo>
                <a:lnTo>
                  <a:pt x="444" y="522"/>
                </a:lnTo>
                <a:lnTo>
                  <a:pt x="432" y="528"/>
                </a:lnTo>
                <a:lnTo>
                  <a:pt x="426" y="528"/>
                </a:lnTo>
                <a:lnTo>
                  <a:pt x="420" y="528"/>
                </a:lnTo>
                <a:lnTo>
                  <a:pt x="408" y="528"/>
                </a:lnTo>
                <a:lnTo>
                  <a:pt x="390" y="522"/>
                </a:lnTo>
                <a:lnTo>
                  <a:pt x="384" y="522"/>
                </a:lnTo>
                <a:lnTo>
                  <a:pt x="384" y="534"/>
                </a:lnTo>
                <a:lnTo>
                  <a:pt x="372" y="540"/>
                </a:lnTo>
                <a:lnTo>
                  <a:pt x="366" y="540"/>
                </a:lnTo>
                <a:lnTo>
                  <a:pt x="360" y="540"/>
                </a:lnTo>
                <a:lnTo>
                  <a:pt x="348" y="546"/>
                </a:lnTo>
                <a:lnTo>
                  <a:pt x="342" y="546"/>
                </a:lnTo>
                <a:lnTo>
                  <a:pt x="336" y="546"/>
                </a:lnTo>
                <a:lnTo>
                  <a:pt x="318" y="552"/>
                </a:lnTo>
                <a:lnTo>
                  <a:pt x="312" y="552"/>
                </a:lnTo>
                <a:lnTo>
                  <a:pt x="312" y="546"/>
                </a:lnTo>
                <a:lnTo>
                  <a:pt x="312" y="540"/>
                </a:lnTo>
                <a:lnTo>
                  <a:pt x="318" y="540"/>
                </a:lnTo>
                <a:lnTo>
                  <a:pt x="318" y="534"/>
                </a:lnTo>
                <a:lnTo>
                  <a:pt x="324" y="522"/>
                </a:lnTo>
                <a:lnTo>
                  <a:pt x="318" y="516"/>
                </a:lnTo>
                <a:lnTo>
                  <a:pt x="312" y="516"/>
                </a:lnTo>
                <a:lnTo>
                  <a:pt x="306" y="516"/>
                </a:lnTo>
                <a:lnTo>
                  <a:pt x="300" y="516"/>
                </a:lnTo>
                <a:lnTo>
                  <a:pt x="300" y="522"/>
                </a:lnTo>
                <a:lnTo>
                  <a:pt x="294" y="522"/>
                </a:lnTo>
                <a:lnTo>
                  <a:pt x="288" y="522"/>
                </a:lnTo>
                <a:lnTo>
                  <a:pt x="282" y="528"/>
                </a:lnTo>
                <a:lnTo>
                  <a:pt x="276" y="528"/>
                </a:lnTo>
                <a:lnTo>
                  <a:pt x="270" y="528"/>
                </a:lnTo>
                <a:lnTo>
                  <a:pt x="270" y="522"/>
                </a:lnTo>
                <a:lnTo>
                  <a:pt x="270" y="528"/>
                </a:lnTo>
                <a:lnTo>
                  <a:pt x="264" y="522"/>
                </a:lnTo>
                <a:lnTo>
                  <a:pt x="258" y="516"/>
                </a:lnTo>
                <a:lnTo>
                  <a:pt x="258" y="522"/>
                </a:lnTo>
                <a:lnTo>
                  <a:pt x="258" y="534"/>
                </a:lnTo>
                <a:lnTo>
                  <a:pt x="264" y="540"/>
                </a:lnTo>
                <a:lnTo>
                  <a:pt x="264" y="546"/>
                </a:lnTo>
                <a:lnTo>
                  <a:pt x="264" y="552"/>
                </a:lnTo>
                <a:lnTo>
                  <a:pt x="258" y="552"/>
                </a:lnTo>
                <a:lnTo>
                  <a:pt x="252" y="552"/>
                </a:lnTo>
                <a:lnTo>
                  <a:pt x="246" y="546"/>
                </a:lnTo>
                <a:lnTo>
                  <a:pt x="246" y="552"/>
                </a:lnTo>
                <a:lnTo>
                  <a:pt x="240" y="552"/>
                </a:lnTo>
                <a:lnTo>
                  <a:pt x="234" y="552"/>
                </a:lnTo>
                <a:lnTo>
                  <a:pt x="222" y="546"/>
                </a:lnTo>
                <a:lnTo>
                  <a:pt x="210" y="546"/>
                </a:lnTo>
                <a:lnTo>
                  <a:pt x="204" y="552"/>
                </a:lnTo>
                <a:lnTo>
                  <a:pt x="204" y="558"/>
                </a:lnTo>
                <a:lnTo>
                  <a:pt x="210" y="558"/>
                </a:lnTo>
                <a:lnTo>
                  <a:pt x="204" y="558"/>
                </a:lnTo>
                <a:lnTo>
                  <a:pt x="198" y="558"/>
                </a:lnTo>
                <a:lnTo>
                  <a:pt x="180" y="564"/>
                </a:lnTo>
                <a:lnTo>
                  <a:pt x="174" y="564"/>
                </a:lnTo>
                <a:lnTo>
                  <a:pt x="162" y="564"/>
                </a:lnTo>
                <a:lnTo>
                  <a:pt x="156" y="564"/>
                </a:lnTo>
                <a:lnTo>
                  <a:pt x="150" y="564"/>
                </a:lnTo>
                <a:lnTo>
                  <a:pt x="144" y="564"/>
                </a:lnTo>
                <a:lnTo>
                  <a:pt x="138" y="570"/>
                </a:lnTo>
                <a:lnTo>
                  <a:pt x="114" y="570"/>
                </a:lnTo>
                <a:lnTo>
                  <a:pt x="114" y="564"/>
                </a:lnTo>
                <a:lnTo>
                  <a:pt x="96" y="528"/>
                </a:lnTo>
                <a:lnTo>
                  <a:pt x="84" y="516"/>
                </a:lnTo>
                <a:lnTo>
                  <a:pt x="60" y="492"/>
                </a:lnTo>
                <a:lnTo>
                  <a:pt x="60" y="462"/>
                </a:lnTo>
                <a:lnTo>
                  <a:pt x="48" y="438"/>
                </a:lnTo>
                <a:lnTo>
                  <a:pt x="36" y="390"/>
                </a:lnTo>
                <a:lnTo>
                  <a:pt x="36" y="366"/>
                </a:lnTo>
                <a:lnTo>
                  <a:pt x="12" y="312"/>
                </a:lnTo>
                <a:lnTo>
                  <a:pt x="0" y="240"/>
                </a:lnTo>
                <a:lnTo>
                  <a:pt x="0" y="198"/>
                </a:lnTo>
                <a:lnTo>
                  <a:pt x="48" y="186"/>
                </a:lnTo>
                <a:lnTo>
                  <a:pt x="54" y="156"/>
                </a:lnTo>
                <a:lnTo>
                  <a:pt x="60" y="156"/>
                </a:lnTo>
                <a:lnTo>
                  <a:pt x="60" y="150"/>
                </a:lnTo>
                <a:lnTo>
                  <a:pt x="60" y="138"/>
                </a:lnTo>
                <a:lnTo>
                  <a:pt x="60" y="120"/>
                </a:lnTo>
                <a:lnTo>
                  <a:pt x="66" y="120"/>
                </a:lnTo>
                <a:lnTo>
                  <a:pt x="66" y="114"/>
                </a:lnTo>
                <a:lnTo>
                  <a:pt x="72" y="108"/>
                </a:lnTo>
                <a:lnTo>
                  <a:pt x="72" y="102"/>
                </a:lnTo>
                <a:lnTo>
                  <a:pt x="78" y="96"/>
                </a:lnTo>
                <a:lnTo>
                  <a:pt x="78" y="90"/>
                </a:lnTo>
                <a:lnTo>
                  <a:pt x="78" y="84"/>
                </a:lnTo>
                <a:lnTo>
                  <a:pt x="84" y="78"/>
                </a:lnTo>
                <a:lnTo>
                  <a:pt x="84" y="66"/>
                </a:lnTo>
                <a:lnTo>
                  <a:pt x="90" y="60"/>
                </a:lnTo>
                <a:lnTo>
                  <a:pt x="90" y="54"/>
                </a:lnTo>
                <a:lnTo>
                  <a:pt x="90" y="48"/>
                </a:lnTo>
                <a:lnTo>
                  <a:pt x="90" y="42"/>
                </a:lnTo>
                <a:lnTo>
                  <a:pt x="90" y="30"/>
                </a:lnTo>
                <a:lnTo>
                  <a:pt x="96" y="24"/>
                </a:lnTo>
                <a:lnTo>
                  <a:pt x="96" y="18"/>
                </a:lnTo>
                <a:lnTo>
                  <a:pt x="96" y="6"/>
                </a:lnTo>
                <a:lnTo>
                  <a:pt x="102" y="0"/>
                </a:lnTo>
                <a:close/>
              </a:path>
            </a:pathLst>
          </a:custGeom>
          <a:solidFill>
            <a:srgbClr val="00FF00"/>
          </a:solidFill>
          <a:ln w="9525">
            <a:solidFill>
              <a:srgbClr val="000066"/>
            </a:solidFill>
            <a:round/>
            <a:headEnd/>
            <a:tailEnd/>
          </a:ln>
        </p:spPr>
        <p:txBody>
          <a:bodyPr/>
          <a:lstStyle/>
          <a:p>
            <a:endParaRPr lang="en-GB"/>
          </a:p>
        </p:txBody>
      </p:sp>
      <p:sp>
        <p:nvSpPr>
          <p:cNvPr id="91157" name="Freeform 27"/>
          <p:cNvSpPr>
            <a:spLocks/>
          </p:cNvSpPr>
          <p:nvPr/>
        </p:nvSpPr>
        <p:spPr bwMode="auto">
          <a:xfrm>
            <a:off x="4265613" y="5591175"/>
            <a:ext cx="487362" cy="584200"/>
          </a:xfrm>
          <a:custGeom>
            <a:avLst/>
            <a:gdLst>
              <a:gd name="T0" fmla="*/ 453161 w 342"/>
              <a:gd name="T1" fmla="*/ 417286 h 420"/>
              <a:gd name="T2" fmla="*/ 478812 w 342"/>
              <a:gd name="T3" fmla="*/ 442323 h 420"/>
              <a:gd name="T4" fmla="*/ 478812 w 342"/>
              <a:gd name="T5" fmla="*/ 484051 h 420"/>
              <a:gd name="T6" fmla="*/ 478812 w 342"/>
              <a:gd name="T7" fmla="*/ 509089 h 420"/>
              <a:gd name="T8" fmla="*/ 461711 w 342"/>
              <a:gd name="T9" fmla="*/ 534126 h 420"/>
              <a:gd name="T10" fmla="*/ 453161 w 342"/>
              <a:gd name="T11" fmla="*/ 550817 h 420"/>
              <a:gd name="T12" fmla="*/ 384759 w 342"/>
              <a:gd name="T13" fmla="*/ 550817 h 420"/>
              <a:gd name="T14" fmla="*/ 299257 w 342"/>
              <a:gd name="T15" fmla="*/ 550817 h 420"/>
              <a:gd name="T16" fmla="*/ 256506 w 342"/>
              <a:gd name="T17" fmla="*/ 550817 h 420"/>
              <a:gd name="T18" fmla="*/ 196655 w 342"/>
              <a:gd name="T19" fmla="*/ 567509 h 420"/>
              <a:gd name="T20" fmla="*/ 136803 w 342"/>
              <a:gd name="T21" fmla="*/ 575854 h 420"/>
              <a:gd name="T22" fmla="*/ 102603 w 342"/>
              <a:gd name="T23" fmla="*/ 575854 h 420"/>
              <a:gd name="T24" fmla="*/ 76952 w 342"/>
              <a:gd name="T25" fmla="*/ 575854 h 420"/>
              <a:gd name="T26" fmla="*/ 42751 w 342"/>
              <a:gd name="T27" fmla="*/ 509089 h 420"/>
              <a:gd name="T28" fmla="*/ 25651 w 342"/>
              <a:gd name="T29" fmla="*/ 509089 h 420"/>
              <a:gd name="T30" fmla="*/ 25651 w 342"/>
              <a:gd name="T31" fmla="*/ 475706 h 420"/>
              <a:gd name="T32" fmla="*/ 42751 w 342"/>
              <a:gd name="T33" fmla="*/ 459014 h 420"/>
              <a:gd name="T34" fmla="*/ 34201 w 342"/>
              <a:gd name="T35" fmla="*/ 433977 h 420"/>
              <a:gd name="T36" fmla="*/ 25651 w 342"/>
              <a:gd name="T37" fmla="*/ 408940 h 420"/>
              <a:gd name="T38" fmla="*/ 17100 w 342"/>
              <a:gd name="T39" fmla="*/ 392249 h 420"/>
              <a:gd name="T40" fmla="*/ 8550 w 342"/>
              <a:gd name="T41" fmla="*/ 367211 h 420"/>
              <a:gd name="T42" fmla="*/ 0 w 342"/>
              <a:gd name="T43" fmla="*/ 342174 h 420"/>
              <a:gd name="T44" fmla="*/ 25651 w 342"/>
              <a:gd name="T45" fmla="*/ 333829 h 420"/>
              <a:gd name="T46" fmla="*/ 34201 w 342"/>
              <a:gd name="T47" fmla="*/ 308791 h 420"/>
              <a:gd name="T48" fmla="*/ 8550 w 342"/>
              <a:gd name="T49" fmla="*/ 308791 h 420"/>
              <a:gd name="T50" fmla="*/ 25651 w 342"/>
              <a:gd name="T51" fmla="*/ 292100 h 420"/>
              <a:gd name="T52" fmla="*/ 42751 w 342"/>
              <a:gd name="T53" fmla="*/ 275409 h 420"/>
              <a:gd name="T54" fmla="*/ 34201 w 342"/>
              <a:gd name="T55" fmla="*/ 250371 h 420"/>
              <a:gd name="T56" fmla="*/ 34201 w 342"/>
              <a:gd name="T57" fmla="*/ 216989 h 420"/>
              <a:gd name="T58" fmla="*/ 42751 w 342"/>
              <a:gd name="T59" fmla="*/ 183606 h 420"/>
              <a:gd name="T60" fmla="*/ 42751 w 342"/>
              <a:gd name="T61" fmla="*/ 150223 h 420"/>
              <a:gd name="T62" fmla="*/ 34201 w 342"/>
              <a:gd name="T63" fmla="*/ 125186 h 420"/>
              <a:gd name="T64" fmla="*/ 68402 w 342"/>
              <a:gd name="T65" fmla="*/ 116840 h 420"/>
              <a:gd name="T66" fmla="*/ 94052 w 342"/>
              <a:gd name="T67" fmla="*/ 116840 h 420"/>
              <a:gd name="T68" fmla="*/ 102603 w 342"/>
              <a:gd name="T69" fmla="*/ 91803 h 420"/>
              <a:gd name="T70" fmla="*/ 76952 w 342"/>
              <a:gd name="T71" fmla="*/ 75111 h 420"/>
              <a:gd name="T72" fmla="*/ 85502 w 342"/>
              <a:gd name="T73" fmla="*/ 50074 h 420"/>
              <a:gd name="T74" fmla="*/ 111153 w 342"/>
              <a:gd name="T75" fmla="*/ 50074 h 420"/>
              <a:gd name="T76" fmla="*/ 111153 w 342"/>
              <a:gd name="T77" fmla="*/ 25037 h 420"/>
              <a:gd name="T78" fmla="*/ 128253 w 342"/>
              <a:gd name="T79" fmla="*/ 0 h 420"/>
              <a:gd name="T80" fmla="*/ 145354 w 342"/>
              <a:gd name="T81" fmla="*/ 16691 h 420"/>
              <a:gd name="T82" fmla="*/ 171004 w 342"/>
              <a:gd name="T83" fmla="*/ 33383 h 420"/>
              <a:gd name="T84" fmla="*/ 179554 w 342"/>
              <a:gd name="T85" fmla="*/ 58420 h 420"/>
              <a:gd name="T86" fmla="*/ 196655 w 342"/>
              <a:gd name="T87" fmla="*/ 75111 h 420"/>
              <a:gd name="T88" fmla="*/ 230856 w 342"/>
              <a:gd name="T89" fmla="*/ 91803 h 420"/>
              <a:gd name="T90" fmla="*/ 256506 w 342"/>
              <a:gd name="T91" fmla="*/ 100149 h 420"/>
              <a:gd name="T92" fmla="*/ 376209 w 342"/>
              <a:gd name="T93" fmla="*/ 258717 h 420"/>
              <a:gd name="T94" fmla="*/ 444611 w 342"/>
              <a:gd name="T95" fmla="*/ 392249 h 42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2"/>
              <a:gd name="T145" fmla="*/ 0 h 420"/>
              <a:gd name="T146" fmla="*/ 342 w 342"/>
              <a:gd name="T147" fmla="*/ 420 h 42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2" h="420">
                <a:moveTo>
                  <a:pt x="312" y="282"/>
                </a:moveTo>
                <a:lnTo>
                  <a:pt x="312" y="288"/>
                </a:lnTo>
                <a:lnTo>
                  <a:pt x="318" y="294"/>
                </a:lnTo>
                <a:lnTo>
                  <a:pt x="318" y="300"/>
                </a:lnTo>
                <a:lnTo>
                  <a:pt x="324" y="300"/>
                </a:lnTo>
                <a:lnTo>
                  <a:pt x="336" y="306"/>
                </a:lnTo>
                <a:lnTo>
                  <a:pt x="336" y="312"/>
                </a:lnTo>
                <a:lnTo>
                  <a:pt x="336" y="318"/>
                </a:lnTo>
                <a:lnTo>
                  <a:pt x="336" y="324"/>
                </a:lnTo>
                <a:lnTo>
                  <a:pt x="342" y="330"/>
                </a:lnTo>
                <a:lnTo>
                  <a:pt x="342" y="348"/>
                </a:lnTo>
                <a:lnTo>
                  <a:pt x="336" y="348"/>
                </a:lnTo>
                <a:lnTo>
                  <a:pt x="336" y="354"/>
                </a:lnTo>
                <a:lnTo>
                  <a:pt x="342" y="354"/>
                </a:lnTo>
                <a:lnTo>
                  <a:pt x="336" y="360"/>
                </a:lnTo>
                <a:lnTo>
                  <a:pt x="336" y="366"/>
                </a:lnTo>
                <a:lnTo>
                  <a:pt x="336" y="372"/>
                </a:lnTo>
                <a:lnTo>
                  <a:pt x="330" y="378"/>
                </a:lnTo>
                <a:lnTo>
                  <a:pt x="330" y="384"/>
                </a:lnTo>
                <a:lnTo>
                  <a:pt x="324" y="384"/>
                </a:lnTo>
                <a:lnTo>
                  <a:pt x="330" y="384"/>
                </a:lnTo>
                <a:lnTo>
                  <a:pt x="324" y="390"/>
                </a:lnTo>
                <a:lnTo>
                  <a:pt x="324" y="396"/>
                </a:lnTo>
                <a:lnTo>
                  <a:pt x="318" y="396"/>
                </a:lnTo>
                <a:lnTo>
                  <a:pt x="306" y="396"/>
                </a:lnTo>
                <a:lnTo>
                  <a:pt x="294" y="396"/>
                </a:lnTo>
                <a:lnTo>
                  <a:pt x="288" y="396"/>
                </a:lnTo>
                <a:lnTo>
                  <a:pt x="270" y="396"/>
                </a:lnTo>
                <a:lnTo>
                  <a:pt x="258" y="396"/>
                </a:lnTo>
                <a:lnTo>
                  <a:pt x="228" y="396"/>
                </a:lnTo>
                <a:lnTo>
                  <a:pt x="216" y="396"/>
                </a:lnTo>
                <a:lnTo>
                  <a:pt x="210" y="396"/>
                </a:lnTo>
                <a:lnTo>
                  <a:pt x="204" y="396"/>
                </a:lnTo>
                <a:lnTo>
                  <a:pt x="198" y="396"/>
                </a:lnTo>
                <a:lnTo>
                  <a:pt x="186" y="396"/>
                </a:lnTo>
                <a:lnTo>
                  <a:pt x="180" y="396"/>
                </a:lnTo>
                <a:lnTo>
                  <a:pt x="186" y="402"/>
                </a:lnTo>
                <a:lnTo>
                  <a:pt x="168" y="402"/>
                </a:lnTo>
                <a:lnTo>
                  <a:pt x="162" y="402"/>
                </a:lnTo>
                <a:lnTo>
                  <a:pt x="138" y="408"/>
                </a:lnTo>
                <a:lnTo>
                  <a:pt x="126" y="408"/>
                </a:lnTo>
                <a:lnTo>
                  <a:pt x="120" y="408"/>
                </a:lnTo>
                <a:lnTo>
                  <a:pt x="114" y="408"/>
                </a:lnTo>
                <a:lnTo>
                  <a:pt x="96" y="414"/>
                </a:lnTo>
                <a:lnTo>
                  <a:pt x="90" y="414"/>
                </a:lnTo>
                <a:lnTo>
                  <a:pt x="84" y="414"/>
                </a:lnTo>
                <a:lnTo>
                  <a:pt x="78" y="414"/>
                </a:lnTo>
                <a:lnTo>
                  <a:pt x="72" y="414"/>
                </a:lnTo>
                <a:lnTo>
                  <a:pt x="78" y="414"/>
                </a:lnTo>
                <a:lnTo>
                  <a:pt x="72" y="414"/>
                </a:lnTo>
                <a:lnTo>
                  <a:pt x="66" y="420"/>
                </a:lnTo>
                <a:lnTo>
                  <a:pt x="54" y="414"/>
                </a:lnTo>
                <a:lnTo>
                  <a:pt x="42" y="408"/>
                </a:lnTo>
                <a:lnTo>
                  <a:pt x="30" y="396"/>
                </a:lnTo>
                <a:lnTo>
                  <a:pt x="30" y="378"/>
                </a:lnTo>
                <a:lnTo>
                  <a:pt x="30" y="366"/>
                </a:lnTo>
                <a:lnTo>
                  <a:pt x="24" y="360"/>
                </a:lnTo>
                <a:lnTo>
                  <a:pt x="24" y="372"/>
                </a:lnTo>
                <a:lnTo>
                  <a:pt x="18" y="372"/>
                </a:lnTo>
                <a:lnTo>
                  <a:pt x="18" y="366"/>
                </a:lnTo>
                <a:lnTo>
                  <a:pt x="18" y="360"/>
                </a:lnTo>
                <a:lnTo>
                  <a:pt x="18" y="354"/>
                </a:lnTo>
                <a:lnTo>
                  <a:pt x="18" y="348"/>
                </a:lnTo>
                <a:lnTo>
                  <a:pt x="18" y="342"/>
                </a:lnTo>
                <a:lnTo>
                  <a:pt x="18" y="336"/>
                </a:lnTo>
                <a:lnTo>
                  <a:pt x="24" y="336"/>
                </a:lnTo>
                <a:lnTo>
                  <a:pt x="24" y="330"/>
                </a:lnTo>
                <a:lnTo>
                  <a:pt x="30" y="330"/>
                </a:lnTo>
                <a:lnTo>
                  <a:pt x="30" y="324"/>
                </a:lnTo>
                <a:lnTo>
                  <a:pt x="24" y="324"/>
                </a:lnTo>
                <a:lnTo>
                  <a:pt x="24" y="318"/>
                </a:lnTo>
                <a:lnTo>
                  <a:pt x="24" y="312"/>
                </a:lnTo>
                <a:lnTo>
                  <a:pt x="24" y="306"/>
                </a:lnTo>
                <a:lnTo>
                  <a:pt x="24" y="300"/>
                </a:lnTo>
                <a:lnTo>
                  <a:pt x="18" y="300"/>
                </a:lnTo>
                <a:lnTo>
                  <a:pt x="18" y="294"/>
                </a:lnTo>
                <a:lnTo>
                  <a:pt x="12" y="294"/>
                </a:lnTo>
                <a:lnTo>
                  <a:pt x="6" y="288"/>
                </a:lnTo>
                <a:lnTo>
                  <a:pt x="6" y="282"/>
                </a:lnTo>
                <a:lnTo>
                  <a:pt x="12" y="282"/>
                </a:lnTo>
                <a:lnTo>
                  <a:pt x="12" y="276"/>
                </a:lnTo>
                <a:lnTo>
                  <a:pt x="6" y="276"/>
                </a:lnTo>
                <a:lnTo>
                  <a:pt x="6" y="270"/>
                </a:lnTo>
                <a:lnTo>
                  <a:pt x="6" y="264"/>
                </a:lnTo>
                <a:lnTo>
                  <a:pt x="6" y="258"/>
                </a:lnTo>
                <a:lnTo>
                  <a:pt x="0" y="258"/>
                </a:lnTo>
                <a:lnTo>
                  <a:pt x="0" y="252"/>
                </a:lnTo>
                <a:lnTo>
                  <a:pt x="0" y="246"/>
                </a:lnTo>
                <a:lnTo>
                  <a:pt x="6" y="246"/>
                </a:lnTo>
                <a:lnTo>
                  <a:pt x="12" y="246"/>
                </a:lnTo>
                <a:lnTo>
                  <a:pt x="12" y="240"/>
                </a:lnTo>
                <a:lnTo>
                  <a:pt x="18" y="240"/>
                </a:lnTo>
                <a:lnTo>
                  <a:pt x="18" y="234"/>
                </a:lnTo>
                <a:lnTo>
                  <a:pt x="24" y="234"/>
                </a:lnTo>
                <a:lnTo>
                  <a:pt x="24" y="228"/>
                </a:lnTo>
                <a:lnTo>
                  <a:pt x="24" y="222"/>
                </a:lnTo>
                <a:lnTo>
                  <a:pt x="18" y="222"/>
                </a:lnTo>
                <a:lnTo>
                  <a:pt x="18" y="228"/>
                </a:lnTo>
                <a:lnTo>
                  <a:pt x="12" y="228"/>
                </a:lnTo>
                <a:lnTo>
                  <a:pt x="6" y="222"/>
                </a:lnTo>
                <a:lnTo>
                  <a:pt x="12" y="222"/>
                </a:lnTo>
                <a:lnTo>
                  <a:pt x="12" y="216"/>
                </a:lnTo>
                <a:lnTo>
                  <a:pt x="18" y="216"/>
                </a:lnTo>
                <a:lnTo>
                  <a:pt x="18" y="210"/>
                </a:lnTo>
                <a:lnTo>
                  <a:pt x="24" y="210"/>
                </a:lnTo>
                <a:lnTo>
                  <a:pt x="24" y="204"/>
                </a:lnTo>
                <a:lnTo>
                  <a:pt x="24" y="198"/>
                </a:lnTo>
                <a:lnTo>
                  <a:pt x="30" y="198"/>
                </a:lnTo>
                <a:lnTo>
                  <a:pt x="30" y="192"/>
                </a:lnTo>
                <a:lnTo>
                  <a:pt x="24" y="192"/>
                </a:lnTo>
                <a:lnTo>
                  <a:pt x="24" y="186"/>
                </a:lnTo>
                <a:lnTo>
                  <a:pt x="24" y="180"/>
                </a:lnTo>
                <a:lnTo>
                  <a:pt x="24" y="174"/>
                </a:lnTo>
                <a:lnTo>
                  <a:pt x="24" y="168"/>
                </a:lnTo>
                <a:lnTo>
                  <a:pt x="24" y="162"/>
                </a:lnTo>
                <a:lnTo>
                  <a:pt x="24" y="156"/>
                </a:lnTo>
                <a:lnTo>
                  <a:pt x="30" y="150"/>
                </a:lnTo>
                <a:lnTo>
                  <a:pt x="30" y="144"/>
                </a:lnTo>
                <a:lnTo>
                  <a:pt x="30" y="138"/>
                </a:lnTo>
                <a:lnTo>
                  <a:pt x="30" y="132"/>
                </a:lnTo>
                <a:lnTo>
                  <a:pt x="30" y="126"/>
                </a:lnTo>
                <a:lnTo>
                  <a:pt x="30" y="120"/>
                </a:lnTo>
                <a:lnTo>
                  <a:pt x="30" y="114"/>
                </a:lnTo>
                <a:lnTo>
                  <a:pt x="30" y="108"/>
                </a:lnTo>
                <a:lnTo>
                  <a:pt x="24" y="108"/>
                </a:lnTo>
                <a:lnTo>
                  <a:pt x="24" y="102"/>
                </a:lnTo>
                <a:lnTo>
                  <a:pt x="24" y="96"/>
                </a:lnTo>
                <a:lnTo>
                  <a:pt x="24" y="90"/>
                </a:lnTo>
                <a:lnTo>
                  <a:pt x="30" y="84"/>
                </a:lnTo>
                <a:lnTo>
                  <a:pt x="36" y="84"/>
                </a:lnTo>
                <a:lnTo>
                  <a:pt x="42" y="84"/>
                </a:lnTo>
                <a:lnTo>
                  <a:pt x="48" y="84"/>
                </a:lnTo>
                <a:lnTo>
                  <a:pt x="54" y="84"/>
                </a:lnTo>
                <a:lnTo>
                  <a:pt x="60" y="84"/>
                </a:lnTo>
                <a:lnTo>
                  <a:pt x="60" y="90"/>
                </a:lnTo>
                <a:lnTo>
                  <a:pt x="66" y="84"/>
                </a:lnTo>
                <a:lnTo>
                  <a:pt x="66" y="78"/>
                </a:lnTo>
                <a:lnTo>
                  <a:pt x="66" y="72"/>
                </a:lnTo>
                <a:lnTo>
                  <a:pt x="72" y="72"/>
                </a:lnTo>
                <a:lnTo>
                  <a:pt x="72" y="66"/>
                </a:lnTo>
                <a:lnTo>
                  <a:pt x="66" y="66"/>
                </a:lnTo>
                <a:lnTo>
                  <a:pt x="60" y="60"/>
                </a:lnTo>
                <a:lnTo>
                  <a:pt x="54" y="60"/>
                </a:lnTo>
                <a:lnTo>
                  <a:pt x="54" y="54"/>
                </a:lnTo>
                <a:lnTo>
                  <a:pt x="54" y="48"/>
                </a:lnTo>
                <a:lnTo>
                  <a:pt x="54" y="42"/>
                </a:lnTo>
                <a:lnTo>
                  <a:pt x="54" y="36"/>
                </a:lnTo>
                <a:lnTo>
                  <a:pt x="60" y="36"/>
                </a:lnTo>
                <a:lnTo>
                  <a:pt x="66" y="36"/>
                </a:lnTo>
                <a:lnTo>
                  <a:pt x="72" y="42"/>
                </a:lnTo>
                <a:lnTo>
                  <a:pt x="72" y="36"/>
                </a:lnTo>
                <a:lnTo>
                  <a:pt x="78" y="36"/>
                </a:lnTo>
                <a:lnTo>
                  <a:pt x="78" y="30"/>
                </a:lnTo>
                <a:lnTo>
                  <a:pt x="72" y="24"/>
                </a:lnTo>
                <a:lnTo>
                  <a:pt x="72" y="18"/>
                </a:lnTo>
                <a:lnTo>
                  <a:pt x="78" y="18"/>
                </a:lnTo>
                <a:lnTo>
                  <a:pt x="78" y="12"/>
                </a:lnTo>
                <a:lnTo>
                  <a:pt x="84" y="12"/>
                </a:lnTo>
                <a:lnTo>
                  <a:pt x="84" y="6"/>
                </a:lnTo>
                <a:lnTo>
                  <a:pt x="90" y="0"/>
                </a:lnTo>
                <a:lnTo>
                  <a:pt x="96" y="0"/>
                </a:lnTo>
                <a:lnTo>
                  <a:pt x="96" y="6"/>
                </a:lnTo>
                <a:lnTo>
                  <a:pt x="102" y="6"/>
                </a:lnTo>
                <a:lnTo>
                  <a:pt x="102" y="12"/>
                </a:lnTo>
                <a:lnTo>
                  <a:pt x="108" y="12"/>
                </a:lnTo>
                <a:lnTo>
                  <a:pt x="114" y="12"/>
                </a:lnTo>
                <a:lnTo>
                  <a:pt x="114" y="18"/>
                </a:lnTo>
                <a:lnTo>
                  <a:pt x="120" y="24"/>
                </a:lnTo>
                <a:lnTo>
                  <a:pt x="120" y="30"/>
                </a:lnTo>
                <a:lnTo>
                  <a:pt x="126" y="30"/>
                </a:lnTo>
                <a:lnTo>
                  <a:pt x="126" y="36"/>
                </a:lnTo>
                <a:lnTo>
                  <a:pt x="126" y="42"/>
                </a:lnTo>
                <a:lnTo>
                  <a:pt x="132" y="42"/>
                </a:lnTo>
                <a:lnTo>
                  <a:pt x="132" y="48"/>
                </a:lnTo>
                <a:lnTo>
                  <a:pt x="138" y="48"/>
                </a:lnTo>
                <a:lnTo>
                  <a:pt x="138" y="54"/>
                </a:lnTo>
                <a:lnTo>
                  <a:pt x="144" y="54"/>
                </a:lnTo>
                <a:lnTo>
                  <a:pt x="150" y="60"/>
                </a:lnTo>
                <a:lnTo>
                  <a:pt x="156" y="66"/>
                </a:lnTo>
                <a:lnTo>
                  <a:pt x="162" y="66"/>
                </a:lnTo>
                <a:lnTo>
                  <a:pt x="162" y="72"/>
                </a:lnTo>
                <a:lnTo>
                  <a:pt x="168" y="72"/>
                </a:lnTo>
                <a:lnTo>
                  <a:pt x="174" y="72"/>
                </a:lnTo>
                <a:lnTo>
                  <a:pt x="180" y="72"/>
                </a:lnTo>
                <a:lnTo>
                  <a:pt x="180" y="120"/>
                </a:lnTo>
                <a:lnTo>
                  <a:pt x="216" y="120"/>
                </a:lnTo>
                <a:lnTo>
                  <a:pt x="216" y="162"/>
                </a:lnTo>
                <a:lnTo>
                  <a:pt x="264" y="186"/>
                </a:lnTo>
                <a:lnTo>
                  <a:pt x="288" y="222"/>
                </a:lnTo>
                <a:lnTo>
                  <a:pt x="288" y="246"/>
                </a:lnTo>
                <a:lnTo>
                  <a:pt x="288" y="276"/>
                </a:lnTo>
                <a:lnTo>
                  <a:pt x="312" y="282"/>
                </a:lnTo>
                <a:close/>
              </a:path>
            </a:pathLst>
          </a:custGeom>
          <a:solidFill>
            <a:srgbClr val="00FF00"/>
          </a:solidFill>
          <a:ln w="9525">
            <a:solidFill>
              <a:srgbClr val="000066"/>
            </a:solidFill>
            <a:round/>
            <a:headEnd/>
            <a:tailEnd/>
          </a:ln>
        </p:spPr>
        <p:txBody>
          <a:bodyPr/>
          <a:lstStyle/>
          <a:p>
            <a:endParaRPr lang="en-GB"/>
          </a:p>
        </p:txBody>
      </p:sp>
      <p:sp>
        <p:nvSpPr>
          <p:cNvPr id="91158" name="Freeform 28"/>
          <p:cNvSpPr>
            <a:spLocks/>
          </p:cNvSpPr>
          <p:nvPr/>
        </p:nvSpPr>
        <p:spPr bwMode="auto">
          <a:xfrm>
            <a:off x="4513263" y="4813300"/>
            <a:ext cx="906462" cy="1243013"/>
          </a:xfrm>
          <a:custGeom>
            <a:avLst/>
            <a:gdLst>
              <a:gd name="T0" fmla="*/ 478886 w 636"/>
              <a:gd name="T1" fmla="*/ 0 h 894"/>
              <a:gd name="T2" fmla="*/ 530195 w 636"/>
              <a:gd name="T3" fmla="*/ 16685 h 894"/>
              <a:gd name="T4" fmla="*/ 572952 w 636"/>
              <a:gd name="T5" fmla="*/ 41712 h 894"/>
              <a:gd name="T6" fmla="*/ 615710 w 636"/>
              <a:gd name="T7" fmla="*/ 83424 h 894"/>
              <a:gd name="T8" fmla="*/ 632813 w 636"/>
              <a:gd name="T9" fmla="*/ 141820 h 894"/>
              <a:gd name="T10" fmla="*/ 658468 w 636"/>
              <a:gd name="T11" fmla="*/ 183532 h 894"/>
              <a:gd name="T12" fmla="*/ 692674 w 636"/>
              <a:gd name="T13" fmla="*/ 158505 h 894"/>
              <a:gd name="T14" fmla="*/ 752534 w 636"/>
              <a:gd name="T15" fmla="*/ 141820 h 894"/>
              <a:gd name="T16" fmla="*/ 795292 w 636"/>
              <a:gd name="T17" fmla="*/ 125136 h 894"/>
              <a:gd name="T18" fmla="*/ 829498 w 636"/>
              <a:gd name="T19" fmla="*/ 166847 h 894"/>
              <a:gd name="T20" fmla="*/ 872256 w 636"/>
              <a:gd name="T21" fmla="*/ 208559 h 894"/>
              <a:gd name="T22" fmla="*/ 889359 w 636"/>
              <a:gd name="T23" fmla="*/ 266956 h 894"/>
              <a:gd name="T24" fmla="*/ 872256 w 636"/>
              <a:gd name="T25" fmla="*/ 342037 h 894"/>
              <a:gd name="T26" fmla="*/ 820947 w 636"/>
              <a:gd name="T27" fmla="*/ 333695 h 894"/>
              <a:gd name="T28" fmla="*/ 803844 w 636"/>
              <a:gd name="T29" fmla="*/ 367064 h 894"/>
              <a:gd name="T30" fmla="*/ 726880 w 636"/>
              <a:gd name="T31" fmla="*/ 433803 h 894"/>
              <a:gd name="T32" fmla="*/ 649916 w 636"/>
              <a:gd name="T33" fmla="*/ 517227 h 894"/>
              <a:gd name="T34" fmla="*/ 547298 w 636"/>
              <a:gd name="T35" fmla="*/ 600651 h 894"/>
              <a:gd name="T36" fmla="*/ 547298 w 636"/>
              <a:gd name="T37" fmla="*/ 642362 h 894"/>
              <a:gd name="T38" fmla="*/ 530195 w 636"/>
              <a:gd name="T39" fmla="*/ 700759 h 894"/>
              <a:gd name="T40" fmla="*/ 572952 w 636"/>
              <a:gd name="T41" fmla="*/ 750813 h 894"/>
              <a:gd name="T42" fmla="*/ 530195 w 636"/>
              <a:gd name="T43" fmla="*/ 825895 h 894"/>
              <a:gd name="T44" fmla="*/ 521643 w 636"/>
              <a:gd name="T45" fmla="*/ 926003 h 894"/>
              <a:gd name="T46" fmla="*/ 495989 w 636"/>
              <a:gd name="T47" fmla="*/ 1001084 h 894"/>
              <a:gd name="T48" fmla="*/ 453231 w 636"/>
              <a:gd name="T49" fmla="*/ 1051139 h 894"/>
              <a:gd name="T50" fmla="*/ 444679 w 636"/>
              <a:gd name="T51" fmla="*/ 1084508 h 894"/>
              <a:gd name="T52" fmla="*/ 410473 w 636"/>
              <a:gd name="T53" fmla="*/ 1126220 h 894"/>
              <a:gd name="T54" fmla="*/ 401922 w 636"/>
              <a:gd name="T55" fmla="*/ 1176274 h 894"/>
              <a:gd name="T56" fmla="*/ 350613 w 636"/>
              <a:gd name="T57" fmla="*/ 1217986 h 894"/>
              <a:gd name="T58" fmla="*/ 316407 w 636"/>
              <a:gd name="T59" fmla="*/ 1243013 h 894"/>
              <a:gd name="T60" fmla="*/ 299303 w 636"/>
              <a:gd name="T61" fmla="*/ 1226328 h 894"/>
              <a:gd name="T62" fmla="*/ 256546 w 636"/>
              <a:gd name="T63" fmla="*/ 1192959 h 894"/>
              <a:gd name="T64" fmla="*/ 222340 w 636"/>
              <a:gd name="T65" fmla="*/ 1159589 h 894"/>
              <a:gd name="T66" fmla="*/ 162479 w 636"/>
              <a:gd name="T67" fmla="*/ 1084508 h 894"/>
              <a:gd name="T68" fmla="*/ 34206 w 636"/>
              <a:gd name="T69" fmla="*/ 875949 h 894"/>
              <a:gd name="T70" fmla="*/ 76964 w 636"/>
              <a:gd name="T71" fmla="*/ 842579 h 894"/>
              <a:gd name="T72" fmla="*/ 51309 w 636"/>
              <a:gd name="T73" fmla="*/ 800867 h 894"/>
              <a:gd name="T74" fmla="*/ 8552 w 636"/>
              <a:gd name="T75" fmla="*/ 759156 h 894"/>
              <a:gd name="T76" fmla="*/ 0 w 636"/>
              <a:gd name="T77" fmla="*/ 700759 h 894"/>
              <a:gd name="T78" fmla="*/ 25655 w 636"/>
              <a:gd name="T79" fmla="*/ 650705 h 894"/>
              <a:gd name="T80" fmla="*/ 34206 w 636"/>
              <a:gd name="T81" fmla="*/ 600651 h 894"/>
              <a:gd name="T82" fmla="*/ 68412 w 636"/>
              <a:gd name="T83" fmla="*/ 583966 h 894"/>
              <a:gd name="T84" fmla="*/ 119721 w 636"/>
              <a:gd name="T85" fmla="*/ 550596 h 894"/>
              <a:gd name="T86" fmla="*/ 162479 w 636"/>
              <a:gd name="T87" fmla="*/ 517227 h 894"/>
              <a:gd name="T88" fmla="*/ 205237 w 636"/>
              <a:gd name="T89" fmla="*/ 517227 h 894"/>
              <a:gd name="T90" fmla="*/ 222340 w 636"/>
              <a:gd name="T91" fmla="*/ 467173 h 894"/>
              <a:gd name="T92" fmla="*/ 265097 w 636"/>
              <a:gd name="T93" fmla="*/ 417118 h 894"/>
              <a:gd name="T94" fmla="*/ 299303 w 636"/>
              <a:gd name="T95" fmla="*/ 383749 h 894"/>
              <a:gd name="T96" fmla="*/ 324958 w 636"/>
              <a:gd name="T97" fmla="*/ 358722 h 894"/>
              <a:gd name="T98" fmla="*/ 342061 w 636"/>
              <a:gd name="T99" fmla="*/ 317010 h 894"/>
              <a:gd name="T100" fmla="*/ 316407 w 636"/>
              <a:gd name="T101" fmla="*/ 283641 h 894"/>
              <a:gd name="T102" fmla="*/ 290752 w 636"/>
              <a:gd name="T103" fmla="*/ 241929 h 894"/>
              <a:gd name="T104" fmla="*/ 273649 w 636"/>
              <a:gd name="T105" fmla="*/ 208559 h 894"/>
              <a:gd name="T106" fmla="*/ 239443 w 636"/>
              <a:gd name="T107" fmla="*/ 191874 h 894"/>
              <a:gd name="T108" fmla="*/ 230891 w 636"/>
              <a:gd name="T109" fmla="*/ 141820 h 894"/>
              <a:gd name="T110" fmla="*/ 282200 w 636"/>
              <a:gd name="T111" fmla="*/ 125136 h 894"/>
              <a:gd name="T112" fmla="*/ 316407 w 636"/>
              <a:gd name="T113" fmla="*/ 108451 h 894"/>
              <a:gd name="T114" fmla="*/ 367716 w 636"/>
              <a:gd name="T115" fmla="*/ 91766 h 894"/>
              <a:gd name="T116" fmla="*/ 427576 w 636"/>
              <a:gd name="T117" fmla="*/ 75081 h 894"/>
              <a:gd name="T118" fmla="*/ 401922 w 636"/>
              <a:gd name="T119" fmla="*/ 25027 h 89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36"/>
              <a:gd name="T181" fmla="*/ 0 h 894"/>
              <a:gd name="T182" fmla="*/ 636 w 636"/>
              <a:gd name="T183" fmla="*/ 894 h 89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36" h="894">
                <a:moveTo>
                  <a:pt x="294" y="12"/>
                </a:moveTo>
                <a:lnTo>
                  <a:pt x="300" y="12"/>
                </a:lnTo>
                <a:lnTo>
                  <a:pt x="306" y="12"/>
                </a:lnTo>
                <a:lnTo>
                  <a:pt x="312" y="12"/>
                </a:lnTo>
                <a:lnTo>
                  <a:pt x="318" y="6"/>
                </a:lnTo>
                <a:lnTo>
                  <a:pt x="324" y="6"/>
                </a:lnTo>
                <a:lnTo>
                  <a:pt x="330" y="0"/>
                </a:lnTo>
                <a:lnTo>
                  <a:pt x="336" y="0"/>
                </a:lnTo>
                <a:lnTo>
                  <a:pt x="342" y="0"/>
                </a:lnTo>
                <a:lnTo>
                  <a:pt x="348" y="0"/>
                </a:lnTo>
                <a:lnTo>
                  <a:pt x="348" y="6"/>
                </a:lnTo>
                <a:lnTo>
                  <a:pt x="354" y="6"/>
                </a:lnTo>
                <a:lnTo>
                  <a:pt x="360" y="6"/>
                </a:lnTo>
                <a:lnTo>
                  <a:pt x="366" y="6"/>
                </a:lnTo>
                <a:lnTo>
                  <a:pt x="366" y="12"/>
                </a:lnTo>
                <a:lnTo>
                  <a:pt x="372" y="12"/>
                </a:lnTo>
                <a:lnTo>
                  <a:pt x="378" y="12"/>
                </a:lnTo>
                <a:lnTo>
                  <a:pt x="378" y="18"/>
                </a:lnTo>
                <a:lnTo>
                  <a:pt x="384" y="18"/>
                </a:lnTo>
                <a:lnTo>
                  <a:pt x="390" y="18"/>
                </a:lnTo>
                <a:lnTo>
                  <a:pt x="390" y="24"/>
                </a:lnTo>
                <a:lnTo>
                  <a:pt x="396" y="24"/>
                </a:lnTo>
                <a:lnTo>
                  <a:pt x="402" y="24"/>
                </a:lnTo>
                <a:lnTo>
                  <a:pt x="402" y="30"/>
                </a:lnTo>
                <a:lnTo>
                  <a:pt x="408" y="30"/>
                </a:lnTo>
                <a:lnTo>
                  <a:pt x="414" y="36"/>
                </a:lnTo>
                <a:lnTo>
                  <a:pt x="420" y="36"/>
                </a:lnTo>
                <a:lnTo>
                  <a:pt x="420" y="42"/>
                </a:lnTo>
                <a:lnTo>
                  <a:pt x="426" y="48"/>
                </a:lnTo>
                <a:lnTo>
                  <a:pt x="426" y="54"/>
                </a:lnTo>
                <a:lnTo>
                  <a:pt x="432" y="54"/>
                </a:lnTo>
                <a:lnTo>
                  <a:pt x="432" y="60"/>
                </a:lnTo>
                <a:lnTo>
                  <a:pt x="432" y="66"/>
                </a:lnTo>
                <a:lnTo>
                  <a:pt x="432" y="72"/>
                </a:lnTo>
                <a:lnTo>
                  <a:pt x="432" y="78"/>
                </a:lnTo>
                <a:lnTo>
                  <a:pt x="432" y="84"/>
                </a:lnTo>
                <a:lnTo>
                  <a:pt x="432" y="90"/>
                </a:lnTo>
                <a:lnTo>
                  <a:pt x="432" y="96"/>
                </a:lnTo>
                <a:lnTo>
                  <a:pt x="438" y="102"/>
                </a:lnTo>
                <a:lnTo>
                  <a:pt x="444" y="102"/>
                </a:lnTo>
                <a:lnTo>
                  <a:pt x="450" y="102"/>
                </a:lnTo>
                <a:lnTo>
                  <a:pt x="450" y="108"/>
                </a:lnTo>
                <a:lnTo>
                  <a:pt x="456" y="108"/>
                </a:lnTo>
                <a:lnTo>
                  <a:pt x="456" y="114"/>
                </a:lnTo>
                <a:lnTo>
                  <a:pt x="456" y="120"/>
                </a:lnTo>
                <a:lnTo>
                  <a:pt x="456" y="126"/>
                </a:lnTo>
                <a:lnTo>
                  <a:pt x="456" y="132"/>
                </a:lnTo>
                <a:lnTo>
                  <a:pt x="462" y="132"/>
                </a:lnTo>
                <a:lnTo>
                  <a:pt x="462" y="138"/>
                </a:lnTo>
                <a:lnTo>
                  <a:pt x="468" y="138"/>
                </a:lnTo>
                <a:lnTo>
                  <a:pt x="474" y="138"/>
                </a:lnTo>
                <a:lnTo>
                  <a:pt x="474" y="132"/>
                </a:lnTo>
                <a:lnTo>
                  <a:pt x="480" y="132"/>
                </a:lnTo>
                <a:lnTo>
                  <a:pt x="480" y="126"/>
                </a:lnTo>
                <a:lnTo>
                  <a:pt x="486" y="120"/>
                </a:lnTo>
                <a:lnTo>
                  <a:pt x="486" y="114"/>
                </a:lnTo>
                <a:lnTo>
                  <a:pt x="492" y="114"/>
                </a:lnTo>
                <a:lnTo>
                  <a:pt x="492" y="108"/>
                </a:lnTo>
                <a:lnTo>
                  <a:pt x="498" y="108"/>
                </a:lnTo>
                <a:lnTo>
                  <a:pt x="504" y="108"/>
                </a:lnTo>
                <a:lnTo>
                  <a:pt x="510" y="108"/>
                </a:lnTo>
                <a:lnTo>
                  <a:pt x="516" y="102"/>
                </a:lnTo>
                <a:lnTo>
                  <a:pt x="522" y="102"/>
                </a:lnTo>
                <a:lnTo>
                  <a:pt x="528" y="102"/>
                </a:lnTo>
                <a:lnTo>
                  <a:pt x="528" y="96"/>
                </a:lnTo>
                <a:lnTo>
                  <a:pt x="534" y="96"/>
                </a:lnTo>
                <a:lnTo>
                  <a:pt x="534" y="90"/>
                </a:lnTo>
                <a:lnTo>
                  <a:pt x="540" y="90"/>
                </a:lnTo>
                <a:lnTo>
                  <a:pt x="546" y="90"/>
                </a:lnTo>
                <a:lnTo>
                  <a:pt x="546" y="84"/>
                </a:lnTo>
                <a:lnTo>
                  <a:pt x="552" y="90"/>
                </a:lnTo>
                <a:lnTo>
                  <a:pt x="558" y="90"/>
                </a:lnTo>
                <a:lnTo>
                  <a:pt x="564" y="90"/>
                </a:lnTo>
                <a:lnTo>
                  <a:pt x="564" y="96"/>
                </a:lnTo>
                <a:lnTo>
                  <a:pt x="570" y="96"/>
                </a:lnTo>
                <a:lnTo>
                  <a:pt x="570" y="102"/>
                </a:lnTo>
                <a:lnTo>
                  <a:pt x="576" y="102"/>
                </a:lnTo>
                <a:lnTo>
                  <a:pt x="576" y="108"/>
                </a:lnTo>
                <a:lnTo>
                  <a:pt x="582" y="114"/>
                </a:lnTo>
                <a:lnTo>
                  <a:pt x="582" y="120"/>
                </a:lnTo>
                <a:lnTo>
                  <a:pt x="582" y="126"/>
                </a:lnTo>
                <a:lnTo>
                  <a:pt x="588" y="126"/>
                </a:lnTo>
                <a:lnTo>
                  <a:pt x="588" y="132"/>
                </a:lnTo>
                <a:lnTo>
                  <a:pt x="594" y="138"/>
                </a:lnTo>
                <a:lnTo>
                  <a:pt x="600" y="138"/>
                </a:lnTo>
                <a:lnTo>
                  <a:pt x="600" y="144"/>
                </a:lnTo>
                <a:lnTo>
                  <a:pt x="606" y="144"/>
                </a:lnTo>
                <a:lnTo>
                  <a:pt x="612" y="150"/>
                </a:lnTo>
                <a:lnTo>
                  <a:pt x="618" y="150"/>
                </a:lnTo>
                <a:lnTo>
                  <a:pt x="618" y="156"/>
                </a:lnTo>
                <a:lnTo>
                  <a:pt x="624" y="156"/>
                </a:lnTo>
                <a:lnTo>
                  <a:pt x="624" y="162"/>
                </a:lnTo>
                <a:lnTo>
                  <a:pt x="630" y="162"/>
                </a:lnTo>
                <a:lnTo>
                  <a:pt x="636" y="168"/>
                </a:lnTo>
                <a:lnTo>
                  <a:pt x="630" y="192"/>
                </a:lnTo>
                <a:lnTo>
                  <a:pt x="624" y="192"/>
                </a:lnTo>
                <a:lnTo>
                  <a:pt x="624" y="198"/>
                </a:lnTo>
                <a:lnTo>
                  <a:pt x="618" y="204"/>
                </a:lnTo>
                <a:lnTo>
                  <a:pt x="624" y="204"/>
                </a:lnTo>
                <a:lnTo>
                  <a:pt x="618" y="210"/>
                </a:lnTo>
                <a:lnTo>
                  <a:pt x="618" y="216"/>
                </a:lnTo>
                <a:lnTo>
                  <a:pt x="618" y="222"/>
                </a:lnTo>
                <a:lnTo>
                  <a:pt x="618" y="228"/>
                </a:lnTo>
                <a:lnTo>
                  <a:pt x="612" y="246"/>
                </a:lnTo>
                <a:lnTo>
                  <a:pt x="606" y="246"/>
                </a:lnTo>
                <a:lnTo>
                  <a:pt x="594" y="240"/>
                </a:lnTo>
                <a:lnTo>
                  <a:pt x="594" y="234"/>
                </a:lnTo>
                <a:lnTo>
                  <a:pt x="588" y="234"/>
                </a:lnTo>
                <a:lnTo>
                  <a:pt x="582" y="234"/>
                </a:lnTo>
                <a:lnTo>
                  <a:pt x="576" y="228"/>
                </a:lnTo>
                <a:lnTo>
                  <a:pt x="576" y="234"/>
                </a:lnTo>
                <a:lnTo>
                  <a:pt x="576" y="240"/>
                </a:lnTo>
                <a:lnTo>
                  <a:pt x="570" y="240"/>
                </a:lnTo>
                <a:lnTo>
                  <a:pt x="570" y="246"/>
                </a:lnTo>
                <a:lnTo>
                  <a:pt x="576" y="246"/>
                </a:lnTo>
                <a:lnTo>
                  <a:pt x="570" y="252"/>
                </a:lnTo>
                <a:lnTo>
                  <a:pt x="570" y="258"/>
                </a:lnTo>
                <a:lnTo>
                  <a:pt x="564" y="258"/>
                </a:lnTo>
                <a:lnTo>
                  <a:pt x="570" y="258"/>
                </a:lnTo>
                <a:lnTo>
                  <a:pt x="564" y="264"/>
                </a:lnTo>
                <a:lnTo>
                  <a:pt x="558" y="264"/>
                </a:lnTo>
                <a:lnTo>
                  <a:pt x="552" y="276"/>
                </a:lnTo>
                <a:lnTo>
                  <a:pt x="552" y="282"/>
                </a:lnTo>
                <a:lnTo>
                  <a:pt x="540" y="300"/>
                </a:lnTo>
                <a:lnTo>
                  <a:pt x="534" y="300"/>
                </a:lnTo>
                <a:lnTo>
                  <a:pt x="528" y="300"/>
                </a:lnTo>
                <a:lnTo>
                  <a:pt x="522" y="306"/>
                </a:lnTo>
                <a:lnTo>
                  <a:pt x="510" y="312"/>
                </a:lnTo>
                <a:lnTo>
                  <a:pt x="504" y="318"/>
                </a:lnTo>
                <a:lnTo>
                  <a:pt x="498" y="330"/>
                </a:lnTo>
                <a:lnTo>
                  <a:pt x="498" y="336"/>
                </a:lnTo>
                <a:lnTo>
                  <a:pt x="492" y="342"/>
                </a:lnTo>
                <a:lnTo>
                  <a:pt x="480" y="354"/>
                </a:lnTo>
                <a:lnTo>
                  <a:pt x="468" y="360"/>
                </a:lnTo>
                <a:lnTo>
                  <a:pt x="462" y="366"/>
                </a:lnTo>
                <a:lnTo>
                  <a:pt x="456" y="372"/>
                </a:lnTo>
                <a:lnTo>
                  <a:pt x="450" y="378"/>
                </a:lnTo>
                <a:lnTo>
                  <a:pt x="438" y="390"/>
                </a:lnTo>
                <a:lnTo>
                  <a:pt x="432" y="390"/>
                </a:lnTo>
                <a:lnTo>
                  <a:pt x="426" y="396"/>
                </a:lnTo>
                <a:lnTo>
                  <a:pt x="408" y="408"/>
                </a:lnTo>
                <a:lnTo>
                  <a:pt x="402" y="414"/>
                </a:lnTo>
                <a:lnTo>
                  <a:pt x="390" y="426"/>
                </a:lnTo>
                <a:lnTo>
                  <a:pt x="384" y="432"/>
                </a:lnTo>
                <a:lnTo>
                  <a:pt x="378" y="438"/>
                </a:lnTo>
                <a:lnTo>
                  <a:pt x="372" y="438"/>
                </a:lnTo>
                <a:lnTo>
                  <a:pt x="372" y="444"/>
                </a:lnTo>
                <a:lnTo>
                  <a:pt x="378" y="444"/>
                </a:lnTo>
                <a:lnTo>
                  <a:pt x="378" y="450"/>
                </a:lnTo>
                <a:lnTo>
                  <a:pt x="384" y="450"/>
                </a:lnTo>
                <a:lnTo>
                  <a:pt x="384" y="456"/>
                </a:lnTo>
                <a:lnTo>
                  <a:pt x="384" y="462"/>
                </a:lnTo>
                <a:lnTo>
                  <a:pt x="378" y="462"/>
                </a:lnTo>
                <a:lnTo>
                  <a:pt x="378" y="468"/>
                </a:lnTo>
                <a:lnTo>
                  <a:pt x="378" y="474"/>
                </a:lnTo>
                <a:lnTo>
                  <a:pt x="366" y="486"/>
                </a:lnTo>
                <a:lnTo>
                  <a:pt x="366" y="492"/>
                </a:lnTo>
                <a:lnTo>
                  <a:pt x="366" y="498"/>
                </a:lnTo>
                <a:lnTo>
                  <a:pt x="372" y="498"/>
                </a:lnTo>
                <a:lnTo>
                  <a:pt x="372" y="504"/>
                </a:lnTo>
                <a:lnTo>
                  <a:pt x="378" y="504"/>
                </a:lnTo>
                <a:lnTo>
                  <a:pt x="378" y="510"/>
                </a:lnTo>
                <a:lnTo>
                  <a:pt x="384" y="516"/>
                </a:lnTo>
                <a:lnTo>
                  <a:pt x="384" y="522"/>
                </a:lnTo>
                <a:lnTo>
                  <a:pt x="390" y="522"/>
                </a:lnTo>
                <a:lnTo>
                  <a:pt x="396" y="528"/>
                </a:lnTo>
                <a:lnTo>
                  <a:pt x="396" y="534"/>
                </a:lnTo>
                <a:lnTo>
                  <a:pt x="402" y="540"/>
                </a:lnTo>
                <a:lnTo>
                  <a:pt x="396" y="546"/>
                </a:lnTo>
                <a:lnTo>
                  <a:pt x="390" y="552"/>
                </a:lnTo>
                <a:lnTo>
                  <a:pt x="384" y="564"/>
                </a:lnTo>
                <a:lnTo>
                  <a:pt x="384" y="570"/>
                </a:lnTo>
                <a:lnTo>
                  <a:pt x="384" y="576"/>
                </a:lnTo>
                <a:lnTo>
                  <a:pt x="378" y="582"/>
                </a:lnTo>
                <a:lnTo>
                  <a:pt x="372" y="588"/>
                </a:lnTo>
                <a:lnTo>
                  <a:pt x="372" y="594"/>
                </a:lnTo>
                <a:lnTo>
                  <a:pt x="372" y="600"/>
                </a:lnTo>
                <a:lnTo>
                  <a:pt x="372" y="606"/>
                </a:lnTo>
                <a:lnTo>
                  <a:pt x="372" y="612"/>
                </a:lnTo>
                <a:lnTo>
                  <a:pt x="372" y="618"/>
                </a:lnTo>
                <a:lnTo>
                  <a:pt x="366" y="636"/>
                </a:lnTo>
                <a:lnTo>
                  <a:pt x="366" y="642"/>
                </a:lnTo>
                <a:lnTo>
                  <a:pt x="360" y="654"/>
                </a:lnTo>
                <a:lnTo>
                  <a:pt x="366" y="666"/>
                </a:lnTo>
                <a:lnTo>
                  <a:pt x="360" y="678"/>
                </a:lnTo>
                <a:lnTo>
                  <a:pt x="366" y="684"/>
                </a:lnTo>
                <a:lnTo>
                  <a:pt x="366" y="696"/>
                </a:lnTo>
                <a:lnTo>
                  <a:pt x="360" y="696"/>
                </a:lnTo>
                <a:lnTo>
                  <a:pt x="360" y="702"/>
                </a:lnTo>
                <a:lnTo>
                  <a:pt x="354" y="708"/>
                </a:lnTo>
                <a:lnTo>
                  <a:pt x="354" y="714"/>
                </a:lnTo>
                <a:lnTo>
                  <a:pt x="348" y="720"/>
                </a:lnTo>
                <a:lnTo>
                  <a:pt x="348" y="726"/>
                </a:lnTo>
                <a:lnTo>
                  <a:pt x="342" y="726"/>
                </a:lnTo>
                <a:lnTo>
                  <a:pt x="336" y="732"/>
                </a:lnTo>
                <a:lnTo>
                  <a:pt x="336" y="738"/>
                </a:lnTo>
                <a:lnTo>
                  <a:pt x="330" y="738"/>
                </a:lnTo>
                <a:lnTo>
                  <a:pt x="324" y="744"/>
                </a:lnTo>
                <a:lnTo>
                  <a:pt x="324" y="750"/>
                </a:lnTo>
                <a:lnTo>
                  <a:pt x="318" y="756"/>
                </a:lnTo>
                <a:lnTo>
                  <a:pt x="324" y="756"/>
                </a:lnTo>
                <a:lnTo>
                  <a:pt x="318" y="756"/>
                </a:lnTo>
                <a:lnTo>
                  <a:pt x="318" y="762"/>
                </a:lnTo>
                <a:lnTo>
                  <a:pt x="312" y="768"/>
                </a:lnTo>
                <a:lnTo>
                  <a:pt x="312" y="774"/>
                </a:lnTo>
                <a:lnTo>
                  <a:pt x="318" y="774"/>
                </a:lnTo>
                <a:lnTo>
                  <a:pt x="312" y="774"/>
                </a:lnTo>
                <a:lnTo>
                  <a:pt x="312" y="780"/>
                </a:lnTo>
                <a:lnTo>
                  <a:pt x="306" y="780"/>
                </a:lnTo>
                <a:lnTo>
                  <a:pt x="306" y="786"/>
                </a:lnTo>
                <a:lnTo>
                  <a:pt x="306" y="792"/>
                </a:lnTo>
                <a:lnTo>
                  <a:pt x="300" y="792"/>
                </a:lnTo>
                <a:lnTo>
                  <a:pt x="294" y="798"/>
                </a:lnTo>
                <a:lnTo>
                  <a:pt x="300" y="804"/>
                </a:lnTo>
                <a:lnTo>
                  <a:pt x="294" y="804"/>
                </a:lnTo>
                <a:lnTo>
                  <a:pt x="288" y="810"/>
                </a:lnTo>
                <a:lnTo>
                  <a:pt x="282" y="810"/>
                </a:lnTo>
                <a:lnTo>
                  <a:pt x="282" y="816"/>
                </a:lnTo>
                <a:lnTo>
                  <a:pt x="276" y="816"/>
                </a:lnTo>
                <a:lnTo>
                  <a:pt x="276" y="822"/>
                </a:lnTo>
                <a:lnTo>
                  <a:pt x="282" y="828"/>
                </a:lnTo>
                <a:lnTo>
                  <a:pt x="288" y="834"/>
                </a:lnTo>
                <a:lnTo>
                  <a:pt x="288" y="840"/>
                </a:lnTo>
                <a:lnTo>
                  <a:pt x="282" y="846"/>
                </a:lnTo>
                <a:lnTo>
                  <a:pt x="276" y="852"/>
                </a:lnTo>
                <a:lnTo>
                  <a:pt x="270" y="852"/>
                </a:lnTo>
                <a:lnTo>
                  <a:pt x="264" y="846"/>
                </a:lnTo>
                <a:lnTo>
                  <a:pt x="258" y="846"/>
                </a:lnTo>
                <a:lnTo>
                  <a:pt x="252" y="852"/>
                </a:lnTo>
                <a:lnTo>
                  <a:pt x="246" y="864"/>
                </a:lnTo>
                <a:lnTo>
                  <a:pt x="246" y="870"/>
                </a:lnTo>
                <a:lnTo>
                  <a:pt x="246" y="876"/>
                </a:lnTo>
                <a:lnTo>
                  <a:pt x="246" y="882"/>
                </a:lnTo>
                <a:lnTo>
                  <a:pt x="252" y="888"/>
                </a:lnTo>
                <a:lnTo>
                  <a:pt x="246" y="888"/>
                </a:lnTo>
                <a:lnTo>
                  <a:pt x="240" y="888"/>
                </a:lnTo>
                <a:lnTo>
                  <a:pt x="240" y="894"/>
                </a:lnTo>
                <a:lnTo>
                  <a:pt x="234" y="894"/>
                </a:lnTo>
                <a:lnTo>
                  <a:pt x="228" y="894"/>
                </a:lnTo>
                <a:lnTo>
                  <a:pt x="222" y="894"/>
                </a:lnTo>
                <a:lnTo>
                  <a:pt x="222" y="888"/>
                </a:lnTo>
                <a:lnTo>
                  <a:pt x="222" y="882"/>
                </a:lnTo>
                <a:lnTo>
                  <a:pt x="228" y="882"/>
                </a:lnTo>
                <a:lnTo>
                  <a:pt x="228" y="876"/>
                </a:lnTo>
                <a:lnTo>
                  <a:pt x="222" y="870"/>
                </a:lnTo>
                <a:lnTo>
                  <a:pt x="216" y="876"/>
                </a:lnTo>
                <a:lnTo>
                  <a:pt x="210" y="876"/>
                </a:lnTo>
                <a:lnTo>
                  <a:pt x="210" y="882"/>
                </a:lnTo>
                <a:lnTo>
                  <a:pt x="204" y="882"/>
                </a:lnTo>
                <a:lnTo>
                  <a:pt x="198" y="876"/>
                </a:lnTo>
                <a:lnTo>
                  <a:pt x="192" y="870"/>
                </a:lnTo>
                <a:lnTo>
                  <a:pt x="198" y="864"/>
                </a:lnTo>
                <a:lnTo>
                  <a:pt x="198" y="858"/>
                </a:lnTo>
                <a:lnTo>
                  <a:pt x="192" y="858"/>
                </a:lnTo>
                <a:lnTo>
                  <a:pt x="186" y="858"/>
                </a:lnTo>
                <a:lnTo>
                  <a:pt x="180" y="858"/>
                </a:lnTo>
                <a:lnTo>
                  <a:pt x="174" y="852"/>
                </a:lnTo>
                <a:lnTo>
                  <a:pt x="168" y="846"/>
                </a:lnTo>
                <a:lnTo>
                  <a:pt x="168" y="840"/>
                </a:lnTo>
                <a:lnTo>
                  <a:pt x="174" y="840"/>
                </a:lnTo>
                <a:lnTo>
                  <a:pt x="168" y="840"/>
                </a:lnTo>
                <a:lnTo>
                  <a:pt x="162" y="834"/>
                </a:lnTo>
                <a:lnTo>
                  <a:pt x="156" y="828"/>
                </a:lnTo>
                <a:lnTo>
                  <a:pt x="156" y="834"/>
                </a:lnTo>
                <a:lnTo>
                  <a:pt x="150" y="828"/>
                </a:lnTo>
                <a:lnTo>
                  <a:pt x="150" y="834"/>
                </a:lnTo>
                <a:lnTo>
                  <a:pt x="144" y="834"/>
                </a:lnTo>
                <a:lnTo>
                  <a:pt x="144" y="840"/>
                </a:lnTo>
                <a:lnTo>
                  <a:pt x="138" y="840"/>
                </a:lnTo>
                <a:lnTo>
                  <a:pt x="114" y="834"/>
                </a:lnTo>
                <a:lnTo>
                  <a:pt x="114" y="804"/>
                </a:lnTo>
                <a:lnTo>
                  <a:pt x="114" y="780"/>
                </a:lnTo>
                <a:lnTo>
                  <a:pt x="90" y="744"/>
                </a:lnTo>
                <a:lnTo>
                  <a:pt x="42" y="720"/>
                </a:lnTo>
                <a:lnTo>
                  <a:pt x="42" y="678"/>
                </a:lnTo>
                <a:lnTo>
                  <a:pt x="6" y="678"/>
                </a:lnTo>
                <a:lnTo>
                  <a:pt x="6" y="630"/>
                </a:lnTo>
                <a:lnTo>
                  <a:pt x="12" y="630"/>
                </a:lnTo>
                <a:lnTo>
                  <a:pt x="18" y="630"/>
                </a:lnTo>
                <a:lnTo>
                  <a:pt x="24" y="630"/>
                </a:lnTo>
                <a:lnTo>
                  <a:pt x="30" y="624"/>
                </a:lnTo>
                <a:lnTo>
                  <a:pt x="36" y="624"/>
                </a:lnTo>
                <a:lnTo>
                  <a:pt x="42" y="624"/>
                </a:lnTo>
                <a:lnTo>
                  <a:pt x="48" y="624"/>
                </a:lnTo>
                <a:lnTo>
                  <a:pt x="54" y="618"/>
                </a:lnTo>
                <a:lnTo>
                  <a:pt x="60" y="618"/>
                </a:lnTo>
                <a:lnTo>
                  <a:pt x="54" y="612"/>
                </a:lnTo>
                <a:lnTo>
                  <a:pt x="54" y="606"/>
                </a:lnTo>
                <a:lnTo>
                  <a:pt x="48" y="606"/>
                </a:lnTo>
                <a:lnTo>
                  <a:pt x="48" y="600"/>
                </a:lnTo>
                <a:lnTo>
                  <a:pt x="42" y="600"/>
                </a:lnTo>
                <a:lnTo>
                  <a:pt x="42" y="594"/>
                </a:lnTo>
                <a:lnTo>
                  <a:pt x="42" y="588"/>
                </a:lnTo>
                <a:lnTo>
                  <a:pt x="42" y="582"/>
                </a:lnTo>
                <a:lnTo>
                  <a:pt x="42" y="576"/>
                </a:lnTo>
                <a:lnTo>
                  <a:pt x="36" y="576"/>
                </a:lnTo>
                <a:lnTo>
                  <a:pt x="36" y="570"/>
                </a:lnTo>
                <a:lnTo>
                  <a:pt x="36" y="564"/>
                </a:lnTo>
                <a:lnTo>
                  <a:pt x="36" y="558"/>
                </a:lnTo>
                <a:lnTo>
                  <a:pt x="30" y="552"/>
                </a:lnTo>
                <a:lnTo>
                  <a:pt x="24" y="552"/>
                </a:lnTo>
                <a:lnTo>
                  <a:pt x="18" y="546"/>
                </a:lnTo>
                <a:lnTo>
                  <a:pt x="12" y="546"/>
                </a:lnTo>
                <a:lnTo>
                  <a:pt x="6" y="546"/>
                </a:lnTo>
                <a:lnTo>
                  <a:pt x="6" y="540"/>
                </a:lnTo>
                <a:lnTo>
                  <a:pt x="0" y="540"/>
                </a:lnTo>
                <a:lnTo>
                  <a:pt x="0" y="534"/>
                </a:lnTo>
                <a:lnTo>
                  <a:pt x="6" y="528"/>
                </a:lnTo>
                <a:lnTo>
                  <a:pt x="6" y="522"/>
                </a:lnTo>
                <a:lnTo>
                  <a:pt x="6" y="516"/>
                </a:lnTo>
                <a:lnTo>
                  <a:pt x="6" y="510"/>
                </a:lnTo>
                <a:lnTo>
                  <a:pt x="0" y="504"/>
                </a:lnTo>
                <a:lnTo>
                  <a:pt x="0" y="498"/>
                </a:lnTo>
                <a:lnTo>
                  <a:pt x="0" y="492"/>
                </a:lnTo>
                <a:lnTo>
                  <a:pt x="0" y="486"/>
                </a:lnTo>
                <a:lnTo>
                  <a:pt x="0" y="480"/>
                </a:lnTo>
                <a:lnTo>
                  <a:pt x="6" y="480"/>
                </a:lnTo>
                <a:lnTo>
                  <a:pt x="6" y="474"/>
                </a:lnTo>
                <a:lnTo>
                  <a:pt x="12" y="474"/>
                </a:lnTo>
                <a:lnTo>
                  <a:pt x="18" y="468"/>
                </a:lnTo>
                <a:lnTo>
                  <a:pt x="24" y="462"/>
                </a:lnTo>
                <a:lnTo>
                  <a:pt x="24" y="456"/>
                </a:lnTo>
                <a:lnTo>
                  <a:pt x="24" y="450"/>
                </a:lnTo>
                <a:lnTo>
                  <a:pt x="18" y="450"/>
                </a:lnTo>
                <a:lnTo>
                  <a:pt x="18" y="444"/>
                </a:lnTo>
                <a:lnTo>
                  <a:pt x="18" y="438"/>
                </a:lnTo>
                <a:lnTo>
                  <a:pt x="18" y="432"/>
                </a:lnTo>
                <a:lnTo>
                  <a:pt x="24" y="432"/>
                </a:lnTo>
                <a:lnTo>
                  <a:pt x="24" y="426"/>
                </a:lnTo>
                <a:lnTo>
                  <a:pt x="30" y="426"/>
                </a:lnTo>
                <a:lnTo>
                  <a:pt x="30" y="420"/>
                </a:lnTo>
                <a:lnTo>
                  <a:pt x="30" y="414"/>
                </a:lnTo>
                <a:lnTo>
                  <a:pt x="36" y="414"/>
                </a:lnTo>
                <a:lnTo>
                  <a:pt x="42" y="414"/>
                </a:lnTo>
                <a:lnTo>
                  <a:pt x="42" y="420"/>
                </a:lnTo>
                <a:lnTo>
                  <a:pt x="48" y="420"/>
                </a:lnTo>
                <a:lnTo>
                  <a:pt x="48" y="414"/>
                </a:lnTo>
                <a:lnTo>
                  <a:pt x="54" y="414"/>
                </a:lnTo>
                <a:lnTo>
                  <a:pt x="60" y="408"/>
                </a:lnTo>
                <a:lnTo>
                  <a:pt x="66" y="408"/>
                </a:lnTo>
                <a:lnTo>
                  <a:pt x="72" y="408"/>
                </a:lnTo>
                <a:lnTo>
                  <a:pt x="72" y="402"/>
                </a:lnTo>
                <a:lnTo>
                  <a:pt x="78" y="402"/>
                </a:lnTo>
                <a:lnTo>
                  <a:pt x="84" y="396"/>
                </a:lnTo>
                <a:lnTo>
                  <a:pt x="84" y="390"/>
                </a:lnTo>
                <a:lnTo>
                  <a:pt x="90" y="390"/>
                </a:lnTo>
                <a:lnTo>
                  <a:pt x="96" y="384"/>
                </a:lnTo>
                <a:lnTo>
                  <a:pt x="102" y="384"/>
                </a:lnTo>
                <a:lnTo>
                  <a:pt x="102" y="378"/>
                </a:lnTo>
                <a:lnTo>
                  <a:pt x="108" y="378"/>
                </a:lnTo>
                <a:lnTo>
                  <a:pt x="114" y="378"/>
                </a:lnTo>
                <a:lnTo>
                  <a:pt x="114" y="372"/>
                </a:lnTo>
                <a:lnTo>
                  <a:pt x="114" y="366"/>
                </a:lnTo>
                <a:lnTo>
                  <a:pt x="120" y="366"/>
                </a:lnTo>
                <a:lnTo>
                  <a:pt x="126" y="366"/>
                </a:lnTo>
                <a:lnTo>
                  <a:pt x="132" y="366"/>
                </a:lnTo>
                <a:lnTo>
                  <a:pt x="132" y="360"/>
                </a:lnTo>
                <a:lnTo>
                  <a:pt x="138" y="366"/>
                </a:lnTo>
                <a:lnTo>
                  <a:pt x="144" y="366"/>
                </a:lnTo>
                <a:lnTo>
                  <a:pt x="144" y="372"/>
                </a:lnTo>
                <a:lnTo>
                  <a:pt x="150" y="372"/>
                </a:lnTo>
                <a:lnTo>
                  <a:pt x="156" y="366"/>
                </a:lnTo>
                <a:lnTo>
                  <a:pt x="156" y="360"/>
                </a:lnTo>
                <a:lnTo>
                  <a:pt x="156" y="354"/>
                </a:lnTo>
                <a:lnTo>
                  <a:pt x="156" y="348"/>
                </a:lnTo>
                <a:lnTo>
                  <a:pt x="162" y="342"/>
                </a:lnTo>
                <a:lnTo>
                  <a:pt x="162" y="336"/>
                </a:lnTo>
                <a:lnTo>
                  <a:pt x="156" y="336"/>
                </a:lnTo>
                <a:lnTo>
                  <a:pt x="162" y="330"/>
                </a:lnTo>
                <a:lnTo>
                  <a:pt x="162" y="324"/>
                </a:lnTo>
                <a:lnTo>
                  <a:pt x="168" y="324"/>
                </a:lnTo>
                <a:lnTo>
                  <a:pt x="168" y="318"/>
                </a:lnTo>
                <a:lnTo>
                  <a:pt x="174" y="312"/>
                </a:lnTo>
                <a:lnTo>
                  <a:pt x="180" y="306"/>
                </a:lnTo>
                <a:lnTo>
                  <a:pt x="186" y="306"/>
                </a:lnTo>
                <a:lnTo>
                  <a:pt x="186" y="300"/>
                </a:lnTo>
                <a:lnTo>
                  <a:pt x="192" y="300"/>
                </a:lnTo>
                <a:lnTo>
                  <a:pt x="198" y="300"/>
                </a:lnTo>
                <a:lnTo>
                  <a:pt x="198" y="294"/>
                </a:lnTo>
                <a:lnTo>
                  <a:pt x="204" y="294"/>
                </a:lnTo>
                <a:lnTo>
                  <a:pt x="204" y="288"/>
                </a:lnTo>
                <a:lnTo>
                  <a:pt x="204" y="282"/>
                </a:lnTo>
                <a:lnTo>
                  <a:pt x="204" y="276"/>
                </a:lnTo>
                <a:lnTo>
                  <a:pt x="210" y="276"/>
                </a:lnTo>
                <a:lnTo>
                  <a:pt x="216" y="276"/>
                </a:lnTo>
                <a:lnTo>
                  <a:pt x="216" y="282"/>
                </a:lnTo>
                <a:lnTo>
                  <a:pt x="216" y="276"/>
                </a:lnTo>
                <a:lnTo>
                  <a:pt x="222" y="276"/>
                </a:lnTo>
                <a:lnTo>
                  <a:pt x="222" y="270"/>
                </a:lnTo>
                <a:lnTo>
                  <a:pt x="228" y="270"/>
                </a:lnTo>
                <a:lnTo>
                  <a:pt x="228" y="264"/>
                </a:lnTo>
                <a:lnTo>
                  <a:pt x="228" y="258"/>
                </a:lnTo>
                <a:lnTo>
                  <a:pt x="234" y="258"/>
                </a:lnTo>
                <a:lnTo>
                  <a:pt x="234" y="252"/>
                </a:lnTo>
                <a:lnTo>
                  <a:pt x="234" y="246"/>
                </a:lnTo>
                <a:lnTo>
                  <a:pt x="240" y="246"/>
                </a:lnTo>
                <a:lnTo>
                  <a:pt x="240" y="240"/>
                </a:lnTo>
                <a:lnTo>
                  <a:pt x="246" y="234"/>
                </a:lnTo>
                <a:lnTo>
                  <a:pt x="246" y="228"/>
                </a:lnTo>
                <a:lnTo>
                  <a:pt x="240" y="228"/>
                </a:lnTo>
                <a:lnTo>
                  <a:pt x="234" y="228"/>
                </a:lnTo>
                <a:lnTo>
                  <a:pt x="234" y="222"/>
                </a:lnTo>
                <a:lnTo>
                  <a:pt x="234" y="216"/>
                </a:lnTo>
                <a:lnTo>
                  <a:pt x="228" y="216"/>
                </a:lnTo>
                <a:lnTo>
                  <a:pt x="222" y="216"/>
                </a:lnTo>
                <a:lnTo>
                  <a:pt x="216" y="210"/>
                </a:lnTo>
                <a:lnTo>
                  <a:pt x="216" y="204"/>
                </a:lnTo>
                <a:lnTo>
                  <a:pt x="222" y="204"/>
                </a:lnTo>
                <a:lnTo>
                  <a:pt x="222" y="198"/>
                </a:lnTo>
                <a:lnTo>
                  <a:pt x="216" y="198"/>
                </a:lnTo>
                <a:lnTo>
                  <a:pt x="216" y="192"/>
                </a:lnTo>
                <a:lnTo>
                  <a:pt x="216" y="186"/>
                </a:lnTo>
                <a:lnTo>
                  <a:pt x="210" y="186"/>
                </a:lnTo>
                <a:lnTo>
                  <a:pt x="210" y="180"/>
                </a:lnTo>
                <a:lnTo>
                  <a:pt x="210" y="174"/>
                </a:lnTo>
                <a:lnTo>
                  <a:pt x="204" y="174"/>
                </a:lnTo>
                <a:lnTo>
                  <a:pt x="204" y="168"/>
                </a:lnTo>
                <a:lnTo>
                  <a:pt x="210" y="168"/>
                </a:lnTo>
                <a:lnTo>
                  <a:pt x="210" y="162"/>
                </a:lnTo>
                <a:lnTo>
                  <a:pt x="204" y="162"/>
                </a:lnTo>
                <a:lnTo>
                  <a:pt x="198" y="162"/>
                </a:lnTo>
                <a:lnTo>
                  <a:pt x="198" y="156"/>
                </a:lnTo>
                <a:lnTo>
                  <a:pt x="198" y="150"/>
                </a:lnTo>
                <a:lnTo>
                  <a:pt x="192" y="150"/>
                </a:lnTo>
                <a:lnTo>
                  <a:pt x="192" y="156"/>
                </a:lnTo>
                <a:lnTo>
                  <a:pt x="192" y="150"/>
                </a:lnTo>
                <a:lnTo>
                  <a:pt x="186" y="144"/>
                </a:lnTo>
                <a:lnTo>
                  <a:pt x="180" y="144"/>
                </a:lnTo>
                <a:lnTo>
                  <a:pt x="174" y="144"/>
                </a:lnTo>
                <a:lnTo>
                  <a:pt x="174" y="138"/>
                </a:lnTo>
                <a:lnTo>
                  <a:pt x="174" y="132"/>
                </a:lnTo>
                <a:lnTo>
                  <a:pt x="168" y="138"/>
                </a:lnTo>
                <a:lnTo>
                  <a:pt x="168" y="132"/>
                </a:lnTo>
                <a:lnTo>
                  <a:pt x="168" y="126"/>
                </a:lnTo>
                <a:lnTo>
                  <a:pt x="168" y="120"/>
                </a:lnTo>
                <a:lnTo>
                  <a:pt x="162" y="120"/>
                </a:lnTo>
                <a:lnTo>
                  <a:pt x="162" y="114"/>
                </a:lnTo>
                <a:lnTo>
                  <a:pt x="162" y="108"/>
                </a:lnTo>
                <a:lnTo>
                  <a:pt x="156" y="102"/>
                </a:lnTo>
                <a:lnTo>
                  <a:pt x="162" y="102"/>
                </a:lnTo>
                <a:lnTo>
                  <a:pt x="168" y="102"/>
                </a:lnTo>
                <a:lnTo>
                  <a:pt x="174" y="102"/>
                </a:lnTo>
                <a:lnTo>
                  <a:pt x="180" y="102"/>
                </a:lnTo>
                <a:lnTo>
                  <a:pt x="186" y="102"/>
                </a:lnTo>
                <a:lnTo>
                  <a:pt x="192" y="102"/>
                </a:lnTo>
                <a:lnTo>
                  <a:pt x="192" y="96"/>
                </a:lnTo>
                <a:lnTo>
                  <a:pt x="198" y="96"/>
                </a:lnTo>
                <a:lnTo>
                  <a:pt x="198" y="90"/>
                </a:lnTo>
                <a:lnTo>
                  <a:pt x="204" y="90"/>
                </a:lnTo>
                <a:lnTo>
                  <a:pt x="204" y="84"/>
                </a:lnTo>
                <a:lnTo>
                  <a:pt x="204" y="78"/>
                </a:lnTo>
                <a:lnTo>
                  <a:pt x="204" y="72"/>
                </a:lnTo>
                <a:lnTo>
                  <a:pt x="210" y="72"/>
                </a:lnTo>
                <a:lnTo>
                  <a:pt x="216" y="72"/>
                </a:lnTo>
                <a:lnTo>
                  <a:pt x="222" y="72"/>
                </a:lnTo>
                <a:lnTo>
                  <a:pt x="222" y="78"/>
                </a:lnTo>
                <a:lnTo>
                  <a:pt x="228" y="78"/>
                </a:lnTo>
                <a:lnTo>
                  <a:pt x="234" y="78"/>
                </a:lnTo>
                <a:lnTo>
                  <a:pt x="240" y="78"/>
                </a:lnTo>
                <a:lnTo>
                  <a:pt x="240" y="72"/>
                </a:lnTo>
                <a:lnTo>
                  <a:pt x="246" y="72"/>
                </a:lnTo>
                <a:lnTo>
                  <a:pt x="246" y="66"/>
                </a:lnTo>
                <a:lnTo>
                  <a:pt x="252" y="66"/>
                </a:lnTo>
                <a:lnTo>
                  <a:pt x="258" y="66"/>
                </a:lnTo>
                <a:lnTo>
                  <a:pt x="264" y="66"/>
                </a:lnTo>
                <a:lnTo>
                  <a:pt x="270" y="60"/>
                </a:lnTo>
                <a:lnTo>
                  <a:pt x="276" y="60"/>
                </a:lnTo>
                <a:lnTo>
                  <a:pt x="282" y="60"/>
                </a:lnTo>
                <a:lnTo>
                  <a:pt x="288" y="60"/>
                </a:lnTo>
                <a:lnTo>
                  <a:pt x="288" y="54"/>
                </a:lnTo>
                <a:lnTo>
                  <a:pt x="294" y="54"/>
                </a:lnTo>
                <a:lnTo>
                  <a:pt x="300" y="54"/>
                </a:lnTo>
                <a:lnTo>
                  <a:pt x="300" y="48"/>
                </a:lnTo>
                <a:lnTo>
                  <a:pt x="300" y="42"/>
                </a:lnTo>
                <a:lnTo>
                  <a:pt x="300" y="36"/>
                </a:lnTo>
                <a:lnTo>
                  <a:pt x="294" y="30"/>
                </a:lnTo>
                <a:lnTo>
                  <a:pt x="288" y="30"/>
                </a:lnTo>
                <a:lnTo>
                  <a:pt x="288" y="24"/>
                </a:lnTo>
                <a:lnTo>
                  <a:pt x="282" y="24"/>
                </a:lnTo>
                <a:lnTo>
                  <a:pt x="282" y="18"/>
                </a:lnTo>
                <a:lnTo>
                  <a:pt x="288" y="18"/>
                </a:lnTo>
                <a:lnTo>
                  <a:pt x="294" y="12"/>
                </a:lnTo>
                <a:close/>
              </a:path>
            </a:pathLst>
          </a:custGeom>
          <a:solidFill>
            <a:srgbClr val="00FF00"/>
          </a:solidFill>
          <a:ln w="9525">
            <a:solidFill>
              <a:srgbClr val="000066"/>
            </a:solidFill>
            <a:round/>
            <a:headEnd/>
            <a:tailEnd/>
          </a:ln>
        </p:spPr>
        <p:txBody>
          <a:bodyPr/>
          <a:lstStyle/>
          <a:p>
            <a:endParaRPr lang="en-GB"/>
          </a:p>
        </p:txBody>
      </p:sp>
      <p:sp>
        <p:nvSpPr>
          <p:cNvPr id="91159" name="Freeform 29"/>
          <p:cNvSpPr>
            <a:spLocks/>
          </p:cNvSpPr>
          <p:nvPr/>
        </p:nvSpPr>
        <p:spPr bwMode="auto">
          <a:xfrm>
            <a:off x="4975225" y="1714500"/>
            <a:ext cx="1284288" cy="1698625"/>
          </a:xfrm>
          <a:custGeom>
            <a:avLst/>
            <a:gdLst>
              <a:gd name="T0" fmla="*/ 1138735 w 900"/>
              <a:gd name="T1" fmla="*/ 66613 h 1224"/>
              <a:gd name="T2" fmla="*/ 1147297 w 900"/>
              <a:gd name="T3" fmla="*/ 166532 h 1224"/>
              <a:gd name="T4" fmla="*/ 1198669 w 900"/>
              <a:gd name="T5" fmla="*/ 258124 h 1224"/>
              <a:gd name="T6" fmla="*/ 1207231 w 900"/>
              <a:gd name="T7" fmla="*/ 358044 h 1224"/>
              <a:gd name="T8" fmla="*/ 1250040 w 900"/>
              <a:gd name="T9" fmla="*/ 457963 h 1224"/>
              <a:gd name="T10" fmla="*/ 1164421 w 900"/>
              <a:gd name="T11" fmla="*/ 666127 h 1224"/>
              <a:gd name="T12" fmla="*/ 1232916 w 900"/>
              <a:gd name="T13" fmla="*/ 1473807 h 1224"/>
              <a:gd name="T14" fmla="*/ 1172983 w 900"/>
              <a:gd name="T15" fmla="*/ 1656992 h 1224"/>
              <a:gd name="T16" fmla="*/ 1087364 w 900"/>
              <a:gd name="T17" fmla="*/ 1690298 h 1224"/>
              <a:gd name="T18" fmla="*/ 1010307 w 900"/>
              <a:gd name="T19" fmla="*/ 1623686 h 1224"/>
              <a:gd name="T20" fmla="*/ 950373 w 900"/>
              <a:gd name="T21" fmla="*/ 1582053 h 1224"/>
              <a:gd name="T22" fmla="*/ 856192 w 900"/>
              <a:gd name="T23" fmla="*/ 1565400 h 1224"/>
              <a:gd name="T24" fmla="*/ 770573 w 900"/>
              <a:gd name="T25" fmla="*/ 1548746 h 1224"/>
              <a:gd name="T26" fmla="*/ 693516 w 900"/>
              <a:gd name="T27" fmla="*/ 1523767 h 1224"/>
              <a:gd name="T28" fmla="*/ 642144 w 900"/>
              <a:gd name="T29" fmla="*/ 1523767 h 1224"/>
              <a:gd name="T30" fmla="*/ 659268 w 900"/>
              <a:gd name="T31" fmla="*/ 1582053 h 1224"/>
              <a:gd name="T32" fmla="*/ 582211 w 900"/>
              <a:gd name="T33" fmla="*/ 1640339 h 1224"/>
              <a:gd name="T34" fmla="*/ 496591 w 900"/>
              <a:gd name="T35" fmla="*/ 1656992 h 1224"/>
              <a:gd name="T36" fmla="*/ 410972 w 900"/>
              <a:gd name="T37" fmla="*/ 1640339 h 1224"/>
              <a:gd name="T38" fmla="*/ 342477 w 900"/>
              <a:gd name="T39" fmla="*/ 1598706 h 1224"/>
              <a:gd name="T40" fmla="*/ 291105 w 900"/>
              <a:gd name="T41" fmla="*/ 1532093 h 1224"/>
              <a:gd name="T42" fmla="*/ 325353 w 900"/>
              <a:gd name="T43" fmla="*/ 1432174 h 1224"/>
              <a:gd name="T44" fmla="*/ 231172 w 900"/>
              <a:gd name="T45" fmla="*/ 1407194 h 1224"/>
              <a:gd name="T46" fmla="*/ 154115 w 900"/>
              <a:gd name="T47" fmla="*/ 1415521 h 1224"/>
              <a:gd name="T48" fmla="*/ 145553 w 900"/>
              <a:gd name="T49" fmla="*/ 1323928 h 1224"/>
              <a:gd name="T50" fmla="*/ 119867 w 900"/>
              <a:gd name="T51" fmla="*/ 1224009 h 1224"/>
              <a:gd name="T52" fmla="*/ 59933 w 900"/>
              <a:gd name="T53" fmla="*/ 1165723 h 1224"/>
              <a:gd name="T54" fmla="*/ 0 w 900"/>
              <a:gd name="T55" fmla="*/ 1115763 h 1224"/>
              <a:gd name="T56" fmla="*/ 51372 w 900"/>
              <a:gd name="T57" fmla="*/ 1032498 h 1224"/>
              <a:gd name="T58" fmla="*/ 59933 w 900"/>
              <a:gd name="T59" fmla="*/ 957558 h 1224"/>
              <a:gd name="T60" fmla="*/ 34248 w 900"/>
              <a:gd name="T61" fmla="*/ 874292 h 1224"/>
              <a:gd name="T62" fmla="*/ 25686 w 900"/>
              <a:gd name="T63" fmla="*/ 774373 h 1224"/>
              <a:gd name="T64" fmla="*/ 102743 w 900"/>
              <a:gd name="T65" fmla="*/ 774373 h 1224"/>
              <a:gd name="T66" fmla="*/ 154115 w 900"/>
              <a:gd name="T67" fmla="*/ 716087 h 1224"/>
              <a:gd name="T68" fmla="*/ 222610 w 900"/>
              <a:gd name="T69" fmla="*/ 666127 h 1224"/>
              <a:gd name="T70" fmla="*/ 299667 w 900"/>
              <a:gd name="T71" fmla="*/ 666127 h 1224"/>
              <a:gd name="T72" fmla="*/ 393848 w 900"/>
              <a:gd name="T73" fmla="*/ 707760 h 1224"/>
              <a:gd name="T74" fmla="*/ 496591 w 900"/>
              <a:gd name="T75" fmla="*/ 674454 h 1224"/>
              <a:gd name="T76" fmla="*/ 573649 w 900"/>
              <a:gd name="T77" fmla="*/ 699434 h 1224"/>
              <a:gd name="T78" fmla="*/ 633582 w 900"/>
              <a:gd name="T79" fmla="*/ 724414 h 1224"/>
              <a:gd name="T80" fmla="*/ 659268 w 900"/>
              <a:gd name="T81" fmla="*/ 824333 h 1224"/>
              <a:gd name="T82" fmla="*/ 727763 w 900"/>
              <a:gd name="T83" fmla="*/ 857639 h 1224"/>
              <a:gd name="T84" fmla="*/ 813382 w 900"/>
              <a:gd name="T85" fmla="*/ 874292 h 1224"/>
              <a:gd name="T86" fmla="*/ 847630 w 900"/>
              <a:gd name="T87" fmla="*/ 791026 h 1224"/>
              <a:gd name="T88" fmla="*/ 933249 w 900"/>
              <a:gd name="T89" fmla="*/ 766047 h 1224"/>
              <a:gd name="T90" fmla="*/ 890440 w 900"/>
              <a:gd name="T91" fmla="*/ 724414 h 1224"/>
              <a:gd name="T92" fmla="*/ 796259 w 900"/>
              <a:gd name="T93" fmla="*/ 707760 h 1224"/>
              <a:gd name="T94" fmla="*/ 710639 w 900"/>
              <a:gd name="T95" fmla="*/ 682781 h 1224"/>
              <a:gd name="T96" fmla="*/ 667830 w 900"/>
              <a:gd name="T97" fmla="*/ 607841 h 1224"/>
              <a:gd name="T98" fmla="*/ 625020 w 900"/>
              <a:gd name="T99" fmla="*/ 557882 h 1224"/>
              <a:gd name="T100" fmla="*/ 633582 w 900"/>
              <a:gd name="T101" fmla="*/ 466289 h 1224"/>
              <a:gd name="T102" fmla="*/ 565087 w 900"/>
              <a:gd name="T103" fmla="*/ 441309 h 1224"/>
              <a:gd name="T104" fmla="*/ 539401 w 900"/>
              <a:gd name="T105" fmla="*/ 399676 h 1224"/>
              <a:gd name="T106" fmla="*/ 633582 w 900"/>
              <a:gd name="T107" fmla="*/ 366370 h 1224"/>
              <a:gd name="T108" fmla="*/ 719201 w 900"/>
              <a:gd name="T109" fmla="*/ 333064 h 1224"/>
              <a:gd name="T110" fmla="*/ 787697 w 900"/>
              <a:gd name="T111" fmla="*/ 283104 h 1224"/>
              <a:gd name="T112" fmla="*/ 839068 w 900"/>
              <a:gd name="T113" fmla="*/ 199838 h 1224"/>
              <a:gd name="T114" fmla="*/ 856192 w 900"/>
              <a:gd name="T115" fmla="*/ 124899 h 1224"/>
              <a:gd name="T116" fmla="*/ 890440 w 900"/>
              <a:gd name="T117" fmla="*/ 41633 h 1224"/>
              <a:gd name="T118" fmla="*/ 993183 w 900"/>
              <a:gd name="T119" fmla="*/ 24980 h 1224"/>
              <a:gd name="T120" fmla="*/ 1061678 w 900"/>
              <a:gd name="T121" fmla="*/ 0 h 12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00"/>
              <a:gd name="T184" fmla="*/ 0 h 1224"/>
              <a:gd name="T185" fmla="*/ 900 w 900"/>
              <a:gd name="T186" fmla="*/ 1224 h 122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00" h="1224">
                <a:moveTo>
                  <a:pt x="744" y="0"/>
                </a:moveTo>
                <a:lnTo>
                  <a:pt x="750" y="6"/>
                </a:lnTo>
                <a:lnTo>
                  <a:pt x="756" y="12"/>
                </a:lnTo>
                <a:lnTo>
                  <a:pt x="762" y="18"/>
                </a:lnTo>
                <a:lnTo>
                  <a:pt x="768" y="18"/>
                </a:lnTo>
                <a:lnTo>
                  <a:pt x="774" y="24"/>
                </a:lnTo>
                <a:lnTo>
                  <a:pt x="780" y="24"/>
                </a:lnTo>
                <a:lnTo>
                  <a:pt x="780" y="30"/>
                </a:lnTo>
                <a:lnTo>
                  <a:pt x="786" y="30"/>
                </a:lnTo>
                <a:lnTo>
                  <a:pt x="786" y="36"/>
                </a:lnTo>
                <a:lnTo>
                  <a:pt x="792" y="36"/>
                </a:lnTo>
                <a:lnTo>
                  <a:pt x="792" y="42"/>
                </a:lnTo>
                <a:lnTo>
                  <a:pt x="798" y="48"/>
                </a:lnTo>
                <a:lnTo>
                  <a:pt x="798" y="54"/>
                </a:lnTo>
                <a:lnTo>
                  <a:pt x="798" y="60"/>
                </a:lnTo>
                <a:lnTo>
                  <a:pt x="798" y="66"/>
                </a:lnTo>
                <a:lnTo>
                  <a:pt x="798" y="72"/>
                </a:lnTo>
                <a:lnTo>
                  <a:pt x="798" y="78"/>
                </a:lnTo>
                <a:lnTo>
                  <a:pt x="798" y="84"/>
                </a:lnTo>
                <a:lnTo>
                  <a:pt x="798" y="90"/>
                </a:lnTo>
                <a:lnTo>
                  <a:pt x="804" y="90"/>
                </a:lnTo>
                <a:lnTo>
                  <a:pt x="804" y="96"/>
                </a:lnTo>
                <a:lnTo>
                  <a:pt x="804" y="102"/>
                </a:lnTo>
                <a:lnTo>
                  <a:pt x="804" y="108"/>
                </a:lnTo>
                <a:lnTo>
                  <a:pt x="804" y="114"/>
                </a:lnTo>
                <a:lnTo>
                  <a:pt x="804" y="120"/>
                </a:lnTo>
                <a:lnTo>
                  <a:pt x="804" y="126"/>
                </a:lnTo>
                <a:lnTo>
                  <a:pt x="810" y="132"/>
                </a:lnTo>
                <a:lnTo>
                  <a:pt x="810" y="138"/>
                </a:lnTo>
                <a:lnTo>
                  <a:pt x="816" y="138"/>
                </a:lnTo>
                <a:lnTo>
                  <a:pt x="816" y="144"/>
                </a:lnTo>
                <a:lnTo>
                  <a:pt x="822" y="150"/>
                </a:lnTo>
                <a:lnTo>
                  <a:pt x="828" y="156"/>
                </a:lnTo>
                <a:lnTo>
                  <a:pt x="828" y="162"/>
                </a:lnTo>
                <a:lnTo>
                  <a:pt x="834" y="162"/>
                </a:lnTo>
                <a:lnTo>
                  <a:pt x="834" y="168"/>
                </a:lnTo>
                <a:lnTo>
                  <a:pt x="834" y="174"/>
                </a:lnTo>
                <a:lnTo>
                  <a:pt x="840" y="180"/>
                </a:lnTo>
                <a:lnTo>
                  <a:pt x="840" y="186"/>
                </a:lnTo>
                <a:lnTo>
                  <a:pt x="840" y="192"/>
                </a:lnTo>
                <a:lnTo>
                  <a:pt x="840" y="198"/>
                </a:lnTo>
                <a:lnTo>
                  <a:pt x="840" y="204"/>
                </a:lnTo>
                <a:lnTo>
                  <a:pt x="840" y="210"/>
                </a:lnTo>
                <a:lnTo>
                  <a:pt x="840" y="216"/>
                </a:lnTo>
                <a:lnTo>
                  <a:pt x="840" y="222"/>
                </a:lnTo>
                <a:lnTo>
                  <a:pt x="840" y="228"/>
                </a:lnTo>
                <a:lnTo>
                  <a:pt x="840" y="234"/>
                </a:lnTo>
                <a:lnTo>
                  <a:pt x="840" y="240"/>
                </a:lnTo>
                <a:lnTo>
                  <a:pt x="846" y="240"/>
                </a:lnTo>
                <a:lnTo>
                  <a:pt x="846" y="246"/>
                </a:lnTo>
                <a:lnTo>
                  <a:pt x="846" y="252"/>
                </a:lnTo>
                <a:lnTo>
                  <a:pt x="846" y="258"/>
                </a:lnTo>
                <a:lnTo>
                  <a:pt x="846" y="264"/>
                </a:lnTo>
                <a:lnTo>
                  <a:pt x="852" y="270"/>
                </a:lnTo>
                <a:lnTo>
                  <a:pt x="852" y="276"/>
                </a:lnTo>
                <a:lnTo>
                  <a:pt x="852" y="282"/>
                </a:lnTo>
                <a:lnTo>
                  <a:pt x="852" y="288"/>
                </a:lnTo>
                <a:lnTo>
                  <a:pt x="852" y="294"/>
                </a:lnTo>
                <a:lnTo>
                  <a:pt x="858" y="294"/>
                </a:lnTo>
                <a:lnTo>
                  <a:pt x="858" y="300"/>
                </a:lnTo>
                <a:lnTo>
                  <a:pt x="864" y="306"/>
                </a:lnTo>
                <a:lnTo>
                  <a:pt x="870" y="312"/>
                </a:lnTo>
                <a:lnTo>
                  <a:pt x="870" y="318"/>
                </a:lnTo>
                <a:lnTo>
                  <a:pt x="876" y="324"/>
                </a:lnTo>
                <a:lnTo>
                  <a:pt x="876" y="330"/>
                </a:lnTo>
                <a:lnTo>
                  <a:pt x="882" y="330"/>
                </a:lnTo>
                <a:lnTo>
                  <a:pt x="882" y="336"/>
                </a:lnTo>
                <a:lnTo>
                  <a:pt x="888" y="342"/>
                </a:lnTo>
                <a:lnTo>
                  <a:pt x="888" y="348"/>
                </a:lnTo>
                <a:lnTo>
                  <a:pt x="888" y="354"/>
                </a:lnTo>
                <a:lnTo>
                  <a:pt x="894" y="360"/>
                </a:lnTo>
                <a:lnTo>
                  <a:pt x="894" y="366"/>
                </a:lnTo>
                <a:lnTo>
                  <a:pt x="894" y="372"/>
                </a:lnTo>
                <a:lnTo>
                  <a:pt x="900" y="372"/>
                </a:lnTo>
                <a:lnTo>
                  <a:pt x="900" y="378"/>
                </a:lnTo>
                <a:lnTo>
                  <a:pt x="888" y="396"/>
                </a:lnTo>
                <a:lnTo>
                  <a:pt x="840" y="468"/>
                </a:lnTo>
                <a:lnTo>
                  <a:pt x="816" y="480"/>
                </a:lnTo>
                <a:lnTo>
                  <a:pt x="816" y="570"/>
                </a:lnTo>
                <a:lnTo>
                  <a:pt x="828" y="618"/>
                </a:lnTo>
                <a:lnTo>
                  <a:pt x="828" y="660"/>
                </a:lnTo>
                <a:lnTo>
                  <a:pt x="816" y="696"/>
                </a:lnTo>
                <a:lnTo>
                  <a:pt x="786" y="720"/>
                </a:lnTo>
                <a:lnTo>
                  <a:pt x="762" y="756"/>
                </a:lnTo>
                <a:lnTo>
                  <a:pt x="798" y="822"/>
                </a:lnTo>
                <a:lnTo>
                  <a:pt x="828" y="870"/>
                </a:lnTo>
                <a:lnTo>
                  <a:pt x="828" y="936"/>
                </a:lnTo>
                <a:lnTo>
                  <a:pt x="786" y="972"/>
                </a:lnTo>
                <a:lnTo>
                  <a:pt x="798" y="1008"/>
                </a:lnTo>
                <a:lnTo>
                  <a:pt x="852" y="1020"/>
                </a:lnTo>
                <a:lnTo>
                  <a:pt x="864" y="1062"/>
                </a:lnTo>
                <a:lnTo>
                  <a:pt x="864" y="1098"/>
                </a:lnTo>
                <a:lnTo>
                  <a:pt x="876" y="1134"/>
                </a:lnTo>
                <a:lnTo>
                  <a:pt x="876" y="1176"/>
                </a:lnTo>
                <a:lnTo>
                  <a:pt x="870" y="1176"/>
                </a:lnTo>
                <a:lnTo>
                  <a:pt x="864" y="1176"/>
                </a:lnTo>
                <a:lnTo>
                  <a:pt x="858" y="1176"/>
                </a:lnTo>
                <a:lnTo>
                  <a:pt x="852" y="1176"/>
                </a:lnTo>
                <a:lnTo>
                  <a:pt x="846" y="1176"/>
                </a:lnTo>
                <a:lnTo>
                  <a:pt x="840" y="1176"/>
                </a:lnTo>
                <a:lnTo>
                  <a:pt x="834" y="1176"/>
                </a:lnTo>
                <a:lnTo>
                  <a:pt x="834" y="1182"/>
                </a:lnTo>
                <a:lnTo>
                  <a:pt x="828" y="1188"/>
                </a:lnTo>
                <a:lnTo>
                  <a:pt x="822" y="1194"/>
                </a:lnTo>
                <a:lnTo>
                  <a:pt x="822" y="1200"/>
                </a:lnTo>
                <a:lnTo>
                  <a:pt x="816" y="1200"/>
                </a:lnTo>
                <a:lnTo>
                  <a:pt x="816" y="1206"/>
                </a:lnTo>
                <a:lnTo>
                  <a:pt x="810" y="1206"/>
                </a:lnTo>
                <a:lnTo>
                  <a:pt x="804" y="1206"/>
                </a:lnTo>
                <a:lnTo>
                  <a:pt x="804" y="1212"/>
                </a:lnTo>
                <a:lnTo>
                  <a:pt x="798" y="1212"/>
                </a:lnTo>
                <a:lnTo>
                  <a:pt x="792" y="1212"/>
                </a:lnTo>
                <a:lnTo>
                  <a:pt x="786" y="1212"/>
                </a:lnTo>
                <a:lnTo>
                  <a:pt x="780" y="1212"/>
                </a:lnTo>
                <a:lnTo>
                  <a:pt x="774" y="1212"/>
                </a:lnTo>
                <a:lnTo>
                  <a:pt x="768" y="1212"/>
                </a:lnTo>
                <a:lnTo>
                  <a:pt x="762" y="1218"/>
                </a:lnTo>
                <a:lnTo>
                  <a:pt x="756" y="1218"/>
                </a:lnTo>
                <a:lnTo>
                  <a:pt x="750" y="1224"/>
                </a:lnTo>
                <a:lnTo>
                  <a:pt x="750" y="1218"/>
                </a:lnTo>
                <a:lnTo>
                  <a:pt x="744" y="1212"/>
                </a:lnTo>
                <a:lnTo>
                  <a:pt x="738" y="1206"/>
                </a:lnTo>
                <a:lnTo>
                  <a:pt x="732" y="1200"/>
                </a:lnTo>
                <a:lnTo>
                  <a:pt x="726" y="1194"/>
                </a:lnTo>
                <a:lnTo>
                  <a:pt x="720" y="1194"/>
                </a:lnTo>
                <a:lnTo>
                  <a:pt x="720" y="1188"/>
                </a:lnTo>
                <a:lnTo>
                  <a:pt x="720" y="1182"/>
                </a:lnTo>
                <a:lnTo>
                  <a:pt x="720" y="1176"/>
                </a:lnTo>
                <a:lnTo>
                  <a:pt x="714" y="1176"/>
                </a:lnTo>
                <a:lnTo>
                  <a:pt x="708" y="1170"/>
                </a:lnTo>
                <a:lnTo>
                  <a:pt x="708" y="1164"/>
                </a:lnTo>
                <a:lnTo>
                  <a:pt x="708" y="1158"/>
                </a:lnTo>
                <a:lnTo>
                  <a:pt x="708" y="1152"/>
                </a:lnTo>
                <a:lnTo>
                  <a:pt x="714" y="1152"/>
                </a:lnTo>
                <a:lnTo>
                  <a:pt x="708" y="1146"/>
                </a:lnTo>
                <a:lnTo>
                  <a:pt x="702" y="1146"/>
                </a:lnTo>
                <a:lnTo>
                  <a:pt x="696" y="1146"/>
                </a:lnTo>
                <a:lnTo>
                  <a:pt x="690" y="1146"/>
                </a:lnTo>
                <a:lnTo>
                  <a:pt x="684" y="1146"/>
                </a:lnTo>
                <a:lnTo>
                  <a:pt x="678" y="1146"/>
                </a:lnTo>
                <a:lnTo>
                  <a:pt x="672" y="1146"/>
                </a:lnTo>
                <a:lnTo>
                  <a:pt x="672" y="1140"/>
                </a:lnTo>
                <a:lnTo>
                  <a:pt x="666" y="1140"/>
                </a:lnTo>
                <a:lnTo>
                  <a:pt x="666" y="1134"/>
                </a:lnTo>
                <a:lnTo>
                  <a:pt x="660" y="1134"/>
                </a:lnTo>
                <a:lnTo>
                  <a:pt x="654" y="1128"/>
                </a:lnTo>
                <a:lnTo>
                  <a:pt x="648" y="1128"/>
                </a:lnTo>
                <a:lnTo>
                  <a:pt x="642" y="1134"/>
                </a:lnTo>
                <a:lnTo>
                  <a:pt x="642" y="1128"/>
                </a:lnTo>
                <a:lnTo>
                  <a:pt x="636" y="1128"/>
                </a:lnTo>
                <a:lnTo>
                  <a:pt x="630" y="1128"/>
                </a:lnTo>
                <a:lnTo>
                  <a:pt x="624" y="1128"/>
                </a:lnTo>
                <a:lnTo>
                  <a:pt x="618" y="1128"/>
                </a:lnTo>
                <a:lnTo>
                  <a:pt x="612" y="1128"/>
                </a:lnTo>
                <a:lnTo>
                  <a:pt x="606" y="1128"/>
                </a:lnTo>
                <a:lnTo>
                  <a:pt x="600" y="1128"/>
                </a:lnTo>
                <a:lnTo>
                  <a:pt x="594" y="1128"/>
                </a:lnTo>
                <a:lnTo>
                  <a:pt x="588" y="1128"/>
                </a:lnTo>
                <a:lnTo>
                  <a:pt x="588" y="1122"/>
                </a:lnTo>
                <a:lnTo>
                  <a:pt x="582" y="1122"/>
                </a:lnTo>
                <a:lnTo>
                  <a:pt x="576" y="1122"/>
                </a:lnTo>
                <a:lnTo>
                  <a:pt x="570" y="1122"/>
                </a:lnTo>
                <a:lnTo>
                  <a:pt x="564" y="1116"/>
                </a:lnTo>
                <a:lnTo>
                  <a:pt x="558" y="1116"/>
                </a:lnTo>
                <a:lnTo>
                  <a:pt x="552" y="1116"/>
                </a:lnTo>
                <a:lnTo>
                  <a:pt x="546" y="1116"/>
                </a:lnTo>
                <a:lnTo>
                  <a:pt x="546" y="1110"/>
                </a:lnTo>
                <a:lnTo>
                  <a:pt x="546" y="1116"/>
                </a:lnTo>
                <a:lnTo>
                  <a:pt x="540" y="1116"/>
                </a:lnTo>
                <a:lnTo>
                  <a:pt x="534" y="1116"/>
                </a:lnTo>
                <a:lnTo>
                  <a:pt x="534" y="1110"/>
                </a:lnTo>
                <a:lnTo>
                  <a:pt x="528" y="1110"/>
                </a:lnTo>
                <a:lnTo>
                  <a:pt x="528" y="1116"/>
                </a:lnTo>
                <a:lnTo>
                  <a:pt x="522" y="1116"/>
                </a:lnTo>
                <a:lnTo>
                  <a:pt x="516" y="1116"/>
                </a:lnTo>
                <a:lnTo>
                  <a:pt x="510" y="1116"/>
                </a:lnTo>
                <a:lnTo>
                  <a:pt x="510" y="1110"/>
                </a:lnTo>
                <a:lnTo>
                  <a:pt x="504" y="1110"/>
                </a:lnTo>
                <a:lnTo>
                  <a:pt x="498" y="1104"/>
                </a:lnTo>
                <a:lnTo>
                  <a:pt x="492" y="1104"/>
                </a:lnTo>
                <a:lnTo>
                  <a:pt x="492" y="1098"/>
                </a:lnTo>
                <a:lnTo>
                  <a:pt x="486" y="1098"/>
                </a:lnTo>
                <a:lnTo>
                  <a:pt x="480" y="1092"/>
                </a:lnTo>
                <a:lnTo>
                  <a:pt x="474" y="1092"/>
                </a:lnTo>
                <a:lnTo>
                  <a:pt x="468" y="1092"/>
                </a:lnTo>
                <a:lnTo>
                  <a:pt x="468" y="1086"/>
                </a:lnTo>
                <a:lnTo>
                  <a:pt x="462" y="1086"/>
                </a:lnTo>
                <a:lnTo>
                  <a:pt x="462" y="1080"/>
                </a:lnTo>
                <a:lnTo>
                  <a:pt x="456" y="1080"/>
                </a:lnTo>
                <a:lnTo>
                  <a:pt x="450" y="1080"/>
                </a:lnTo>
                <a:lnTo>
                  <a:pt x="444" y="1080"/>
                </a:lnTo>
                <a:lnTo>
                  <a:pt x="444" y="1086"/>
                </a:lnTo>
                <a:lnTo>
                  <a:pt x="444" y="1092"/>
                </a:lnTo>
                <a:lnTo>
                  <a:pt x="444" y="1098"/>
                </a:lnTo>
                <a:lnTo>
                  <a:pt x="450" y="1098"/>
                </a:lnTo>
                <a:lnTo>
                  <a:pt x="450" y="1104"/>
                </a:lnTo>
                <a:lnTo>
                  <a:pt x="456" y="1104"/>
                </a:lnTo>
                <a:lnTo>
                  <a:pt x="456" y="1110"/>
                </a:lnTo>
                <a:lnTo>
                  <a:pt x="462" y="1110"/>
                </a:lnTo>
                <a:lnTo>
                  <a:pt x="462" y="1116"/>
                </a:lnTo>
                <a:lnTo>
                  <a:pt x="468" y="1116"/>
                </a:lnTo>
                <a:lnTo>
                  <a:pt x="468" y="1122"/>
                </a:lnTo>
                <a:lnTo>
                  <a:pt x="468" y="1128"/>
                </a:lnTo>
                <a:lnTo>
                  <a:pt x="474" y="1128"/>
                </a:lnTo>
                <a:lnTo>
                  <a:pt x="474" y="1134"/>
                </a:lnTo>
                <a:lnTo>
                  <a:pt x="468" y="1134"/>
                </a:lnTo>
                <a:lnTo>
                  <a:pt x="468" y="1140"/>
                </a:lnTo>
                <a:lnTo>
                  <a:pt x="462" y="1140"/>
                </a:lnTo>
                <a:lnTo>
                  <a:pt x="456" y="1140"/>
                </a:lnTo>
                <a:lnTo>
                  <a:pt x="450" y="1140"/>
                </a:lnTo>
                <a:lnTo>
                  <a:pt x="444" y="1140"/>
                </a:lnTo>
                <a:lnTo>
                  <a:pt x="444" y="1146"/>
                </a:lnTo>
                <a:lnTo>
                  <a:pt x="438" y="1146"/>
                </a:lnTo>
                <a:lnTo>
                  <a:pt x="432" y="1152"/>
                </a:lnTo>
                <a:lnTo>
                  <a:pt x="432" y="1158"/>
                </a:lnTo>
                <a:lnTo>
                  <a:pt x="432" y="1164"/>
                </a:lnTo>
                <a:lnTo>
                  <a:pt x="426" y="1164"/>
                </a:lnTo>
                <a:lnTo>
                  <a:pt x="420" y="1170"/>
                </a:lnTo>
                <a:lnTo>
                  <a:pt x="414" y="1176"/>
                </a:lnTo>
                <a:lnTo>
                  <a:pt x="414" y="1182"/>
                </a:lnTo>
                <a:lnTo>
                  <a:pt x="408" y="1182"/>
                </a:lnTo>
                <a:lnTo>
                  <a:pt x="402" y="1188"/>
                </a:lnTo>
                <a:lnTo>
                  <a:pt x="396" y="1188"/>
                </a:lnTo>
                <a:lnTo>
                  <a:pt x="390" y="1188"/>
                </a:lnTo>
                <a:lnTo>
                  <a:pt x="390" y="1194"/>
                </a:lnTo>
                <a:lnTo>
                  <a:pt x="384" y="1194"/>
                </a:lnTo>
                <a:lnTo>
                  <a:pt x="378" y="1194"/>
                </a:lnTo>
                <a:lnTo>
                  <a:pt x="372" y="1194"/>
                </a:lnTo>
                <a:lnTo>
                  <a:pt x="366" y="1194"/>
                </a:lnTo>
                <a:lnTo>
                  <a:pt x="360" y="1194"/>
                </a:lnTo>
                <a:lnTo>
                  <a:pt x="354" y="1194"/>
                </a:lnTo>
                <a:lnTo>
                  <a:pt x="354" y="1200"/>
                </a:lnTo>
                <a:lnTo>
                  <a:pt x="348" y="1200"/>
                </a:lnTo>
                <a:lnTo>
                  <a:pt x="348" y="1194"/>
                </a:lnTo>
                <a:lnTo>
                  <a:pt x="342" y="1194"/>
                </a:lnTo>
                <a:lnTo>
                  <a:pt x="336" y="1194"/>
                </a:lnTo>
                <a:lnTo>
                  <a:pt x="336" y="1188"/>
                </a:lnTo>
                <a:lnTo>
                  <a:pt x="330" y="1188"/>
                </a:lnTo>
                <a:lnTo>
                  <a:pt x="324" y="1188"/>
                </a:lnTo>
                <a:lnTo>
                  <a:pt x="318" y="1194"/>
                </a:lnTo>
                <a:lnTo>
                  <a:pt x="312" y="1194"/>
                </a:lnTo>
                <a:lnTo>
                  <a:pt x="306" y="1194"/>
                </a:lnTo>
                <a:lnTo>
                  <a:pt x="300" y="1194"/>
                </a:lnTo>
                <a:lnTo>
                  <a:pt x="300" y="1188"/>
                </a:lnTo>
                <a:lnTo>
                  <a:pt x="294" y="1188"/>
                </a:lnTo>
                <a:lnTo>
                  <a:pt x="294" y="1182"/>
                </a:lnTo>
                <a:lnTo>
                  <a:pt x="288" y="1182"/>
                </a:lnTo>
                <a:lnTo>
                  <a:pt x="282" y="1182"/>
                </a:lnTo>
                <a:lnTo>
                  <a:pt x="276" y="1182"/>
                </a:lnTo>
                <a:lnTo>
                  <a:pt x="276" y="1176"/>
                </a:lnTo>
                <a:lnTo>
                  <a:pt x="270" y="1176"/>
                </a:lnTo>
                <a:lnTo>
                  <a:pt x="264" y="1176"/>
                </a:lnTo>
                <a:lnTo>
                  <a:pt x="264" y="1170"/>
                </a:lnTo>
                <a:lnTo>
                  <a:pt x="258" y="1170"/>
                </a:lnTo>
                <a:lnTo>
                  <a:pt x="252" y="1170"/>
                </a:lnTo>
                <a:lnTo>
                  <a:pt x="252" y="1164"/>
                </a:lnTo>
                <a:lnTo>
                  <a:pt x="246" y="1164"/>
                </a:lnTo>
                <a:lnTo>
                  <a:pt x="246" y="1158"/>
                </a:lnTo>
                <a:lnTo>
                  <a:pt x="240" y="1158"/>
                </a:lnTo>
                <a:lnTo>
                  <a:pt x="240" y="1152"/>
                </a:lnTo>
                <a:lnTo>
                  <a:pt x="234" y="1152"/>
                </a:lnTo>
                <a:lnTo>
                  <a:pt x="234" y="1146"/>
                </a:lnTo>
                <a:lnTo>
                  <a:pt x="228" y="1146"/>
                </a:lnTo>
                <a:lnTo>
                  <a:pt x="228" y="1140"/>
                </a:lnTo>
                <a:lnTo>
                  <a:pt x="228" y="1134"/>
                </a:lnTo>
                <a:lnTo>
                  <a:pt x="222" y="1134"/>
                </a:lnTo>
                <a:lnTo>
                  <a:pt x="222" y="1128"/>
                </a:lnTo>
                <a:lnTo>
                  <a:pt x="222" y="1122"/>
                </a:lnTo>
                <a:lnTo>
                  <a:pt x="222" y="1116"/>
                </a:lnTo>
                <a:lnTo>
                  <a:pt x="222" y="1110"/>
                </a:lnTo>
                <a:lnTo>
                  <a:pt x="216" y="1110"/>
                </a:lnTo>
                <a:lnTo>
                  <a:pt x="210" y="1110"/>
                </a:lnTo>
                <a:lnTo>
                  <a:pt x="204" y="1104"/>
                </a:lnTo>
                <a:lnTo>
                  <a:pt x="204" y="1098"/>
                </a:lnTo>
                <a:lnTo>
                  <a:pt x="204" y="1092"/>
                </a:lnTo>
                <a:lnTo>
                  <a:pt x="210" y="1086"/>
                </a:lnTo>
                <a:lnTo>
                  <a:pt x="210" y="1080"/>
                </a:lnTo>
                <a:lnTo>
                  <a:pt x="216" y="1080"/>
                </a:lnTo>
                <a:lnTo>
                  <a:pt x="216" y="1074"/>
                </a:lnTo>
                <a:lnTo>
                  <a:pt x="222" y="1068"/>
                </a:lnTo>
                <a:lnTo>
                  <a:pt x="228" y="1062"/>
                </a:lnTo>
                <a:lnTo>
                  <a:pt x="228" y="1056"/>
                </a:lnTo>
                <a:lnTo>
                  <a:pt x="234" y="1050"/>
                </a:lnTo>
                <a:lnTo>
                  <a:pt x="234" y="1044"/>
                </a:lnTo>
                <a:lnTo>
                  <a:pt x="234" y="1038"/>
                </a:lnTo>
                <a:lnTo>
                  <a:pt x="228" y="1032"/>
                </a:lnTo>
                <a:lnTo>
                  <a:pt x="228" y="1026"/>
                </a:lnTo>
                <a:lnTo>
                  <a:pt x="222" y="1026"/>
                </a:lnTo>
                <a:lnTo>
                  <a:pt x="222" y="1020"/>
                </a:lnTo>
                <a:lnTo>
                  <a:pt x="216" y="1014"/>
                </a:lnTo>
                <a:lnTo>
                  <a:pt x="210" y="1014"/>
                </a:lnTo>
                <a:lnTo>
                  <a:pt x="204" y="1008"/>
                </a:lnTo>
                <a:lnTo>
                  <a:pt x="198" y="1008"/>
                </a:lnTo>
                <a:lnTo>
                  <a:pt x="192" y="1008"/>
                </a:lnTo>
                <a:lnTo>
                  <a:pt x="186" y="1008"/>
                </a:lnTo>
                <a:lnTo>
                  <a:pt x="180" y="1008"/>
                </a:lnTo>
                <a:lnTo>
                  <a:pt x="174" y="1008"/>
                </a:lnTo>
                <a:lnTo>
                  <a:pt x="168" y="1014"/>
                </a:lnTo>
                <a:lnTo>
                  <a:pt x="162" y="1014"/>
                </a:lnTo>
                <a:lnTo>
                  <a:pt x="156" y="1014"/>
                </a:lnTo>
                <a:lnTo>
                  <a:pt x="150" y="1014"/>
                </a:lnTo>
                <a:lnTo>
                  <a:pt x="150" y="1020"/>
                </a:lnTo>
                <a:lnTo>
                  <a:pt x="144" y="1020"/>
                </a:lnTo>
                <a:lnTo>
                  <a:pt x="138" y="1020"/>
                </a:lnTo>
                <a:lnTo>
                  <a:pt x="132" y="1020"/>
                </a:lnTo>
                <a:lnTo>
                  <a:pt x="126" y="1020"/>
                </a:lnTo>
                <a:lnTo>
                  <a:pt x="126" y="1026"/>
                </a:lnTo>
                <a:lnTo>
                  <a:pt x="120" y="1026"/>
                </a:lnTo>
                <a:lnTo>
                  <a:pt x="114" y="1026"/>
                </a:lnTo>
                <a:lnTo>
                  <a:pt x="108" y="1032"/>
                </a:lnTo>
                <a:lnTo>
                  <a:pt x="108" y="1026"/>
                </a:lnTo>
                <a:lnTo>
                  <a:pt x="108" y="1020"/>
                </a:lnTo>
                <a:lnTo>
                  <a:pt x="108" y="1014"/>
                </a:lnTo>
                <a:lnTo>
                  <a:pt x="108" y="1008"/>
                </a:lnTo>
                <a:lnTo>
                  <a:pt x="108" y="1002"/>
                </a:lnTo>
                <a:lnTo>
                  <a:pt x="108" y="996"/>
                </a:lnTo>
                <a:lnTo>
                  <a:pt x="108" y="990"/>
                </a:lnTo>
                <a:lnTo>
                  <a:pt x="102" y="990"/>
                </a:lnTo>
                <a:lnTo>
                  <a:pt x="102" y="984"/>
                </a:lnTo>
                <a:lnTo>
                  <a:pt x="102" y="978"/>
                </a:lnTo>
                <a:lnTo>
                  <a:pt x="102" y="972"/>
                </a:lnTo>
                <a:lnTo>
                  <a:pt x="96" y="966"/>
                </a:lnTo>
                <a:lnTo>
                  <a:pt x="96" y="960"/>
                </a:lnTo>
                <a:lnTo>
                  <a:pt x="96" y="954"/>
                </a:lnTo>
                <a:lnTo>
                  <a:pt x="102" y="954"/>
                </a:lnTo>
                <a:lnTo>
                  <a:pt x="102" y="948"/>
                </a:lnTo>
                <a:lnTo>
                  <a:pt x="102" y="942"/>
                </a:lnTo>
                <a:lnTo>
                  <a:pt x="102" y="936"/>
                </a:lnTo>
                <a:lnTo>
                  <a:pt x="102" y="930"/>
                </a:lnTo>
                <a:lnTo>
                  <a:pt x="96" y="924"/>
                </a:lnTo>
                <a:lnTo>
                  <a:pt x="90" y="918"/>
                </a:lnTo>
                <a:lnTo>
                  <a:pt x="90" y="912"/>
                </a:lnTo>
                <a:lnTo>
                  <a:pt x="90" y="906"/>
                </a:lnTo>
                <a:lnTo>
                  <a:pt x="84" y="906"/>
                </a:lnTo>
                <a:lnTo>
                  <a:pt x="84" y="900"/>
                </a:lnTo>
                <a:lnTo>
                  <a:pt x="84" y="894"/>
                </a:lnTo>
                <a:lnTo>
                  <a:pt x="84" y="888"/>
                </a:lnTo>
                <a:lnTo>
                  <a:pt x="84" y="882"/>
                </a:lnTo>
                <a:lnTo>
                  <a:pt x="84" y="876"/>
                </a:lnTo>
                <a:lnTo>
                  <a:pt x="84" y="870"/>
                </a:lnTo>
                <a:lnTo>
                  <a:pt x="84" y="864"/>
                </a:lnTo>
                <a:lnTo>
                  <a:pt x="84" y="858"/>
                </a:lnTo>
                <a:lnTo>
                  <a:pt x="78" y="858"/>
                </a:lnTo>
                <a:lnTo>
                  <a:pt x="78" y="852"/>
                </a:lnTo>
                <a:lnTo>
                  <a:pt x="72" y="852"/>
                </a:lnTo>
                <a:lnTo>
                  <a:pt x="72" y="846"/>
                </a:lnTo>
                <a:lnTo>
                  <a:pt x="66" y="846"/>
                </a:lnTo>
                <a:lnTo>
                  <a:pt x="60" y="840"/>
                </a:lnTo>
                <a:lnTo>
                  <a:pt x="54" y="840"/>
                </a:lnTo>
                <a:lnTo>
                  <a:pt x="48" y="840"/>
                </a:lnTo>
                <a:lnTo>
                  <a:pt x="42" y="840"/>
                </a:lnTo>
                <a:lnTo>
                  <a:pt x="36" y="840"/>
                </a:lnTo>
                <a:lnTo>
                  <a:pt x="30" y="840"/>
                </a:lnTo>
                <a:lnTo>
                  <a:pt x="30" y="834"/>
                </a:lnTo>
                <a:lnTo>
                  <a:pt x="24" y="834"/>
                </a:lnTo>
                <a:lnTo>
                  <a:pt x="24" y="828"/>
                </a:lnTo>
                <a:lnTo>
                  <a:pt x="18" y="828"/>
                </a:lnTo>
                <a:lnTo>
                  <a:pt x="12" y="828"/>
                </a:lnTo>
                <a:lnTo>
                  <a:pt x="12" y="822"/>
                </a:lnTo>
                <a:lnTo>
                  <a:pt x="6" y="822"/>
                </a:lnTo>
                <a:lnTo>
                  <a:pt x="0" y="822"/>
                </a:lnTo>
                <a:lnTo>
                  <a:pt x="0" y="816"/>
                </a:lnTo>
                <a:lnTo>
                  <a:pt x="0" y="810"/>
                </a:lnTo>
                <a:lnTo>
                  <a:pt x="0" y="804"/>
                </a:lnTo>
                <a:lnTo>
                  <a:pt x="0" y="798"/>
                </a:lnTo>
                <a:lnTo>
                  <a:pt x="0" y="792"/>
                </a:lnTo>
                <a:lnTo>
                  <a:pt x="0" y="786"/>
                </a:lnTo>
                <a:lnTo>
                  <a:pt x="6" y="780"/>
                </a:lnTo>
                <a:lnTo>
                  <a:pt x="12" y="780"/>
                </a:lnTo>
                <a:lnTo>
                  <a:pt x="18" y="780"/>
                </a:lnTo>
                <a:lnTo>
                  <a:pt x="18" y="774"/>
                </a:lnTo>
                <a:lnTo>
                  <a:pt x="24" y="768"/>
                </a:lnTo>
                <a:lnTo>
                  <a:pt x="24" y="762"/>
                </a:lnTo>
                <a:lnTo>
                  <a:pt x="30" y="756"/>
                </a:lnTo>
                <a:lnTo>
                  <a:pt x="36" y="756"/>
                </a:lnTo>
                <a:lnTo>
                  <a:pt x="36" y="750"/>
                </a:lnTo>
                <a:lnTo>
                  <a:pt x="36" y="744"/>
                </a:lnTo>
                <a:lnTo>
                  <a:pt x="42" y="744"/>
                </a:lnTo>
                <a:lnTo>
                  <a:pt x="48" y="738"/>
                </a:lnTo>
                <a:lnTo>
                  <a:pt x="48" y="732"/>
                </a:lnTo>
                <a:lnTo>
                  <a:pt x="48" y="726"/>
                </a:lnTo>
                <a:lnTo>
                  <a:pt x="54" y="726"/>
                </a:lnTo>
                <a:lnTo>
                  <a:pt x="54" y="720"/>
                </a:lnTo>
                <a:lnTo>
                  <a:pt x="54" y="714"/>
                </a:lnTo>
                <a:lnTo>
                  <a:pt x="48" y="714"/>
                </a:lnTo>
                <a:lnTo>
                  <a:pt x="48" y="708"/>
                </a:lnTo>
                <a:lnTo>
                  <a:pt x="42" y="708"/>
                </a:lnTo>
                <a:lnTo>
                  <a:pt x="42" y="702"/>
                </a:lnTo>
                <a:lnTo>
                  <a:pt x="42" y="696"/>
                </a:lnTo>
                <a:lnTo>
                  <a:pt x="42" y="690"/>
                </a:lnTo>
                <a:lnTo>
                  <a:pt x="36" y="690"/>
                </a:lnTo>
                <a:lnTo>
                  <a:pt x="30" y="684"/>
                </a:lnTo>
                <a:lnTo>
                  <a:pt x="24" y="684"/>
                </a:lnTo>
                <a:lnTo>
                  <a:pt x="24" y="678"/>
                </a:lnTo>
                <a:lnTo>
                  <a:pt x="24" y="672"/>
                </a:lnTo>
                <a:lnTo>
                  <a:pt x="18" y="672"/>
                </a:lnTo>
                <a:lnTo>
                  <a:pt x="18" y="666"/>
                </a:lnTo>
                <a:lnTo>
                  <a:pt x="18" y="660"/>
                </a:lnTo>
                <a:lnTo>
                  <a:pt x="18" y="654"/>
                </a:lnTo>
                <a:lnTo>
                  <a:pt x="18" y="648"/>
                </a:lnTo>
                <a:lnTo>
                  <a:pt x="18" y="642"/>
                </a:lnTo>
                <a:lnTo>
                  <a:pt x="18" y="636"/>
                </a:lnTo>
                <a:lnTo>
                  <a:pt x="24" y="630"/>
                </a:lnTo>
                <a:lnTo>
                  <a:pt x="24" y="624"/>
                </a:lnTo>
                <a:lnTo>
                  <a:pt x="24" y="618"/>
                </a:lnTo>
                <a:lnTo>
                  <a:pt x="18" y="618"/>
                </a:lnTo>
                <a:lnTo>
                  <a:pt x="18" y="612"/>
                </a:lnTo>
                <a:lnTo>
                  <a:pt x="18" y="606"/>
                </a:lnTo>
                <a:lnTo>
                  <a:pt x="18" y="600"/>
                </a:lnTo>
                <a:lnTo>
                  <a:pt x="18" y="594"/>
                </a:lnTo>
                <a:lnTo>
                  <a:pt x="12" y="588"/>
                </a:lnTo>
                <a:lnTo>
                  <a:pt x="12" y="582"/>
                </a:lnTo>
                <a:lnTo>
                  <a:pt x="18" y="576"/>
                </a:lnTo>
                <a:lnTo>
                  <a:pt x="18" y="570"/>
                </a:lnTo>
                <a:lnTo>
                  <a:pt x="18" y="564"/>
                </a:lnTo>
                <a:lnTo>
                  <a:pt x="18" y="558"/>
                </a:lnTo>
                <a:lnTo>
                  <a:pt x="24" y="558"/>
                </a:lnTo>
                <a:lnTo>
                  <a:pt x="24" y="552"/>
                </a:lnTo>
                <a:lnTo>
                  <a:pt x="30" y="552"/>
                </a:lnTo>
                <a:lnTo>
                  <a:pt x="36" y="552"/>
                </a:lnTo>
                <a:lnTo>
                  <a:pt x="36" y="558"/>
                </a:lnTo>
                <a:lnTo>
                  <a:pt x="42" y="558"/>
                </a:lnTo>
                <a:lnTo>
                  <a:pt x="42" y="564"/>
                </a:lnTo>
                <a:lnTo>
                  <a:pt x="48" y="564"/>
                </a:lnTo>
                <a:lnTo>
                  <a:pt x="54" y="564"/>
                </a:lnTo>
                <a:lnTo>
                  <a:pt x="60" y="564"/>
                </a:lnTo>
                <a:lnTo>
                  <a:pt x="66" y="564"/>
                </a:lnTo>
                <a:lnTo>
                  <a:pt x="66" y="558"/>
                </a:lnTo>
                <a:lnTo>
                  <a:pt x="72" y="558"/>
                </a:lnTo>
                <a:lnTo>
                  <a:pt x="72" y="552"/>
                </a:lnTo>
                <a:lnTo>
                  <a:pt x="78" y="552"/>
                </a:lnTo>
                <a:lnTo>
                  <a:pt x="78" y="546"/>
                </a:lnTo>
                <a:lnTo>
                  <a:pt x="78" y="540"/>
                </a:lnTo>
                <a:lnTo>
                  <a:pt x="78" y="534"/>
                </a:lnTo>
                <a:lnTo>
                  <a:pt x="84" y="534"/>
                </a:lnTo>
                <a:lnTo>
                  <a:pt x="84" y="528"/>
                </a:lnTo>
                <a:lnTo>
                  <a:pt x="90" y="528"/>
                </a:lnTo>
                <a:lnTo>
                  <a:pt x="90" y="522"/>
                </a:lnTo>
                <a:lnTo>
                  <a:pt x="96" y="522"/>
                </a:lnTo>
                <a:lnTo>
                  <a:pt x="102" y="522"/>
                </a:lnTo>
                <a:lnTo>
                  <a:pt x="102" y="516"/>
                </a:lnTo>
                <a:lnTo>
                  <a:pt x="108" y="516"/>
                </a:lnTo>
                <a:lnTo>
                  <a:pt x="114" y="516"/>
                </a:lnTo>
                <a:lnTo>
                  <a:pt x="114" y="510"/>
                </a:lnTo>
                <a:lnTo>
                  <a:pt x="120" y="510"/>
                </a:lnTo>
                <a:lnTo>
                  <a:pt x="120" y="504"/>
                </a:lnTo>
                <a:lnTo>
                  <a:pt x="126" y="504"/>
                </a:lnTo>
                <a:lnTo>
                  <a:pt x="126" y="498"/>
                </a:lnTo>
                <a:lnTo>
                  <a:pt x="132" y="492"/>
                </a:lnTo>
                <a:lnTo>
                  <a:pt x="138" y="492"/>
                </a:lnTo>
                <a:lnTo>
                  <a:pt x="138" y="486"/>
                </a:lnTo>
                <a:lnTo>
                  <a:pt x="144" y="486"/>
                </a:lnTo>
                <a:lnTo>
                  <a:pt x="144" y="480"/>
                </a:lnTo>
                <a:lnTo>
                  <a:pt x="150" y="480"/>
                </a:lnTo>
                <a:lnTo>
                  <a:pt x="156" y="480"/>
                </a:lnTo>
                <a:lnTo>
                  <a:pt x="162" y="480"/>
                </a:lnTo>
                <a:lnTo>
                  <a:pt x="168" y="480"/>
                </a:lnTo>
                <a:lnTo>
                  <a:pt x="174" y="480"/>
                </a:lnTo>
                <a:lnTo>
                  <a:pt x="180" y="480"/>
                </a:lnTo>
                <a:lnTo>
                  <a:pt x="186" y="480"/>
                </a:lnTo>
                <a:lnTo>
                  <a:pt x="192" y="480"/>
                </a:lnTo>
                <a:lnTo>
                  <a:pt x="192" y="474"/>
                </a:lnTo>
                <a:lnTo>
                  <a:pt x="198" y="474"/>
                </a:lnTo>
                <a:lnTo>
                  <a:pt x="198" y="468"/>
                </a:lnTo>
                <a:lnTo>
                  <a:pt x="198" y="474"/>
                </a:lnTo>
                <a:lnTo>
                  <a:pt x="204" y="474"/>
                </a:lnTo>
                <a:lnTo>
                  <a:pt x="210" y="474"/>
                </a:lnTo>
                <a:lnTo>
                  <a:pt x="210" y="480"/>
                </a:lnTo>
                <a:lnTo>
                  <a:pt x="216" y="480"/>
                </a:lnTo>
                <a:lnTo>
                  <a:pt x="222" y="486"/>
                </a:lnTo>
                <a:lnTo>
                  <a:pt x="222" y="480"/>
                </a:lnTo>
                <a:lnTo>
                  <a:pt x="228" y="480"/>
                </a:lnTo>
                <a:lnTo>
                  <a:pt x="228" y="474"/>
                </a:lnTo>
                <a:lnTo>
                  <a:pt x="234" y="474"/>
                </a:lnTo>
                <a:lnTo>
                  <a:pt x="240" y="480"/>
                </a:lnTo>
                <a:lnTo>
                  <a:pt x="246" y="480"/>
                </a:lnTo>
                <a:lnTo>
                  <a:pt x="252" y="486"/>
                </a:lnTo>
                <a:lnTo>
                  <a:pt x="258" y="492"/>
                </a:lnTo>
                <a:lnTo>
                  <a:pt x="264" y="498"/>
                </a:lnTo>
                <a:lnTo>
                  <a:pt x="270" y="504"/>
                </a:lnTo>
                <a:lnTo>
                  <a:pt x="276" y="510"/>
                </a:lnTo>
                <a:lnTo>
                  <a:pt x="282" y="504"/>
                </a:lnTo>
                <a:lnTo>
                  <a:pt x="288" y="504"/>
                </a:lnTo>
                <a:lnTo>
                  <a:pt x="294" y="504"/>
                </a:lnTo>
                <a:lnTo>
                  <a:pt x="300" y="498"/>
                </a:lnTo>
                <a:lnTo>
                  <a:pt x="306" y="498"/>
                </a:lnTo>
                <a:lnTo>
                  <a:pt x="312" y="492"/>
                </a:lnTo>
                <a:lnTo>
                  <a:pt x="318" y="492"/>
                </a:lnTo>
                <a:lnTo>
                  <a:pt x="324" y="492"/>
                </a:lnTo>
                <a:lnTo>
                  <a:pt x="330" y="486"/>
                </a:lnTo>
                <a:lnTo>
                  <a:pt x="336" y="486"/>
                </a:lnTo>
                <a:lnTo>
                  <a:pt x="342" y="486"/>
                </a:lnTo>
                <a:lnTo>
                  <a:pt x="348" y="480"/>
                </a:lnTo>
                <a:lnTo>
                  <a:pt x="348" y="486"/>
                </a:lnTo>
                <a:lnTo>
                  <a:pt x="348" y="492"/>
                </a:lnTo>
                <a:lnTo>
                  <a:pt x="348" y="498"/>
                </a:lnTo>
                <a:lnTo>
                  <a:pt x="348" y="504"/>
                </a:lnTo>
                <a:lnTo>
                  <a:pt x="354" y="510"/>
                </a:lnTo>
                <a:lnTo>
                  <a:pt x="360" y="510"/>
                </a:lnTo>
                <a:lnTo>
                  <a:pt x="366" y="510"/>
                </a:lnTo>
                <a:lnTo>
                  <a:pt x="372" y="510"/>
                </a:lnTo>
                <a:lnTo>
                  <a:pt x="378" y="510"/>
                </a:lnTo>
                <a:lnTo>
                  <a:pt x="384" y="510"/>
                </a:lnTo>
                <a:lnTo>
                  <a:pt x="390" y="510"/>
                </a:lnTo>
                <a:lnTo>
                  <a:pt x="396" y="510"/>
                </a:lnTo>
                <a:lnTo>
                  <a:pt x="402" y="510"/>
                </a:lnTo>
                <a:lnTo>
                  <a:pt x="402" y="504"/>
                </a:lnTo>
                <a:lnTo>
                  <a:pt x="408" y="504"/>
                </a:lnTo>
                <a:lnTo>
                  <a:pt x="408" y="510"/>
                </a:lnTo>
                <a:lnTo>
                  <a:pt x="414" y="510"/>
                </a:lnTo>
                <a:lnTo>
                  <a:pt x="414" y="504"/>
                </a:lnTo>
                <a:lnTo>
                  <a:pt x="420" y="504"/>
                </a:lnTo>
                <a:lnTo>
                  <a:pt x="426" y="504"/>
                </a:lnTo>
                <a:lnTo>
                  <a:pt x="432" y="504"/>
                </a:lnTo>
                <a:lnTo>
                  <a:pt x="432" y="498"/>
                </a:lnTo>
                <a:lnTo>
                  <a:pt x="438" y="498"/>
                </a:lnTo>
                <a:lnTo>
                  <a:pt x="438" y="504"/>
                </a:lnTo>
                <a:lnTo>
                  <a:pt x="444" y="510"/>
                </a:lnTo>
                <a:lnTo>
                  <a:pt x="444" y="516"/>
                </a:lnTo>
                <a:lnTo>
                  <a:pt x="444" y="522"/>
                </a:lnTo>
                <a:lnTo>
                  <a:pt x="450" y="528"/>
                </a:lnTo>
                <a:lnTo>
                  <a:pt x="450" y="534"/>
                </a:lnTo>
                <a:lnTo>
                  <a:pt x="450" y="540"/>
                </a:lnTo>
                <a:lnTo>
                  <a:pt x="456" y="546"/>
                </a:lnTo>
                <a:lnTo>
                  <a:pt x="456" y="552"/>
                </a:lnTo>
                <a:lnTo>
                  <a:pt x="456" y="558"/>
                </a:lnTo>
                <a:lnTo>
                  <a:pt x="462" y="564"/>
                </a:lnTo>
                <a:lnTo>
                  <a:pt x="462" y="570"/>
                </a:lnTo>
                <a:lnTo>
                  <a:pt x="456" y="576"/>
                </a:lnTo>
                <a:lnTo>
                  <a:pt x="456" y="582"/>
                </a:lnTo>
                <a:lnTo>
                  <a:pt x="462" y="582"/>
                </a:lnTo>
                <a:lnTo>
                  <a:pt x="462" y="588"/>
                </a:lnTo>
                <a:lnTo>
                  <a:pt x="462" y="594"/>
                </a:lnTo>
                <a:lnTo>
                  <a:pt x="468" y="594"/>
                </a:lnTo>
                <a:lnTo>
                  <a:pt x="468" y="600"/>
                </a:lnTo>
                <a:lnTo>
                  <a:pt x="468" y="606"/>
                </a:lnTo>
                <a:lnTo>
                  <a:pt x="468" y="612"/>
                </a:lnTo>
                <a:lnTo>
                  <a:pt x="474" y="612"/>
                </a:lnTo>
                <a:lnTo>
                  <a:pt x="474" y="618"/>
                </a:lnTo>
                <a:lnTo>
                  <a:pt x="474" y="624"/>
                </a:lnTo>
                <a:lnTo>
                  <a:pt x="480" y="624"/>
                </a:lnTo>
                <a:lnTo>
                  <a:pt x="486" y="618"/>
                </a:lnTo>
                <a:lnTo>
                  <a:pt x="492" y="618"/>
                </a:lnTo>
                <a:lnTo>
                  <a:pt x="498" y="618"/>
                </a:lnTo>
                <a:lnTo>
                  <a:pt x="504" y="618"/>
                </a:lnTo>
                <a:lnTo>
                  <a:pt x="510" y="618"/>
                </a:lnTo>
                <a:lnTo>
                  <a:pt x="510" y="612"/>
                </a:lnTo>
                <a:lnTo>
                  <a:pt x="516" y="612"/>
                </a:lnTo>
                <a:lnTo>
                  <a:pt x="522" y="612"/>
                </a:lnTo>
                <a:lnTo>
                  <a:pt x="528" y="612"/>
                </a:lnTo>
                <a:lnTo>
                  <a:pt x="534" y="612"/>
                </a:lnTo>
                <a:lnTo>
                  <a:pt x="534" y="618"/>
                </a:lnTo>
                <a:lnTo>
                  <a:pt x="540" y="618"/>
                </a:lnTo>
                <a:lnTo>
                  <a:pt x="546" y="618"/>
                </a:lnTo>
                <a:lnTo>
                  <a:pt x="546" y="624"/>
                </a:lnTo>
                <a:lnTo>
                  <a:pt x="552" y="630"/>
                </a:lnTo>
                <a:lnTo>
                  <a:pt x="558" y="630"/>
                </a:lnTo>
                <a:lnTo>
                  <a:pt x="564" y="630"/>
                </a:lnTo>
                <a:lnTo>
                  <a:pt x="570" y="630"/>
                </a:lnTo>
                <a:lnTo>
                  <a:pt x="570" y="624"/>
                </a:lnTo>
                <a:lnTo>
                  <a:pt x="570" y="618"/>
                </a:lnTo>
                <a:lnTo>
                  <a:pt x="570" y="612"/>
                </a:lnTo>
                <a:lnTo>
                  <a:pt x="570" y="606"/>
                </a:lnTo>
                <a:lnTo>
                  <a:pt x="576" y="606"/>
                </a:lnTo>
                <a:lnTo>
                  <a:pt x="576" y="600"/>
                </a:lnTo>
                <a:lnTo>
                  <a:pt x="576" y="594"/>
                </a:lnTo>
                <a:lnTo>
                  <a:pt x="582" y="594"/>
                </a:lnTo>
                <a:lnTo>
                  <a:pt x="582" y="588"/>
                </a:lnTo>
                <a:lnTo>
                  <a:pt x="588" y="582"/>
                </a:lnTo>
                <a:lnTo>
                  <a:pt x="588" y="576"/>
                </a:lnTo>
                <a:lnTo>
                  <a:pt x="594" y="576"/>
                </a:lnTo>
                <a:lnTo>
                  <a:pt x="594" y="570"/>
                </a:lnTo>
                <a:lnTo>
                  <a:pt x="600" y="570"/>
                </a:lnTo>
                <a:lnTo>
                  <a:pt x="606" y="570"/>
                </a:lnTo>
                <a:lnTo>
                  <a:pt x="612" y="570"/>
                </a:lnTo>
                <a:lnTo>
                  <a:pt x="618" y="570"/>
                </a:lnTo>
                <a:lnTo>
                  <a:pt x="624" y="570"/>
                </a:lnTo>
                <a:lnTo>
                  <a:pt x="624" y="564"/>
                </a:lnTo>
                <a:lnTo>
                  <a:pt x="630" y="564"/>
                </a:lnTo>
                <a:lnTo>
                  <a:pt x="630" y="558"/>
                </a:lnTo>
                <a:lnTo>
                  <a:pt x="636" y="558"/>
                </a:lnTo>
                <a:lnTo>
                  <a:pt x="642" y="558"/>
                </a:lnTo>
                <a:lnTo>
                  <a:pt x="642" y="552"/>
                </a:lnTo>
                <a:lnTo>
                  <a:pt x="648" y="552"/>
                </a:lnTo>
                <a:lnTo>
                  <a:pt x="654" y="552"/>
                </a:lnTo>
                <a:lnTo>
                  <a:pt x="654" y="546"/>
                </a:lnTo>
                <a:lnTo>
                  <a:pt x="660" y="540"/>
                </a:lnTo>
                <a:lnTo>
                  <a:pt x="660" y="534"/>
                </a:lnTo>
                <a:lnTo>
                  <a:pt x="666" y="528"/>
                </a:lnTo>
                <a:lnTo>
                  <a:pt x="660" y="528"/>
                </a:lnTo>
                <a:lnTo>
                  <a:pt x="654" y="528"/>
                </a:lnTo>
                <a:lnTo>
                  <a:pt x="648" y="528"/>
                </a:lnTo>
                <a:lnTo>
                  <a:pt x="642" y="528"/>
                </a:lnTo>
                <a:lnTo>
                  <a:pt x="636" y="528"/>
                </a:lnTo>
                <a:lnTo>
                  <a:pt x="636" y="522"/>
                </a:lnTo>
                <a:lnTo>
                  <a:pt x="630" y="522"/>
                </a:lnTo>
                <a:lnTo>
                  <a:pt x="630" y="528"/>
                </a:lnTo>
                <a:lnTo>
                  <a:pt x="624" y="522"/>
                </a:lnTo>
                <a:lnTo>
                  <a:pt x="618" y="522"/>
                </a:lnTo>
                <a:lnTo>
                  <a:pt x="612" y="522"/>
                </a:lnTo>
                <a:lnTo>
                  <a:pt x="606" y="522"/>
                </a:lnTo>
                <a:lnTo>
                  <a:pt x="606" y="516"/>
                </a:lnTo>
                <a:lnTo>
                  <a:pt x="600" y="522"/>
                </a:lnTo>
                <a:lnTo>
                  <a:pt x="594" y="522"/>
                </a:lnTo>
                <a:lnTo>
                  <a:pt x="588" y="522"/>
                </a:lnTo>
                <a:lnTo>
                  <a:pt x="588" y="516"/>
                </a:lnTo>
                <a:lnTo>
                  <a:pt x="582" y="516"/>
                </a:lnTo>
                <a:lnTo>
                  <a:pt x="576" y="516"/>
                </a:lnTo>
                <a:lnTo>
                  <a:pt x="570" y="516"/>
                </a:lnTo>
                <a:lnTo>
                  <a:pt x="564" y="510"/>
                </a:lnTo>
                <a:lnTo>
                  <a:pt x="558" y="510"/>
                </a:lnTo>
                <a:lnTo>
                  <a:pt x="558" y="504"/>
                </a:lnTo>
                <a:lnTo>
                  <a:pt x="552" y="504"/>
                </a:lnTo>
                <a:lnTo>
                  <a:pt x="546" y="504"/>
                </a:lnTo>
                <a:lnTo>
                  <a:pt x="540" y="504"/>
                </a:lnTo>
                <a:lnTo>
                  <a:pt x="534" y="504"/>
                </a:lnTo>
                <a:lnTo>
                  <a:pt x="528" y="504"/>
                </a:lnTo>
                <a:lnTo>
                  <a:pt x="522" y="504"/>
                </a:lnTo>
                <a:lnTo>
                  <a:pt x="516" y="504"/>
                </a:lnTo>
                <a:lnTo>
                  <a:pt x="510" y="504"/>
                </a:lnTo>
                <a:lnTo>
                  <a:pt x="510" y="498"/>
                </a:lnTo>
                <a:lnTo>
                  <a:pt x="504" y="498"/>
                </a:lnTo>
                <a:lnTo>
                  <a:pt x="504" y="492"/>
                </a:lnTo>
                <a:lnTo>
                  <a:pt x="498" y="492"/>
                </a:lnTo>
                <a:lnTo>
                  <a:pt x="498" y="486"/>
                </a:lnTo>
                <a:lnTo>
                  <a:pt x="492" y="480"/>
                </a:lnTo>
                <a:lnTo>
                  <a:pt x="492" y="474"/>
                </a:lnTo>
                <a:lnTo>
                  <a:pt x="486" y="474"/>
                </a:lnTo>
                <a:lnTo>
                  <a:pt x="486" y="468"/>
                </a:lnTo>
                <a:lnTo>
                  <a:pt x="486" y="462"/>
                </a:lnTo>
                <a:lnTo>
                  <a:pt x="480" y="462"/>
                </a:lnTo>
                <a:lnTo>
                  <a:pt x="480" y="456"/>
                </a:lnTo>
                <a:lnTo>
                  <a:pt x="480" y="450"/>
                </a:lnTo>
                <a:lnTo>
                  <a:pt x="474" y="450"/>
                </a:lnTo>
                <a:lnTo>
                  <a:pt x="474" y="444"/>
                </a:lnTo>
                <a:lnTo>
                  <a:pt x="474" y="438"/>
                </a:lnTo>
                <a:lnTo>
                  <a:pt x="468" y="438"/>
                </a:lnTo>
                <a:lnTo>
                  <a:pt x="468" y="432"/>
                </a:lnTo>
                <a:lnTo>
                  <a:pt x="462" y="432"/>
                </a:lnTo>
                <a:lnTo>
                  <a:pt x="456" y="432"/>
                </a:lnTo>
                <a:lnTo>
                  <a:pt x="450" y="432"/>
                </a:lnTo>
                <a:lnTo>
                  <a:pt x="444" y="432"/>
                </a:lnTo>
                <a:lnTo>
                  <a:pt x="438" y="432"/>
                </a:lnTo>
                <a:lnTo>
                  <a:pt x="432" y="432"/>
                </a:lnTo>
                <a:lnTo>
                  <a:pt x="426" y="426"/>
                </a:lnTo>
                <a:lnTo>
                  <a:pt x="426" y="420"/>
                </a:lnTo>
                <a:lnTo>
                  <a:pt x="420" y="414"/>
                </a:lnTo>
                <a:lnTo>
                  <a:pt x="426" y="408"/>
                </a:lnTo>
                <a:lnTo>
                  <a:pt x="432" y="402"/>
                </a:lnTo>
                <a:lnTo>
                  <a:pt x="438" y="402"/>
                </a:lnTo>
                <a:lnTo>
                  <a:pt x="444" y="396"/>
                </a:lnTo>
                <a:lnTo>
                  <a:pt x="450" y="390"/>
                </a:lnTo>
                <a:lnTo>
                  <a:pt x="456" y="384"/>
                </a:lnTo>
                <a:lnTo>
                  <a:pt x="456" y="378"/>
                </a:lnTo>
                <a:lnTo>
                  <a:pt x="450" y="378"/>
                </a:lnTo>
                <a:lnTo>
                  <a:pt x="450" y="372"/>
                </a:lnTo>
                <a:lnTo>
                  <a:pt x="450" y="366"/>
                </a:lnTo>
                <a:lnTo>
                  <a:pt x="444" y="360"/>
                </a:lnTo>
                <a:lnTo>
                  <a:pt x="450" y="360"/>
                </a:lnTo>
                <a:lnTo>
                  <a:pt x="450" y="354"/>
                </a:lnTo>
                <a:lnTo>
                  <a:pt x="450" y="348"/>
                </a:lnTo>
                <a:lnTo>
                  <a:pt x="444" y="342"/>
                </a:lnTo>
                <a:lnTo>
                  <a:pt x="444" y="336"/>
                </a:lnTo>
                <a:lnTo>
                  <a:pt x="444" y="330"/>
                </a:lnTo>
                <a:lnTo>
                  <a:pt x="438" y="330"/>
                </a:lnTo>
                <a:lnTo>
                  <a:pt x="438" y="324"/>
                </a:lnTo>
                <a:lnTo>
                  <a:pt x="432" y="324"/>
                </a:lnTo>
                <a:lnTo>
                  <a:pt x="432" y="318"/>
                </a:lnTo>
                <a:lnTo>
                  <a:pt x="426" y="318"/>
                </a:lnTo>
                <a:lnTo>
                  <a:pt x="420" y="318"/>
                </a:lnTo>
                <a:lnTo>
                  <a:pt x="420" y="312"/>
                </a:lnTo>
                <a:lnTo>
                  <a:pt x="414" y="312"/>
                </a:lnTo>
                <a:lnTo>
                  <a:pt x="408" y="312"/>
                </a:lnTo>
                <a:lnTo>
                  <a:pt x="402" y="312"/>
                </a:lnTo>
                <a:lnTo>
                  <a:pt x="402" y="318"/>
                </a:lnTo>
                <a:lnTo>
                  <a:pt x="396" y="318"/>
                </a:lnTo>
                <a:lnTo>
                  <a:pt x="390" y="318"/>
                </a:lnTo>
                <a:lnTo>
                  <a:pt x="384" y="318"/>
                </a:lnTo>
                <a:lnTo>
                  <a:pt x="378" y="312"/>
                </a:lnTo>
                <a:lnTo>
                  <a:pt x="372" y="312"/>
                </a:lnTo>
                <a:lnTo>
                  <a:pt x="372" y="306"/>
                </a:lnTo>
                <a:lnTo>
                  <a:pt x="366" y="306"/>
                </a:lnTo>
                <a:lnTo>
                  <a:pt x="360" y="306"/>
                </a:lnTo>
                <a:lnTo>
                  <a:pt x="360" y="300"/>
                </a:lnTo>
                <a:lnTo>
                  <a:pt x="366" y="300"/>
                </a:lnTo>
                <a:lnTo>
                  <a:pt x="366" y="294"/>
                </a:lnTo>
                <a:lnTo>
                  <a:pt x="372" y="294"/>
                </a:lnTo>
                <a:lnTo>
                  <a:pt x="378" y="294"/>
                </a:lnTo>
                <a:lnTo>
                  <a:pt x="378" y="288"/>
                </a:lnTo>
                <a:lnTo>
                  <a:pt x="384" y="288"/>
                </a:lnTo>
                <a:lnTo>
                  <a:pt x="390" y="288"/>
                </a:lnTo>
                <a:lnTo>
                  <a:pt x="396" y="288"/>
                </a:lnTo>
                <a:lnTo>
                  <a:pt x="402" y="282"/>
                </a:lnTo>
                <a:lnTo>
                  <a:pt x="408" y="282"/>
                </a:lnTo>
                <a:lnTo>
                  <a:pt x="414" y="282"/>
                </a:lnTo>
                <a:lnTo>
                  <a:pt x="414" y="276"/>
                </a:lnTo>
                <a:lnTo>
                  <a:pt x="420" y="276"/>
                </a:lnTo>
                <a:lnTo>
                  <a:pt x="426" y="276"/>
                </a:lnTo>
                <a:lnTo>
                  <a:pt x="432" y="276"/>
                </a:lnTo>
                <a:lnTo>
                  <a:pt x="438" y="270"/>
                </a:lnTo>
                <a:lnTo>
                  <a:pt x="444" y="270"/>
                </a:lnTo>
                <a:lnTo>
                  <a:pt x="444" y="264"/>
                </a:lnTo>
                <a:lnTo>
                  <a:pt x="450" y="264"/>
                </a:lnTo>
                <a:lnTo>
                  <a:pt x="456" y="264"/>
                </a:lnTo>
                <a:lnTo>
                  <a:pt x="456" y="258"/>
                </a:lnTo>
                <a:lnTo>
                  <a:pt x="462" y="258"/>
                </a:lnTo>
                <a:lnTo>
                  <a:pt x="468" y="258"/>
                </a:lnTo>
                <a:lnTo>
                  <a:pt x="468" y="252"/>
                </a:lnTo>
                <a:lnTo>
                  <a:pt x="474" y="252"/>
                </a:lnTo>
                <a:lnTo>
                  <a:pt x="480" y="246"/>
                </a:lnTo>
                <a:lnTo>
                  <a:pt x="486" y="246"/>
                </a:lnTo>
                <a:lnTo>
                  <a:pt x="486" y="240"/>
                </a:lnTo>
                <a:lnTo>
                  <a:pt x="492" y="240"/>
                </a:lnTo>
                <a:lnTo>
                  <a:pt x="498" y="240"/>
                </a:lnTo>
                <a:lnTo>
                  <a:pt x="504" y="240"/>
                </a:lnTo>
                <a:lnTo>
                  <a:pt x="510" y="240"/>
                </a:lnTo>
                <a:lnTo>
                  <a:pt x="510" y="234"/>
                </a:lnTo>
                <a:lnTo>
                  <a:pt x="516" y="234"/>
                </a:lnTo>
                <a:lnTo>
                  <a:pt x="522" y="234"/>
                </a:lnTo>
                <a:lnTo>
                  <a:pt x="522" y="228"/>
                </a:lnTo>
                <a:lnTo>
                  <a:pt x="528" y="228"/>
                </a:lnTo>
                <a:lnTo>
                  <a:pt x="528" y="222"/>
                </a:lnTo>
                <a:lnTo>
                  <a:pt x="534" y="222"/>
                </a:lnTo>
                <a:lnTo>
                  <a:pt x="534" y="216"/>
                </a:lnTo>
                <a:lnTo>
                  <a:pt x="540" y="216"/>
                </a:lnTo>
                <a:lnTo>
                  <a:pt x="540" y="210"/>
                </a:lnTo>
                <a:lnTo>
                  <a:pt x="546" y="210"/>
                </a:lnTo>
                <a:lnTo>
                  <a:pt x="552" y="204"/>
                </a:lnTo>
                <a:lnTo>
                  <a:pt x="558" y="204"/>
                </a:lnTo>
                <a:lnTo>
                  <a:pt x="558" y="198"/>
                </a:lnTo>
                <a:lnTo>
                  <a:pt x="564" y="192"/>
                </a:lnTo>
                <a:lnTo>
                  <a:pt x="570" y="186"/>
                </a:lnTo>
                <a:lnTo>
                  <a:pt x="576" y="180"/>
                </a:lnTo>
                <a:lnTo>
                  <a:pt x="576" y="174"/>
                </a:lnTo>
                <a:lnTo>
                  <a:pt x="582" y="174"/>
                </a:lnTo>
                <a:lnTo>
                  <a:pt x="582" y="168"/>
                </a:lnTo>
                <a:lnTo>
                  <a:pt x="582" y="162"/>
                </a:lnTo>
                <a:lnTo>
                  <a:pt x="582" y="156"/>
                </a:lnTo>
                <a:lnTo>
                  <a:pt x="588" y="156"/>
                </a:lnTo>
                <a:lnTo>
                  <a:pt x="588" y="150"/>
                </a:lnTo>
                <a:lnTo>
                  <a:pt x="588" y="144"/>
                </a:lnTo>
                <a:lnTo>
                  <a:pt x="588" y="138"/>
                </a:lnTo>
                <a:lnTo>
                  <a:pt x="594" y="138"/>
                </a:lnTo>
                <a:lnTo>
                  <a:pt x="594" y="132"/>
                </a:lnTo>
                <a:lnTo>
                  <a:pt x="594" y="126"/>
                </a:lnTo>
                <a:lnTo>
                  <a:pt x="588" y="126"/>
                </a:lnTo>
                <a:lnTo>
                  <a:pt x="588" y="120"/>
                </a:lnTo>
                <a:lnTo>
                  <a:pt x="588" y="114"/>
                </a:lnTo>
                <a:lnTo>
                  <a:pt x="594" y="114"/>
                </a:lnTo>
                <a:lnTo>
                  <a:pt x="594" y="108"/>
                </a:lnTo>
                <a:lnTo>
                  <a:pt x="594" y="102"/>
                </a:lnTo>
                <a:lnTo>
                  <a:pt x="600" y="102"/>
                </a:lnTo>
                <a:lnTo>
                  <a:pt x="600" y="96"/>
                </a:lnTo>
                <a:lnTo>
                  <a:pt x="600" y="90"/>
                </a:lnTo>
                <a:lnTo>
                  <a:pt x="600" y="84"/>
                </a:lnTo>
                <a:lnTo>
                  <a:pt x="606" y="84"/>
                </a:lnTo>
                <a:lnTo>
                  <a:pt x="606" y="78"/>
                </a:lnTo>
                <a:lnTo>
                  <a:pt x="606" y="72"/>
                </a:lnTo>
                <a:lnTo>
                  <a:pt x="606" y="66"/>
                </a:lnTo>
                <a:lnTo>
                  <a:pt x="606" y="60"/>
                </a:lnTo>
                <a:lnTo>
                  <a:pt x="612" y="54"/>
                </a:lnTo>
                <a:lnTo>
                  <a:pt x="612" y="48"/>
                </a:lnTo>
                <a:lnTo>
                  <a:pt x="612" y="42"/>
                </a:lnTo>
                <a:lnTo>
                  <a:pt x="618" y="42"/>
                </a:lnTo>
                <a:lnTo>
                  <a:pt x="618" y="36"/>
                </a:lnTo>
                <a:lnTo>
                  <a:pt x="618" y="30"/>
                </a:lnTo>
                <a:lnTo>
                  <a:pt x="624" y="30"/>
                </a:lnTo>
                <a:lnTo>
                  <a:pt x="624" y="24"/>
                </a:lnTo>
                <a:lnTo>
                  <a:pt x="630" y="24"/>
                </a:lnTo>
                <a:lnTo>
                  <a:pt x="636" y="24"/>
                </a:lnTo>
                <a:lnTo>
                  <a:pt x="642" y="24"/>
                </a:lnTo>
                <a:lnTo>
                  <a:pt x="648" y="24"/>
                </a:lnTo>
                <a:lnTo>
                  <a:pt x="654" y="24"/>
                </a:lnTo>
                <a:lnTo>
                  <a:pt x="660" y="24"/>
                </a:lnTo>
                <a:lnTo>
                  <a:pt x="666" y="18"/>
                </a:lnTo>
                <a:lnTo>
                  <a:pt x="672" y="18"/>
                </a:lnTo>
                <a:lnTo>
                  <a:pt x="678" y="18"/>
                </a:lnTo>
                <a:lnTo>
                  <a:pt x="684" y="18"/>
                </a:lnTo>
                <a:lnTo>
                  <a:pt x="690" y="18"/>
                </a:lnTo>
                <a:lnTo>
                  <a:pt x="696" y="18"/>
                </a:lnTo>
                <a:lnTo>
                  <a:pt x="702" y="18"/>
                </a:lnTo>
                <a:lnTo>
                  <a:pt x="702" y="24"/>
                </a:lnTo>
                <a:lnTo>
                  <a:pt x="702" y="30"/>
                </a:lnTo>
                <a:lnTo>
                  <a:pt x="708" y="30"/>
                </a:lnTo>
                <a:lnTo>
                  <a:pt x="714" y="24"/>
                </a:lnTo>
                <a:lnTo>
                  <a:pt x="720" y="24"/>
                </a:lnTo>
                <a:lnTo>
                  <a:pt x="726" y="24"/>
                </a:lnTo>
                <a:lnTo>
                  <a:pt x="726" y="18"/>
                </a:lnTo>
                <a:lnTo>
                  <a:pt x="732" y="18"/>
                </a:lnTo>
                <a:lnTo>
                  <a:pt x="732" y="12"/>
                </a:lnTo>
                <a:lnTo>
                  <a:pt x="738" y="12"/>
                </a:lnTo>
                <a:lnTo>
                  <a:pt x="744" y="6"/>
                </a:lnTo>
                <a:lnTo>
                  <a:pt x="744" y="0"/>
                </a:lnTo>
                <a:close/>
              </a:path>
            </a:pathLst>
          </a:custGeom>
          <a:solidFill>
            <a:srgbClr val="3366FF"/>
          </a:solidFill>
          <a:ln w="9525">
            <a:solidFill>
              <a:srgbClr val="000066"/>
            </a:solidFill>
            <a:round/>
            <a:headEnd/>
            <a:tailEnd/>
          </a:ln>
        </p:spPr>
        <p:txBody>
          <a:bodyPr/>
          <a:lstStyle/>
          <a:p>
            <a:endParaRPr lang="en-GB"/>
          </a:p>
        </p:txBody>
      </p:sp>
      <p:sp>
        <p:nvSpPr>
          <p:cNvPr id="91160" name="Freeform 30"/>
          <p:cNvSpPr>
            <a:spLocks/>
          </p:cNvSpPr>
          <p:nvPr/>
        </p:nvSpPr>
        <p:spPr bwMode="auto">
          <a:xfrm>
            <a:off x="6062663" y="2238375"/>
            <a:ext cx="742950" cy="1141413"/>
          </a:xfrm>
          <a:custGeom>
            <a:avLst/>
            <a:gdLst>
              <a:gd name="T0" fmla="*/ 196412 w 522"/>
              <a:gd name="T1" fmla="*/ 33326 h 822"/>
              <a:gd name="T2" fmla="*/ 179333 w 522"/>
              <a:gd name="T3" fmla="*/ 66652 h 822"/>
              <a:gd name="T4" fmla="*/ 162253 w 522"/>
              <a:gd name="T5" fmla="*/ 91646 h 822"/>
              <a:gd name="T6" fmla="*/ 170793 w 522"/>
              <a:gd name="T7" fmla="*/ 124972 h 822"/>
              <a:gd name="T8" fmla="*/ 204952 w 522"/>
              <a:gd name="T9" fmla="*/ 133304 h 822"/>
              <a:gd name="T10" fmla="*/ 247650 w 522"/>
              <a:gd name="T11" fmla="*/ 133304 h 822"/>
              <a:gd name="T12" fmla="*/ 290348 w 522"/>
              <a:gd name="T13" fmla="*/ 141635 h 822"/>
              <a:gd name="T14" fmla="*/ 324507 w 522"/>
              <a:gd name="T15" fmla="*/ 166630 h 822"/>
              <a:gd name="T16" fmla="*/ 358666 w 522"/>
              <a:gd name="T17" fmla="*/ 174961 h 822"/>
              <a:gd name="T18" fmla="*/ 401364 w 522"/>
              <a:gd name="T19" fmla="*/ 199956 h 822"/>
              <a:gd name="T20" fmla="*/ 418443 w 522"/>
              <a:gd name="T21" fmla="*/ 233281 h 822"/>
              <a:gd name="T22" fmla="*/ 444062 w 522"/>
              <a:gd name="T23" fmla="*/ 266607 h 822"/>
              <a:gd name="T24" fmla="*/ 469681 w 522"/>
              <a:gd name="T25" fmla="*/ 291602 h 822"/>
              <a:gd name="T26" fmla="*/ 495300 w 522"/>
              <a:gd name="T27" fmla="*/ 308265 h 822"/>
              <a:gd name="T28" fmla="*/ 512379 w 522"/>
              <a:gd name="T29" fmla="*/ 333259 h 822"/>
              <a:gd name="T30" fmla="*/ 512379 w 522"/>
              <a:gd name="T31" fmla="*/ 374917 h 822"/>
              <a:gd name="T32" fmla="*/ 520919 w 522"/>
              <a:gd name="T33" fmla="*/ 408243 h 822"/>
              <a:gd name="T34" fmla="*/ 512379 w 522"/>
              <a:gd name="T35" fmla="*/ 441569 h 822"/>
              <a:gd name="T36" fmla="*/ 503840 w 522"/>
              <a:gd name="T37" fmla="*/ 474894 h 822"/>
              <a:gd name="T38" fmla="*/ 512379 w 522"/>
              <a:gd name="T39" fmla="*/ 508220 h 822"/>
              <a:gd name="T40" fmla="*/ 529459 w 522"/>
              <a:gd name="T41" fmla="*/ 541546 h 822"/>
              <a:gd name="T42" fmla="*/ 563617 w 522"/>
              <a:gd name="T43" fmla="*/ 558209 h 822"/>
              <a:gd name="T44" fmla="*/ 606316 w 522"/>
              <a:gd name="T45" fmla="*/ 574872 h 822"/>
              <a:gd name="T46" fmla="*/ 640474 w 522"/>
              <a:gd name="T47" fmla="*/ 583204 h 822"/>
              <a:gd name="T48" fmla="*/ 631934 w 522"/>
              <a:gd name="T49" fmla="*/ 608198 h 822"/>
              <a:gd name="T50" fmla="*/ 589236 w 522"/>
              <a:gd name="T51" fmla="*/ 624861 h 822"/>
              <a:gd name="T52" fmla="*/ 555078 w 522"/>
              <a:gd name="T53" fmla="*/ 658187 h 822"/>
              <a:gd name="T54" fmla="*/ 520919 w 522"/>
              <a:gd name="T55" fmla="*/ 691513 h 822"/>
              <a:gd name="T56" fmla="*/ 546538 w 522"/>
              <a:gd name="T57" fmla="*/ 708176 h 822"/>
              <a:gd name="T58" fmla="*/ 563617 w 522"/>
              <a:gd name="T59" fmla="*/ 741502 h 822"/>
              <a:gd name="T60" fmla="*/ 597776 w 522"/>
              <a:gd name="T61" fmla="*/ 766496 h 822"/>
              <a:gd name="T62" fmla="*/ 631934 w 522"/>
              <a:gd name="T63" fmla="*/ 783159 h 822"/>
              <a:gd name="T64" fmla="*/ 674633 w 522"/>
              <a:gd name="T65" fmla="*/ 799822 h 822"/>
              <a:gd name="T66" fmla="*/ 700252 w 522"/>
              <a:gd name="T67" fmla="*/ 816485 h 822"/>
              <a:gd name="T68" fmla="*/ 717331 w 522"/>
              <a:gd name="T69" fmla="*/ 841480 h 822"/>
              <a:gd name="T70" fmla="*/ 734410 w 522"/>
              <a:gd name="T71" fmla="*/ 874806 h 822"/>
              <a:gd name="T72" fmla="*/ 742950 w 522"/>
              <a:gd name="T73" fmla="*/ 916463 h 822"/>
              <a:gd name="T74" fmla="*/ 742950 w 522"/>
              <a:gd name="T75" fmla="*/ 958120 h 822"/>
              <a:gd name="T76" fmla="*/ 734410 w 522"/>
              <a:gd name="T77" fmla="*/ 999778 h 822"/>
              <a:gd name="T78" fmla="*/ 708791 w 522"/>
              <a:gd name="T79" fmla="*/ 1033104 h 822"/>
              <a:gd name="T80" fmla="*/ 674633 w 522"/>
              <a:gd name="T81" fmla="*/ 1058098 h 822"/>
              <a:gd name="T82" fmla="*/ 640474 w 522"/>
              <a:gd name="T83" fmla="*/ 1074761 h 822"/>
              <a:gd name="T84" fmla="*/ 606316 w 522"/>
              <a:gd name="T85" fmla="*/ 1091424 h 822"/>
              <a:gd name="T86" fmla="*/ 563617 w 522"/>
              <a:gd name="T87" fmla="*/ 1099756 h 822"/>
              <a:gd name="T88" fmla="*/ 529459 w 522"/>
              <a:gd name="T89" fmla="*/ 1108087 h 822"/>
              <a:gd name="T90" fmla="*/ 486760 w 522"/>
              <a:gd name="T91" fmla="*/ 1124750 h 822"/>
              <a:gd name="T92" fmla="*/ 452602 w 522"/>
              <a:gd name="T93" fmla="*/ 1133082 h 822"/>
              <a:gd name="T94" fmla="*/ 418443 w 522"/>
              <a:gd name="T95" fmla="*/ 1133082 h 822"/>
              <a:gd name="T96" fmla="*/ 375745 w 522"/>
              <a:gd name="T97" fmla="*/ 1133082 h 822"/>
              <a:gd name="T98" fmla="*/ 333047 w 522"/>
              <a:gd name="T99" fmla="*/ 1124750 h 822"/>
              <a:gd name="T100" fmla="*/ 281809 w 522"/>
              <a:gd name="T101" fmla="*/ 1116419 h 822"/>
              <a:gd name="T102" fmla="*/ 239110 w 522"/>
              <a:gd name="T103" fmla="*/ 1108087 h 822"/>
              <a:gd name="T104" fmla="*/ 196412 w 522"/>
              <a:gd name="T105" fmla="*/ 1108087 h 822"/>
              <a:gd name="T106" fmla="*/ 162253 w 522"/>
              <a:gd name="T107" fmla="*/ 1049767 h 822"/>
              <a:gd name="T108" fmla="*/ 34159 w 522"/>
              <a:gd name="T109" fmla="*/ 824817 h 822"/>
              <a:gd name="T110" fmla="*/ 34159 w 522"/>
              <a:gd name="T111" fmla="*/ 474894 h 822"/>
              <a:gd name="T112" fmla="*/ 76857 w 522"/>
              <a:gd name="T113" fmla="*/ 141635 h 82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22"/>
              <a:gd name="T172" fmla="*/ 0 h 822"/>
              <a:gd name="T173" fmla="*/ 522 w 522"/>
              <a:gd name="T174" fmla="*/ 822 h 82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22" h="822">
                <a:moveTo>
                  <a:pt x="138" y="0"/>
                </a:moveTo>
                <a:lnTo>
                  <a:pt x="138" y="6"/>
                </a:lnTo>
                <a:lnTo>
                  <a:pt x="138" y="12"/>
                </a:lnTo>
                <a:lnTo>
                  <a:pt x="138" y="18"/>
                </a:lnTo>
                <a:lnTo>
                  <a:pt x="138" y="24"/>
                </a:lnTo>
                <a:lnTo>
                  <a:pt x="138" y="30"/>
                </a:lnTo>
                <a:lnTo>
                  <a:pt x="132" y="30"/>
                </a:lnTo>
                <a:lnTo>
                  <a:pt x="132" y="36"/>
                </a:lnTo>
                <a:lnTo>
                  <a:pt x="126" y="42"/>
                </a:lnTo>
                <a:lnTo>
                  <a:pt x="126" y="48"/>
                </a:lnTo>
                <a:lnTo>
                  <a:pt x="126" y="54"/>
                </a:lnTo>
                <a:lnTo>
                  <a:pt x="120" y="54"/>
                </a:lnTo>
                <a:lnTo>
                  <a:pt x="120" y="60"/>
                </a:lnTo>
                <a:lnTo>
                  <a:pt x="114" y="60"/>
                </a:lnTo>
                <a:lnTo>
                  <a:pt x="114" y="66"/>
                </a:lnTo>
                <a:lnTo>
                  <a:pt x="108" y="72"/>
                </a:lnTo>
                <a:lnTo>
                  <a:pt x="102" y="78"/>
                </a:lnTo>
                <a:lnTo>
                  <a:pt x="108" y="84"/>
                </a:lnTo>
                <a:lnTo>
                  <a:pt x="114" y="84"/>
                </a:lnTo>
                <a:lnTo>
                  <a:pt x="120" y="90"/>
                </a:lnTo>
                <a:lnTo>
                  <a:pt x="126" y="90"/>
                </a:lnTo>
                <a:lnTo>
                  <a:pt x="132" y="90"/>
                </a:lnTo>
                <a:lnTo>
                  <a:pt x="138" y="90"/>
                </a:lnTo>
                <a:lnTo>
                  <a:pt x="144" y="90"/>
                </a:lnTo>
                <a:lnTo>
                  <a:pt x="144" y="96"/>
                </a:lnTo>
                <a:lnTo>
                  <a:pt x="150" y="96"/>
                </a:lnTo>
                <a:lnTo>
                  <a:pt x="156" y="96"/>
                </a:lnTo>
                <a:lnTo>
                  <a:pt x="162" y="96"/>
                </a:lnTo>
                <a:lnTo>
                  <a:pt x="168" y="96"/>
                </a:lnTo>
                <a:lnTo>
                  <a:pt x="174" y="96"/>
                </a:lnTo>
                <a:lnTo>
                  <a:pt x="180" y="96"/>
                </a:lnTo>
                <a:lnTo>
                  <a:pt x="186" y="96"/>
                </a:lnTo>
                <a:lnTo>
                  <a:pt x="192" y="96"/>
                </a:lnTo>
                <a:lnTo>
                  <a:pt x="198" y="102"/>
                </a:lnTo>
                <a:lnTo>
                  <a:pt x="204" y="102"/>
                </a:lnTo>
                <a:lnTo>
                  <a:pt x="204" y="108"/>
                </a:lnTo>
                <a:lnTo>
                  <a:pt x="210" y="108"/>
                </a:lnTo>
                <a:lnTo>
                  <a:pt x="216" y="114"/>
                </a:lnTo>
                <a:lnTo>
                  <a:pt x="222" y="114"/>
                </a:lnTo>
                <a:lnTo>
                  <a:pt x="228" y="120"/>
                </a:lnTo>
                <a:lnTo>
                  <a:pt x="234" y="120"/>
                </a:lnTo>
                <a:lnTo>
                  <a:pt x="240" y="120"/>
                </a:lnTo>
                <a:lnTo>
                  <a:pt x="246" y="120"/>
                </a:lnTo>
                <a:lnTo>
                  <a:pt x="252" y="120"/>
                </a:lnTo>
                <a:lnTo>
                  <a:pt x="252" y="126"/>
                </a:lnTo>
                <a:lnTo>
                  <a:pt x="258" y="126"/>
                </a:lnTo>
                <a:lnTo>
                  <a:pt x="264" y="126"/>
                </a:lnTo>
                <a:lnTo>
                  <a:pt x="270" y="132"/>
                </a:lnTo>
                <a:lnTo>
                  <a:pt x="276" y="138"/>
                </a:lnTo>
                <a:lnTo>
                  <a:pt x="282" y="144"/>
                </a:lnTo>
                <a:lnTo>
                  <a:pt x="288" y="144"/>
                </a:lnTo>
                <a:lnTo>
                  <a:pt x="288" y="150"/>
                </a:lnTo>
                <a:lnTo>
                  <a:pt x="294" y="156"/>
                </a:lnTo>
                <a:lnTo>
                  <a:pt x="294" y="162"/>
                </a:lnTo>
                <a:lnTo>
                  <a:pt x="294" y="168"/>
                </a:lnTo>
                <a:lnTo>
                  <a:pt x="300" y="174"/>
                </a:lnTo>
                <a:lnTo>
                  <a:pt x="300" y="180"/>
                </a:lnTo>
                <a:lnTo>
                  <a:pt x="306" y="186"/>
                </a:lnTo>
                <a:lnTo>
                  <a:pt x="312" y="186"/>
                </a:lnTo>
                <a:lnTo>
                  <a:pt x="312" y="192"/>
                </a:lnTo>
                <a:lnTo>
                  <a:pt x="318" y="192"/>
                </a:lnTo>
                <a:lnTo>
                  <a:pt x="318" y="198"/>
                </a:lnTo>
                <a:lnTo>
                  <a:pt x="324" y="198"/>
                </a:lnTo>
                <a:lnTo>
                  <a:pt x="330" y="204"/>
                </a:lnTo>
                <a:lnTo>
                  <a:pt x="330" y="210"/>
                </a:lnTo>
                <a:lnTo>
                  <a:pt x="336" y="210"/>
                </a:lnTo>
                <a:lnTo>
                  <a:pt x="336" y="216"/>
                </a:lnTo>
                <a:lnTo>
                  <a:pt x="342" y="216"/>
                </a:lnTo>
                <a:lnTo>
                  <a:pt x="342" y="222"/>
                </a:lnTo>
                <a:lnTo>
                  <a:pt x="348" y="222"/>
                </a:lnTo>
                <a:lnTo>
                  <a:pt x="348" y="228"/>
                </a:lnTo>
                <a:lnTo>
                  <a:pt x="348" y="234"/>
                </a:lnTo>
                <a:lnTo>
                  <a:pt x="354" y="234"/>
                </a:lnTo>
                <a:lnTo>
                  <a:pt x="354" y="240"/>
                </a:lnTo>
                <a:lnTo>
                  <a:pt x="360" y="240"/>
                </a:lnTo>
                <a:lnTo>
                  <a:pt x="360" y="246"/>
                </a:lnTo>
                <a:lnTo>
                  <a:pt x="360" y="252"/>
                </a:lnTo>
                <a:lnTo>
                  <a:pt x="366" y="258"/>
                </a:lnTo>
                <a:lnTo>
                  <a:pt x="366" y="264"/>
                </a:lnTo>
                <a:lnTo>
                  <a:pt x="360" y="270"/>
                </a:lnTo>
                <a:lnTo>
                  <a:pt x="360" y="276"/>
                </a:lnTo>
                <a:lnTo>
                  <a:pt x="366" y="276"/>
                </a:lnTo>
                <a:lnTo>
                  <a:pt x="366" y="282"/>
                </a:lnTo>
                <a:lnTo>
                  <a:pt x="366" y="288"/>
                </a:lnTo>
                <a:lnTo>
                  <a:pt x="366" y="294"/>
                </a:lnTo>
                <a:lnTo>
                  <a:pt x="366" y="300"/>
                </a:lnTo>
                <a:lnTo>
                  <a:pt x="366" y="306"/>
                </a:lnTo>
                <a:lnTo>
                  <a:pt x="366" y="312"/>
                </a:lnTo>
                <a:lnTo>
                  <a:pt x="360" y="312"/>
                </a:lnTo>
                <a:lnTo>
                  <a:pt x="360" y="318"/>
                </a:lnTo>
                <a:lnTo>
                  <a:pt x="360" y="324"/>
                </a:lnTo>
                <a:lnTo>
                  <a:pt x="360" y="330"/>
                </a:lnTo>
                <a:lnTo>
                  <a:pt x="360" y="336"/>
                </a:lnTo>
                <a:lnTo>
                  <a:pt x="354" y="336"/>
                </a:lnTo>
                <a:lnTo>
                  <a:pt x="354" y="342"/>
                </a:lnTo>
                <a:lnTo>
                  <a:pt x="354" y="348"/>
                </a:lnTo>
                <a:lnTo>
                  <a:pt x="354" y="354"/>
                </a:lnTo>
                <a:lnTo>
                  <a:pt x="360" y="354"/>
                </a:lnTo>
                <a:lnTo>
                  <a:pt x="360" y="360"/>
                </a:lnTo>
                <a:lnTo>
                  <a:pt x="360" y="366"/>
                </a:lnTo>
                <a:lnTo>
                  <a:pt x="360" y="372"/>
                </a:lnTo>
                <a:lnTo>
                  <a:pt x="360" y="378"/>
                </a:lnTo>
                <a:lnTo>
                  <a:pt x="366" y="384"/>
                </a:lnTo>
                <a:lnTo>
                  <a:pt x="372" y="384"/>
                </a:lnTo>
                <a:lnTo>
                  <a:pt x="372" y="390"/>
                </a:lnTo>
                <a:lnTo>
                  <a:pt x="378" y="390"/>
                </a:lnTo>
                <a:lnTo>
                  <a:pt x="378" y="396"/>
                </a:lnTo>
                <a:lnTo>
                  <a:pt x="384" y="396"/>
                </a:lnTo>
                <a:lnTo>
                  <a:pt x="390" y="402"/>
                </a:lnTo>
                <a:lnTo>
                  <a:pt x="396" y="402"/>
                </a:lnTo>
                <a:lnTo>
                  <a:pt x="402" y="408"/>
                </a:lnTo>
                <a:lnTo>
                  <a:pt x="408" y="408"/>
                </a:lnTo>
                <a:lnTo>
                  <a:pt x="414" y="408"/>
                </a:lnTo>
                <a:lnTo>
                  <a:pt x="420" y="408"/>
                </a:lnTo>
                <a:lnTo>
                  <a:pt x="426" y="414"/>
                </a:lnTo>
                <a:lnTo>
                  <a:pt x="432" y="414"/>
                </a:lnTo>
                <a:lnTo>
                  <a:pt x="438" y="414"/>
                </a:lnTo>
                <a:lnTo>
                  <a:pt x="444" y="414"/>
                </a:lnTo>
                <a:lnTo>
                  <a:pt x="444" y="420"/>
                </a:lnTo>
                <a:lnTo>
                  <a:pt x="450" y="420"/>
                </a:lnTo>
                <a:lnTo>
                  <a:pt x="456" y="420"/>
                </a:lnTo>
                <a:lnTo>
                  <a:pt x="456" y="426"/>
                </a:lnTo>
                <a:lnTo>
                  <a:pt x="456" y="432"/>
                </a:lnTo>
                <a:lnTo>
                  <a:pt x="450" y="438"/>
                </a:lnTo>
                <a:lnTo>
                  <a:pt x="444" y="438"/>
                </a:lnTo>
                <a:lnTo>
                  <a:pt x="438" y="444"/>
                </a:lnTo>
                <a:lnTo>
                  <a:pt x="432" y="444"/>
                </a:lnTo>
                <a:lnTo>
                  <a:pt x="426" y="444"/>
                </a:lnTo>
                <a:lnTo>
                  <a:pt x="420" y="450"/>
                </a:lnTo>
                <a:lnTo>
                  <a:pt x="414" y="450"/>
                </a:lnTo>
                <a:lnTo>
                  <a:pt x="408" y="456"/>
                </a:lnTo>
                <a:lnTo>
                  <a:pt x="402" y="462"/>
                </a:lnTo>
                <a:lnTo>
                  <a:pt x="396" y="468"/>
                </a:lnTo>
                <a:lnTo>
                  <a:pt x="396" y="474"/>
                </a:lnTo>
                <a:lnTo>
                  <a:pt x="390" y="474"/>
                </a:lnTo>
                <a:lnTo>
                  <a:pt x="384" y="480"/>
                </a:lnTo>
                <a:lnTo>
                  <a:pt x="378" y="486"/>
                </a:lnTo>
                <a:lnTo>
                  <a:pt x="372" y="486"/>
                </a:lnTo>
                <a:lnTo>
                  <a:pt x="372" y="492"/>
                </a:lnTo>
                <a:lnTo>
                  <a:pt x="366" y="498"/>
                </a:lnTo>
                <a:lnTo>
                  <a:pt x="372" y="498"/>
                </a:lnTo>
                <a:lnTo>
                  <a:pt x="372" y="504"/>
                </a:lnTo>
                <a:lnTo>
                  <a:pt x="372" y="510"/>
                </a:lnTo>
                <a:lnTo>
                  <a:pt x="378" y="510"/>
                </a:lnTo>
                <a:lnTo>
                  <a:pt x="384" y="510"/>
                </a:lnTo>
                <a:lnTo>
                  <a:pt x="384" y="516"/>
                </a:lnTo>
                <a:lnTo>
                  <a:pt x="390" y="516"/>
                </a:lnTo>
                <a:lnTo>
                  <a:pt x="390" y="522"/>
                </a:lnTo>
                <a:lnTo>
                  <a:pt x="396" y="528"/>
                </a:lnTo>
                <a:lnTo>
                  <a:pt x="396" y="534"/>
                </a:lnTo>
                <a:lnTo>
                  <a:pt x="402" y="540"/>
                </a:lnTo>
                <a:lnTo>
                  <a:pt x="408" y="540"/>
                </a:lnTo>
                <a:lnTo>
                  <a:pt x="408" y="546"/>
                </a:lnTo>
                <a:lnTo>
                  <a:pt x="414" y="552"/>
                </a:lnTo>
                <a:lnTo>
                  <a:pt x="420" y="552"/>
                </a:lnTo>
                <a:lnTo>
                  <a:pt x="420" y="558"/>
                </a:lnTo>
                <a:lnTo>
                  <a:pt x="426" y="558"/>
                </a:lnTo>
                <a:lnTo>
                  <a:pt x="432" y="558"/>
                </a:lnTo>
                <a:lnTo>
                  <a:pt x="438" y="558"/>
                </a:lnTo>
                <a:lnTo>
                  <a:pt x="444" y="564"/>
                </a:lnTo>
                <a:lnTo>
                  <a:pt x="450" y="564"/>
                </a:lnTo>
                <a:lnTo>
                  <a:pt x="456" y="564"/>
                </a:lnTo>
                <a:lnTo>
                  <a:pt x="462" y="570"/>
                </a:lnTo>
                <a:lnTo>
                  <a:pt x="468" y="570"/>
                </a:lnTo>
                <a:lnTo>
                  <a:pt x="474" y="576"/>
                </a:lnTo>
                <a:lnTo>
                  <a:pt x="480" y="576"/>
                </a:lnTo>
                <a:lnTo>
                  <a:pt x="480" y="582"/>
                </a:lnTo>
                <a:lnTo>
                  <a:pt x="486" y="582"/>
                </a:lnTo>
                <a:lnTo>
                  <a:pt x="486" y="588"/>
                </a:lnTo>
                <a:lnTo>
                  <a:pt x="492" y="588"/>
                </a:lnTo>
                <a:lnTo>
                  <a:pt x="498" y="588"/>
                </a:lnTo>
                <a:lnTo>
                  <a:pt x="498" y="594"/>
                </a:lnTo>
                <a:lnTo>
                  <a:pt x="498" y="600"/>
                </a:lnTo>
                <a:lnTo>
                  <a:pt x="504" y="600"/>
                </a:lnTo>
                <a:lnTo>
                  <a:pt x="504" y="606"/>
                </a:lnTo>
                <a:lnTo>
                  <a:pt x="510" y="612"/>
                </a:lnTo>
                <a:lnTo>
                  <a:pt x="510" y="618"/>
                </a:lnTo>
                <a:lnTo>
                  <a:pt x="510" y="624"/>
                </a:lnTo>
                <a:lnTo>
                  <a:pt x="510" y="630"/>
                </a:lnTo>
                <a:lnTo>
                  <a:pt x="516" y="630"/>
                </a:lnTo>
                <a:lnTo>
                  <a:pt x="516" y="636"/>
                </a:lnTo>
                <a:lnTo>
                  <a:pt x="516" y="642"/>
                </a:lnTo>
                <a:lnTo>
                  <a:pt x="516" y="648"/>
                </a:lnTo>
                <a:lnTo>
                  <a:pt x="516" y="654"/>
                </a:lnTo>
                <a:lnTo>
                  <a:pt x="522" y="660"/>
                </a:lnTo>
                <a:lnTo>
                  <a:pt x="522" y="666"/>
                </a:lnTo>
                <a:lnTo>
                  <a:pt x="522" y="672"/>
                </a:lnTo>
                <a:lnTo>
                  <a:pt x="522" y="678"/>
                </a:lnTo>
                <a:lnTo>
                  <a:pt x="522" y="684"/>
                </a:lnTo>
                <a:lnTo>
                  <a:pt x="522" y="690"/>
                </a:lnTo>
                <a:lnTo>
                  <a:pt x="522" y="696"/>
                </a:lnTo>
                <a:lnTo>
                  <a:pt x="522" y="702"/>
                </a:lnTo>
                <a:lnTo>
                  <a:pt x="522" y="708"/>
                </a:lnTo>
                <a:lnTo>
                  <a:pt x="516" y="714"/>
                </a:lnTo>
                <a:lnTo>
                  <a:pt x="516" y="720"/>
                </a:lnTo>
                <a:lnTo>
                  <a:pt x="510" y="726"/>
                </a:lnTo>
                <a:lnTo>
                  <a:pt x="510" y="732"/>
                </a:lnTo>
                <a:lnTo>
                  <a:pt x="504" y="732"/>
                </a:lnTo>
                <a:lnTo>
                  <a:pt x="504" y="738"/>
                </a:lnTo>
                <a:lnTo>
                  <a:pt x="498" y="744"/>
                </a:lnTo>
                <a:lnTo>
                  <a:pt x="492" y="750"/>
                </a:lnTo>
                <a:lnTo>
                  <a:pt x="486" y="750"/>
                </a:lnTo>
                <a:lnTo>
                  <a:pt x="486" y="756"/>
                </a:lnTo>
                <a:lnTo>
                  <a:pt x="480" y="756"/>
                </a:lnTo>
                <a:lnTo>
                  <a:pt x="474" y="762"/>
                </a:lnTo>
                <a:lnTo>
                  <a:pt x="468" y="762"/>
                </a:lnTo>
                <a:lnTo>
                  <a:pt x="468" y="768"/>
                </a:lnTo>
                <a:lnTo>
                  <a:pt x="462" y="768"/>
                </a:lnTo>
                <a:lnTo>
                  <a:pt x="456" y="768"/>
                </a:lnTo>
                <a:lnTo>
                  <a:pt x="450" y="774"/>
                </a:lnTo>
                <a:lnTo>
                  <a:pt x="444" y="774"/>
                </a:lnTo>
                <a:lnTo>
                  <a:pt x="438" y="774"/>
                </a:lnTo>
                <a:lnTo>
                  <a:pt x="432" y="780"/>
                </a:lnTo>
                <a:lnTo>
                  <a:pt x="426" y="780"/>
                </a:lnTo>
                <a:lnTo>
                  <a:pt x="426" y="786"/>
                </a:lnTo>
                <a:lnTo>
                  <a:pt x="420" y="786"/>
                </a:lnTo>
                <a:lnTo>
                  <a:pt x="414" y="786"/>
                </a:lnTo>
                <a:lnTo>
                  <a:pt x="408" y="792"/>
                </a:lnTo>
                <a:lnTo>
                  <a:pt x="402" y="792"/>
                </a:lnTo>
                <a:lnTo>
                  <a:pt x="396" y="792"/>
                </a:lnTo>
                <a:lnTo>
                  <a:pt x="390" y="792"/>
                </a:lnTo>
                <a:lnTo>
                  <a:pt x="384" y="792"/>
                </a:lnTo>
                <a:lnTo>
                  <a:pt x="384" y="798"/>
                </a:lnTo>
                <a:lnTo>
                  <a:pt x="378" y="798"/>
                </a:lnTo>
                <a:lnTo>
                  <a:pt x="372" y="798"/>
                </a:lnTo>
                <a:lnTo>
                  <a:pt x="366" y="798"/>
                </a:lnTo>
                <a:lnTo>
                  <a:pt x="360" y="798"/>
                </a:lnTo>
                <a:lnTo>
                  <a:pt x="354" y="804"/>
                </a:lnTo>
                <a:lnTo>
                  <a:pt x="348" y="804"/>
                </a:lnTo>
                <a:lnTo>
                  <a:pt x="342" y="810"/>
                </a:lnTo>
                <a:lnTo>
                  <a:pt x="336" y="810"/>
                </a:lnTo>
                <a:lnTo>
                  <a:pt x="336" y="816"/>
                </a:lnTo>
                <a:lnTo>
                  <a:pt x="330" y="816"/>
                </a:lnTo>
                <a:lnTo>
                  <a:pt x="324" y="816"/>
                </a:lnTo>
                <a:lnTo>
                  <a:pt x="318" y="816"/>
                </a:lnTo>
                <a:lnTo>
                  <a:pt x="312" y="822"/>
                </a:lnTo>
                <a:lnTo>
                  <a:pt x="306" y="822"/>
                </a:lnTo>
                <a:lnTo>
                  <a:pt x="300" y="822"/>
                </a:lnTo>
                <a:lnTo>
                  <a:pt x="300" y="816"/>
                </a:lnTo>
                <a:lnTo>
                  <a:pt x="294" y="816"/>
                </a:lnTo>
                <a:lnTo>
                  <a:pt x="288" y="816"/>
                </a:lnTo>
                <a:lnTo>
                  <a:pt x="282" y="816"/>
                </a:lnTo>
                <a:lnTo>
                  <a:pt x="276" y="816"/>
                </a:lnTo>
                <a:lnTo>
                  <a:pt x="270" y="816"/>
                </a:lnTo>
                <a:lnTo>
                  <a:pt x="264" y="816"/>
                </a:lnTo>
                <a:lnTo>
                  <a:pt x="258" y="816"/>
                </a:lnTo>
                <a:lnTo>
                  <a:pt x="252" y="816"/>
                </a:lnTo>
                <a:lnTo>
                  <a:pt x="246" y="810"/>
                </a:lnTo>
                <a:lnTo>
                  <a:pt x="240" y="810"/>
                </a:lnTo>
                <a:lnTo>
                  <a:pt x="234" y="810"/>
                </a:lnTo>
                <a:lnTo>
                  <a:pt x="228" y="810"/>
                </a:lnTo>
                <a:lnTo>
                  <a:pt x="216" y="810"/>
                </a:lnTo>
                <a:lnTo>
                  <a:pt x="210" y="810"/>
                </a:lnTo>
                <a:lnTo>
                  <a:pt x="204" y="810"/>
                </a:lnTo>
                <a:lnTo>
                  <a:pt x="198" y="804"/>
                </a:lnTo>
                <a:lnTo>
                  <a:pt x="192" y="804"/>
                </a:lnTo>
                <a:lnTo>
                  <a:pt x="186" y="804"/>
                </a:lnTo>
                <a:lnTo>
                  <a:pt x="180" y="804"/>
                </a:lnTo>
                <a:lnTo>
                  <a:pt x="174" y="798"/>
                </a:lnTo>
                <a:lnTo>
                  <a:pt x="168" y="798"/>
                </a:lnTo>
                <a:lnTo>
                  <a:pt x="162" y="798"/>
                </a:lnTo>
                <a:lnTo>
                  <a:pt x="156" y="798"/>
                </a:lnTo>
                <a:lnTo>
                  <a:pt x="150" y="798"/>
                </a:lnTo>
                <a:lnTo>
                  <a:pt x="144" y="798"/>
                </a:lnTo>
                <a:lnTo>
                  <a:pt x="138" y="798"/>
                </a:lnTo>
                <a:lnTo>
                  <a:pt x="132" y="798"/>
                </a:lnTo>
                <a:lnTo>
                  <a:pt x="126" y="798"/>
                </a:lnTo>
                <a:lnTo>
                  <a:pt x="120" y="798"/>
                </a:lnTo>
                <a:lnTo>
                  <a:pt x="114" y="798"/>
                </a:lnTo>
                <a:lnTo>
                  <a:pt x="114" y="756"/>
                </a:lnTo>
                <a:lnTo>
                  <a:pt x="102" y="720"/>
                </a:lnTo>
                <a:lnTo>
                  <a:pt x="102" y="684"/>
                </a:lnTo>
                <a:lnTo>
                  <a:pt x="90" y="642"/>
                </a:lnTo>
                <a:lnTo>
                  <a:pt x="36" y="630"/>
                </a:lnTo>
                <a:lnTo>
                  <a:pt x="24" y="594"/>
                </a:lnTo>
                <a:lnTo>
                  <a:pt x="66" y="558"/>
                </a:lnTo>
                <a:lnTo>
                  <a:pt x="66" y="492"/>
                </a:lnTo>
                <a:lnTo>
                  <a:pt x="36" y="444"/>
                </a:lnTo>
                <a:lnTo>
                  <a:pt x="0" y="378"/>
                </a:lnTo>
                <a:lnTo>
                  <a:pt x="24" y="342"/>
                </a:lnTo>
                <a:lnTo>
                  <a:pt x="54" y="318"/>
                </a:lnTo>
                <a:lnTo>
                  <a:pt x="66" y="282"/>
                </a:lnTo>
                <a:lnTo>
                  <a:pt x="66" y="240"/>
                </a:lnTo>
                <a:lnTo>
                  <a:pt x="54" y="192"/>
                </a:lnTo>
                <a:lnTo>
                  <a:pt x="54" y="102"/>
                </a:lnTo>
                <a:lnTo>
                  <a:pt x="78" y="90"/>
                </a:lnTo>
                <a:lnTo>
                  <a:pt x="126" y="18"/>
                </a:lnTo>
                <a:lnTo>
                  <a:pt x="138" y="0"/>
                </a:lnTo>
                <a:close/>
              </a:path>
            </a:pathLst>
          </a:custGeom>
          <a:solidFill>
            <a:srgbClr val="FFFF00"/>
          </a:solidFill>
          <a:ln w="9525">
            <a:solidFill>
              <a:srgbClr val="000066"/>
            </a:solidFill>
            <a:round/>
            <a:headEnd/>
            <a:tailEnd/>
          </a:ln>
        </p:spPr>
        <p:txBody>
          <a:bodyPr/>
          <a:lstStyle/>
          <a:p>
            <a:endParaRPr lang="en-GB"/>
          </a:p>
        </p:txBody>
      </p:sp>
      <p:sp>
        <p:nvSpPr>
          <p:cNvPr id="91161" name="Freeform 31"/>
          <p:cNvSpPr>
            <a:spLocks/>
          </p:cNvSpPr>
          <p:nvPr/>
        </p:nvSpPr>
        <p:spPr bwMode="auto">
          <a:xfrm>
            <a:off x="2846388" y="5021263"/>
            <a:ext cx="1008062" cy="868362"/>
          </a:xfrm>
          <a:custGeom>
            <a:avLst/>
            <a:gdLst>
              <a:gd name="T0" fmla="*/ 837204 w 708"/>
              <a:gd name="T1" fmla="*/ 659621 h 624"/>
              <a:gd name="T2" fmla="*/ 811575 w 708"/>
              <a:gd name="T3" fmla="*/ 676320 h 624"/>
              <a:gd name="T4" fmla="*/ 768861 w 708"/>
              <a:gd name="T5" fmla="*/ 676320 h 624"/>
              <a:gd name="T6" fmla="*/ 743232 w 708"/>
              <a:gd name="T7" fmla="*/ 701369 h 624"/>
              <a:gd name="T8" fmla="*/ 734689 w 708"/>
              <a:gd name="T9" fmla="*/ 718069 h 624"/>
              <a:gd name="T10" fmla="*/ 700518 w 708"/>
              <a:gd name="T11" fmla="*/ 726418 h 624"/>
              <a:gd name="T12" fmla="*/ 700518 w 708"/>
              <a:gd name="T13" fmla="*/ 751467 h 624"/>
              <a:gd name="T14" fmla="*/ 674889 w 708"/>
              <a:gd name="T15" fmla="*/ 776516 h 624"/>
              <a:gd name="T16" fmla="*/ 640717 w 708"/>
              <a:gd name="T17" fmla="*/ 776516 h 624"/>
              <a:gd name="T18" fmla="*/ 615089 w 708"/>
              <a:gd name="T19" fmla="*/ 801565 h 624"/>
              <a:gd name="T20" fmla="*/ 580917 w 708"/>
              <a:gd name="T21" fmla="*/ 801565 h 624"/>
              <a:gd name="T22" fmla="*/ 546745 w 708"/>
              <a:gd name="T23" fmla="*/ 784866 h 624"/>
              <a:gd name="T24" fmla="*/ 529660 w 708"/>
              <a:gd name="T25" fmla="*/ 801565 h 624"/>
              <a:gd name="T26" fmla="*/ 504031 w 708"/>
              <a:gd name="T27" fmla="*/ 826614 h 624"/>
              <a:gd name="T28" fmla="*/ 469859 w 708"/>
              <a:gd name="T29" fmla="*/ 843313 h 624"/>
              <a:gd name="T30" fmla="*/ 427145 w 708"/>
              <a:gd name="T31" fmla="*/ 860012 h 624"/>
              <a:gd name="T32" fmla="*/ 392973 w 708"/>
              <a:gd name="T33" fmla="*/ 868362 h 624"/>
              <a:gd name="T34" fmla="*/ 358802 w 708"/>
              <a:gd name="T35" fmla="*/ 851663 h 624"/>
              <a:gd name="T36" fmla="*/ 333173 w 708"/>
              <a:gd name="T37" fmla="*/ 834963 h 624"/>
              <a:gd name="T38" fmla="*/ 299001 w 708"/>
              <a:gd name="T39" fmla="*/ 818264 h 624"/>
              <a:gd name="T40" fmla="*/ 222115 w 708"/>
              <a:gd name="T41" fmla="*/ 793215 h 624"/>
              <a:gd name="T42" fmla="*/ 205030 w 708"/>
              <a:gd name="T43" fmla="*/ 776516 h 624"/>
              <a:gd name="T44" fmla="*/ 205030 w 708"/>
              <a:gd name="T45" fmla="*/ 718069 h 624"/>
              <a:gd name="T46" fmla="*/ 187944 w 708"/>
              <a:gd name="T47" fmla="*/ 659621 h 624"/>
              <a:gd name="T48" fmla="*/ 230658 w 708"/>
              <a:gd name="T49" fmla="*/ 659621 h 624"/>
              <a:gd name="T50" fmla="*/ 205030 w 708"/>
              <a:gd name="T51" fmla="*/ 642922 h 624"/>
              <a:gd name="T52" fmla="*/ 145229 w 708"/>
              <a:gd name="T53" fmla="*/ 617873 h 624"/>
              <a:gd name="T54" fmla="*/ 111058 w 708"/>
              <a:gd name="T55" fmla="*/ 567775 h 624"/>
              <a:gd name="T56" fmla="*/ 76886 w 708"/>
              <a:gd name="T57" fmla="*/ 509328 h 624"/>
              <a:gd name="T58" fmla="*/ 51257 w 708"/>
              <a:gd name="T59" fmla="*/ 442531 h 624"/>
              <a:gd name="T60" fmla="*/ 8543 w 708"/>
              <a:gd name="T61" fmla="*/ 392433 h 624"/>
              <a:gd name="T62" fmla="*/ 25629 w 708"/>
              <a:gd name="T63" fmla="*/ 359034 h 624"/>
              <a:gd name="T64" fmla="*/ 51257 w 708"/>
              <a:gd name="T65" fmla="*/ 308936 h 624"/>
              <a:gd name="T66" fmla="*/ 76886 w 708"/>
              <a:gd name="T67" fmla="*/ 267188 h 624"/>
              <a:gd name="T68" fmla="*/ 111058 w 708"/>
              <a:gd name="T69" fmla="*/ 233790 h 624"/>
              <a:gd name="T70" fmla="*/ 170858 w 708"/>
              <a:gd name="T71" fmla="*/ 325636 h 624"/>
              <a:gd name="T72" fmla="*/ 299001 w 708"/>
              <a:gd name="T73" fmla="*/ 292237 h 624"/>
              <a:gd name="T74" fmla="*/ 495488 w 708"/>
              <a:gd name="T75" fmla="*/ 317286 h 624"/>
              <a:gd name="T76" fmla="*/ 580917 w 708"/>
              <a:gd name="T77" fmla="*/ 442531 h 624"/>
              <a:gd name="T78" fmla="*/ 700518 w 708"/>
              <a:gd name="T79" fmla="*/ 267188 h 624"/>
              <a:gd name="T80" fmla="*/ 666346 w 708"/>
              <a:gd name="T81" fmla="*/ 116895 h 624"/>
              <a:gd name="T82" fmla="*/ 803032 w 708"/>
              <a:gd name="T83" fmla="*/ 83496 h 624"/>
              <a:gd name="T84" fmla="*/ 956805 w 708"/>
              <a:gd name="T85" fmla="*/ 0 h 624"/>
              <a:gd name="T86" fmla="*/ 965348 w 708"/>
              <a:gd name="T87" fmla="*/ 41748 h 624"/>
              <a:gd name="T88" fmla="*/ 973890 w 708"/>
              <a:gd name="T89" fmla="*/ 83496 h 624"/>
              <a:gd name="T90" fmla="*/ 982433 w 708"/>
              <a:gd name="T91" fmla="*/ 125245 h 624"/>
              <a:gd name="T92" fmla="*/ 982433 w 708"/>
              <a:gd name="T93" fmla="*/ 150293 h 624"/>
              <a:gd name="T94" fmla="*/ 990976 w 708"/>
              <a:gd name="T95" fmla="*/ 183692 h 624"/>
              <a:gd name="T96" fmla="*/ 1008062 w 708"/>
              <a:gd name="T97" fmla="*/ 208741 h 624"/>
              <a:gd name="T98" fmla="*/ 999519 w 708"/>
              <a:gd name="T99" fmla="*/ 242139 h 624"/>
              <a:gd name="T100" fmla="*/ 973890 w 708"/>
              <a:gd name="T101" fmla="*/ 267188 h 624"/>
              <a:gd name="T102" fmla="*/ 982433 w 708"/>
              <a:gd name="T103" fmla="*/ 308936 h 624"/>
              <a:gd name="T104" fmla="*/ 973890 w 708"/>
              <a:gd name="T105" fmla="*/ 325636 h 624"/>
              <a:gd name="T106" fmla="*/ 956805 w 708"/>
              <a:gd name="T107" fmla="*/ 359034 h 624"/>
              <a:gd name="T108" fmla="*/ 922633 w 708"/>
              <a:gd name="T109" fmla="*/ 392433 h 624"/>
              <a:gd name="T110" fmla="*/ 914090 w 708"/>
              <a:gd name="T111" fmla="*/ 442531 h 624"/>
              <a:gd name="T112" fmla="*/ 905547 w 708"/>
              <a:gd name="T113" fmla="*/ 484279 h 624"/>
              <a:gd name="T114" fmla="*/ 897004 w 708"/>
              <a:gd name="T115" fmla="*/ 534377 h 624"/>
              <a:gd name="T116" fmla="*/ 879919 w 708"/>
              <a:gd name="T117" fmla="*/ 584474 h 624"/>
              <a:gd name="T118" fmla="*/ 854290 w 708"/>
              <a:gd name="T119" fmla="*/ 617873 h 624"/>
              <a:gd name="T120" fmla="*/ 854290 w 708"/>
              <a:gd name="T121" fmla="*/ 651272 h 62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08"/>
              <a:gd name="T184" fmla="*/ 0 h 624"/>
              <a:gd name="T185" fmla="*/ 708 w 708"/>
              <a:gd name="T186" fmla="*/ 624 h 62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08" h="624">
                <a:moveTo>
                  <a:pt x="606" y="468"/>
                </a:moveTo>
                <a:lnTo>
                  <a:pt x="606" y="474"/>
                </a:lnTo>
                <a:lnTo>
                  <a:pt x="600" y="474"/>
                </a:lnTo>
                <a:lnTo>
                  <a:pt x="594" y="474"/>
                </a:lnTo>
                <a:lnTo>
                  <a:pt x="588" y="474"/>
                </a:lnTo>
                <a:lnTo>
                  <a:pt x="588" y="480"/>
                </a:lnTo>
                <a:lnTo>
                  <a:pt x="582" y="480"/>
                </a:lnTo>
                <a:lnTo>
                  <a:pt x="576" y="480"/>
                </a:lnTo>
                <a:lnTo>
                  <a:pt x="570" y="480"/>
                </a:lnTo>
                <a:lnTo>
                  <a:pt x="570" y="486"/>
                </a:lnTo>
                <a:lnTo>
                  <a:pt x="564" y="486"/>
                </a:lnTo>
                <a:lnTo>
                  <a:pt x="558" y="486"/>
                </a:lnTo>
                <a:lnTo>
                  <a:pt x="552" y="486"/>
                </a:lnTo>
                <a:lnTo>
                  <a:pt x="546" y="486"/>
                </a:lnTo>
                <a:lnTo>
                  <a:pt x="540" y="486"/>
                </a:lnTo>
                <a:lnTo>
                  <a:pt x="534" y="486"/>
                </a:lnTo>
                <a:lnTo>
                  <a:pt x="534" y="492"/>
                </a:lnTo>
                <a:lnTo>
                  <a:pt x="528" y="492"/>
                </a:lnTo>
                <a:lnTo>
                  <a:pt x="528" y="498"/>
                </a:lnTo>
                <a:lnTo>
                  <a:pt x="522" y="504"/>
                </a:lnTo>
                <a:lnTo>
                  <a:pt x="522" y="510"/>
                </a:lnTo>
                <a:lnTo>
                  <a:pt x="522" y="516"/>
                </a:lnTo>
                <a:lnTo>
                  <a:pt x="522" y="522"/>
                </a:lnTo>
                <a:lnTo>
                  <a:pt x="516" y="522"/>
                </a:lnTo>
                <a:lnTo>
                  <a:pt x="516" y="516"/>
                </a:lnTo>
                <a:lnTo>
                  <a:pt x="510" y="516"/>
                </a:lnTo>
                <a:lnTo>
                  <a:pt x="504" y="516"/>
                </a:lnTo>
                <a:lnTo>
                  <a:pt x="498" y="516"/>
                </a:lnTo>
                <a:lnTo>
                  <a:pt x="492" y="516"/>
                </a:lnTo>
                <a:lnTo>
                  <a:pt x="492" y="522"/>
                </a:lnTo>
                <a:lnTo>
                  <a:pt x="486" y="522"/>
                </a:lnTo>
                <a:lnTo>
                  <a:pt x="486" y="528"/>
                </a:lnTo>
                <a:lnTo>
                  <a:pt x="486" y="534"/>
                </a:lnTo>
                <a:lnTo>
                  <a:pt x="486" y="540"/>
                </a:lnTo>
                <a:lnTo>
                  <a:pt x="492" y="540"/>
                </a:lnTo>
                <a:lnTo>
                  <a:pt x="492" y="546"/>
                </a:lnTo>
                <a:lnTo>
                  <a:pt x="486" y="552"/>
                </a:lnTo>
                <a:lnTo>
                  <a:pt x="480" y="552"/>
                </a:lnTo>
                <a:lnTo>
                  <a:pt x="474" y="552"/>
                </a:lnTo>
                <a:lnTo>
                  <a:pt x="474" y="558"/>
                </a:lnTo>
                <a:lnTo>
                  <a:pt x="468" y="564"/>
                </a:lnTo>
                <a:lnTo>
                  <a:pt x="462" y="564"/>
                </a:lnTo>
                <a:lnTo>
                  <a:pt x="456" y="564"/>
                </a:lnTo>
                <a:lnTo>
                  <a:pt x="450" y="564"/>
                </a:lnTo>
                <a:lnTo>
                  <a:pt x="450" y="558"/>
                </a:lnTo>
                <a:lnTo>
                  <a:pt x="444" y="564"/>
                </a:lnTo>
                <a:lnTo>
                  <a:pt x="438" y="564"/>
                </a:lnTo>
                <a:lnTo>
                  <a:pt x="438" y="570"/>
                </a:lnTo>
                <a:lnTo>
                  <a:pt x="438" y="576"/>
                </a:lnTo>
                <a:lnTo>
                  <a:pt x="432" y="576"/>
                </a:lnTo>
                <a:lnTo>
                  <a:pt x="432" y="582"/>
                </a:lnTo>
                <a:lnTo>
                  <a:pt x="426" y="582"/>
                </a:lnTo>
                <a:lnTo>
                  <a:pt x="420" y="582"/>
                </a:lnTo>
                <a:lnTo>
                  <a:pt x="414" y="576"/>
                </a:lnTo>
                <a:lnTo>
                  <a:pt x="408" y="576"/>
                </a:lnTo>
                <a:lnTo>
                  <a:pt x="402" y="570"/>
                </a:lnTo>
                <a:lnTo>
                  <a:pt x="396" y="570"/>
                </a:lnTo>
                <a:lnTo>
                  <a:pt x="390" y="570"/>
                </a:lnTo>
                <a:lnTo>
                  <a:pt x="390" y="564"/>
                </a:lnTo>
                <a:lnTo>
                  <a:pt x="384" y="564"/>
                </a:lnTo>
                <a:lnTo>
                  <a:pt x="384" y="558"/>
                </a:lnTo>
                <a:lnTo>
                  <a:pt x="378" y="564"/>
                </a:lnTo>
                <a:lnTo>
                  <a:pt x="378" y="570"/>
                </a:lnTo>
                <a:lnTo>
                  <a:pt x="372" y="570"/>
                </a:lnTo>
                <a:lnTo>
                  <a:pt x="372" y="576"/>
                </a:lnTo>
                <a:lnTo>
                  <a:pt x="366" y="576"/>
                </a:lnTo>
                <a:lnTo>
                  <a:pt x="366" y="582"/>
                </a:lnTo>
                <a:lnTo>
                  <a:pt x="360" y="582"/>
                </a:lnTo>
                <a:lnTo>
                  <a:pt x="354" y="588"/>
                </a:lnTo>
                <a:lnTo>
                  <a:pt x="354" y="594"/>
                </a:lnTo>
                <a:lnTo>
                  <a:pt x="348" y="594"/>
                </a:lnTo>
                <a:lnTo>
                  <a:pt x="348" y="600"/>
                </a:lnTo>
                <a:lnTo>
                  <a:pt x="342" y="600"/>
                </a:lnTo>
                <a:lnTo>
                  <a:pt x="336" y="600"/>
                </a:lnTo>
                <a:lnTo>
                  <a:pt x="330" y="606"/>
                </a:lnTo>
                <a:lnTo>
                  <a:pt x="324" y="606"/>
                </a:lnTo>
                <a:lnTo>
                  <a:pt x="318" y="606"/>
                </a:lnTo>
                <a:lnTo>
                  <a:pt x="312" y="612"/>
                </a:lnTo>
                <a:lnTo>
                  <a:pt x="306" y="618"/>
                </a:lnTo>
                <a:lnTo>
                  <a:pt x="300" y="618"/>
                </a:lnTo>
                <a:lnTo>
                  <a:pt x="300" y="624"/>
                </a:lnTo>
                <a:lnTo>
                  <a:pt x="294" y="624"/>
                </a:lnTo>
                <a:lnTo>
                  <a:pt x="288" y="624"/>
                </a:lnTo>
                <a:lnTo>
                  <a:pt x="282" y="624"/>
                </a:lnTo>
                <a:lnTo>
                  <a:pt x="276" y="624"/>
                </a:lnTo>
                <a:lnTo>
                  <a:pt x="276" y="618"/>
                </a:lnTo>
                <a:lnTo>
                  <a:pt x="270" y="618"/>
                </a:lnTo>
                <a:lnTo>
                  <a:pt x="264" y="618"/>
                </a:lnTo>
                <a:lnTo>
                  <a:pt x="258" y="612"/>
                </a:lnTo>
                <a:lnTo>
                  <a:pt x="252" y="612"/>
                </a:lnTo>
                <a:lnTo>
                  <a:pt x="252" y="606"/>
                </a:lnTo>
                <a:lnTo>
                  <a:pt x="246" y="606"/>
                </a:lnTo>
                <a:lnTo>
                  <a:pt x="240" y="606"/>
                </a:lnTo>
                <a:lnTo>
                  <a:pt x="240" y="600"/>
                </a:lnTo>
                <a:lnTo>
                  <a:pt x="234" y="600"/>
                </a:lnTo>
                <a:lnTo>
                  <a:pt x="228" y="600"/>
                </a:lnTo>
                <a:lnTo>
                  <a:pt x="222" y="600"/>
                </a:lnTo>
                <a:lnTo>
                  <a:pt x="216" y="594"/>
                </a:lnTo>
                <a:lnTo>
                  <a:pt x="216" y="588"/>
                </a:lnTo>
                <a:lnTo>
                  <a:pt x="210" y="588"/>
                </a:lnTo>
                <a:lnTo>
                  <a:pt x="204" y="588"/>
                </a:lnTo>
                <a:lnTo>
                  <a:pt x="198" y="588"/>
                </a:lnTo>
                <a:lnTo>
                  <a:pt x="192" y="588"/>
                </a:lnTo>
                <a:lnTo>
                  <a:pt x="162" y="594"/>
                </a:lnTo>
                <a:lnTo>
                  <a:pt x="156" y="570"/>
                </a:lnTo>
                <a:lnTo>
                  <a:pt x="150" y="570"/>
                </a:lnTo>
                <a:lnTo>
                  <a:pt x="156" y="564"/>
                </a:lnTo>
                <a:lnTo>
                  <a:pt x="150" y="564"/>
                </a:lnTo>
                <a:lnTo>
                  <a:pt x="150" y="558"/>
                </a:lnTo>
                <a:lnTo>
                  <a:pt x="144" y="558"/>
                </a:lnTo>
                <a:lnTo>
                  <a:pt x="144" y="552"/>
                </a:lnTo>
                <a:lnTo>
                  <a:pt x="150" y="546"/>
                </a:lnTo>
                <a:lnTo>
                  <a:pt x="150" y="540"/>
                </a:lnTo>
                <a:lnTo>
                  <a:pt x="144" y="528"/>
                </a:lnTo>
                <a:lnTo>
                  <a:pt x="144" y="516"/>
                </a:lnTo>
                <a:lnTo>
                  <a:pt x="138" y="498"/>
                </a:lnTo>
                <a:lnTo>
                  <a:pt x="138" y="492"/>
                </a:lnTo>
                <a:lnTo>
                  <a:pt x="138" y="486"/>
                </a:lnTo>
                <a:lnTo>
                  <a:pt x="132" y="480"/>
                </a:lnTo>
                <a:lnTo>
                  <a:pt x="132" y="474"/>
                </a:lnTo>
                <a:lnTo>
                  <a:pt x="138" y="474"/>
                </a:lnTo>
                <a:lnTo>
                  <a:pt x="150" y="474"/>
                </a:lnTo>
                <a:lnTo>
                  <a:pt x="150" y="480"/>
                </a:lnTo>
                <a:lnTo>
                  <a:pt x="156" y="480"/>
                </a:lnTo>
                <a:lnTo>
                  <a:pt x="162" y="474"/>
                </a:lnTo>
                <a:lnTo>
                  <a:pt x="162" y="468"/>
                </a:lnTo>
                <a:lnTo>
                  <a:pt x="162" y="462"/>
                </a:lnTo>
                <a:lnTo>
                  <a:pt x="156" y="462"/>
                </a:lnTo>
                <a:lnTo>
                  <a:pt x="150" y="462"/>
                </a:lnTo>
                <a:lnTo>
                  <a:pt x="144" y="462"/>
                </a:lnTo>
                <a:lnTo>
                  <a:pt x="132" y="456"/>
                </a:lnTo>
                <a:lnTo>
                  <a:pt x="126" y="450"/>
                </a:lnTo>
                <a:lnTo>
                  <a:pt x="120" y="450"/>
                </a:lnTo>
                <a:lnTo>
                  <a:pt x="108" y="450"/>
                </a:lnTo>
                <a:lnTo>
                  <a:pt x="102" y="444"/>
                </a:lnTo>
                <a:lnTo>
                  <a:pt x="102" y="438"/>
                </a:lnTo>
                <a:lnTo>
                  <a:pt x="84" y="426"/>
                </a:lnTo>
                <a:lnTo>
                  <a:pt x="78" y="420"/>
                </a:lnTo>
                <a:lnTo>
                  <a:pt x="78" y="414"/>
                </a:lnTo>
                <a:lnTo>
                  <a:pt x="78" y="408"/>
                </a:lnTo>
                <a:lnTo>
                  <a:pt x="78" y="402"/>
                </a:lnTo>
                <a:lnTo>
                  <a:pt x="72" y="390"/>
                </a:lnTo>
                <a:lnTo>
                  <a:pt x="60" y="378"/>
                </a:lnTo>
                <a:lnTo>
                  <a:pt x="60" y="372"/>
                </a:lnTo>
                <a:lnTo>
                  <a:pt x="54" y="366"/>
                </a:lnTo>
                <a:lnTo>
                  <a:pt x="42" y="348"/>
                </a:lnTo>
                <a:lnTo>
                  <a:pt x="36" y="342"/>
                </a:lnTo>
                <a:lnTo>
                  <a:pt x="36" y="336"/>
                </a:lnTo>
                <a:lnTo>
                  <a:pt x="36" y="330"/>
                </a:lnTo>
                <a:lnTo>
                  <a:pt x="36" y="318"/>
                </a:lnTo>
                <a:lnTo>
                  <a:pt x="30" y="318"/>
                </a:lnTo>
                <a:lnTo>
                  <a:pt x="24" y="312"/>
                </a:lnTo>
                <a:lnTo>
                  <a:pt x="18" y="312"/>
                </a:lnTo>
                <a:lnTo>
                  <a:pt x="12" y="294"/>
                </a:lnTo>
                <a:lnTo>
                  <a:pt x="6" y="282"/>
                </a:lnTo>
                <a:lnTo>
                  <a:pt x="0" y="276"/>
                </a:lnTo>
                <a:lnTo>
                  <a:pt x="6" y="276"/>
                </a:lnTo>
                <a:lnTo>
                  <a:pt x="6" y="270"/>
                </a:lnTo>
                <a:lnTo>
                  <a:pt x="12" y="264"/>
                </a:lnTo>
                <a:lnTo>
                  <a:pt x="18" y="258"/>
                </a:lnTo>
                <a:lnTo>
                  <a:pt x="18" y="252"/>
                </a:lnTo>
                <a:lnTo>
                  <a:pt x="24" y="240"/>
                </a:lnTo>
                <a:lnTo>
                  <a:pt x="24" y="234"/>
                </a:lnTo>
                <a:lnTo>
                  <a:pt x="30" y="228"/>
                </a:lnTo>
                <a:lnTo>
                  <a:pt x="36" y="222"/>
                </a:lnTo>
                <a:lnTo>
                  <a:pt x="36" y="216"/>
                </a:lnTo>
                <a:lnTo>
                  <a:pt x="42" y="210"/>
                </a:lnTo>
                <a:lnTo>
                  <a:pt x="48" y="204"/>
                </a:lnTo>
                <a:lnTo>
                  <a:pt x="48" y="198"/>
                </a:lnTo>
                <a:lnTo>
                  <a:pt x="54" y="192"/>
                </a:lnTo>
                <a:lnTo>
                  <a:pt x="54" y="180"/>
                </a:lnTo>
                <a:lnTo>
                  <a:pt x="60" y="174"/>
                </a:lnTo>
                <a:lnTo>
                  <a:pt x="66" y="168"/>
                </a:lnTo>
                <a:lnTo>
                  <a:pt x="60" y="168"/>
                </a:lnTo>
                <a:lnTo>
                  <a:pt x="78" y="168"/>
                </a:lnTo>
                <a:lnTo>
                  <a:pt x="96" y="168"/>
                </a:lnTo>
                <a:lnTo>
                  <a:pt x="108" y="180"/>
                </a:lnTo>
                <a:lnTo>
                  <a:pt x="102" y="210"/>
                </a:lnTo>
                <a:lnTo>
                  <a:pt x="108" y="240"/>
                </a:lnTo>
                <a:lnTo>
                  <a:pt x="120" y="234"/>
                </a:lnTo>
                <a:lnTo>
                  <a:pt x="132" y="222"/>
                </a:lnTo>
                <a:lnTo>
                  <a:pt x="132" y="210"/>
                </a:lnTo>
                <a:lnTo>
                  <a:pt x="156" y="204"/>
                </a:lnTo>
                <a:lnTo>
                  <a:pt x="180" y="204"/>
                </a:lnTo>
                <a:lnTo>
                  <a:pt x="210" y="210"/>
                </a:lnTo>
                <a:lnTo>
                  <a:pt x="246" y="210"/>
                </a:lnTo>
                <a:lnTo>
                  <a:pt x="276" y="204"/>
                </a:lnTo>
                <a:lnTo>
                  <a:pt x="306" y="204"/>
                </a:lnTo>
                <a:lnTo>
                  <a:pt x="324" y="216"/>
                </a:lnTo>
                <a:lnTo>
                  <a:pt x="348" y="228"/>
                </a:lnTo>
                <a:lnTo>
                  <a:pt x="366" y="252"/>
                </a:lnTo>
                <a:lnTo>
                  <a:pt x="372" y="288"/>
                </a:lnTo>
                <a:lnTo>
                  <a:pt x="372" y="318"/>
                </a:lnTo>
                <a:lnTo>
                  <a:pt x="384" y="324"/>
                </a:lnTo>
                <a:lnTo>
                  <a:pt x="408" y="318"/>
                </a:lnTo>
                <a:lnTo>
                  <a:pt x="438" y="300"/>
                </a:lnTo>
                <a:lnTo>
                  <a:pt x="474" y="270"/>
                </a:lnTo>
                <a:lnTo>
                  <a:pt x="498" y="240"/>
                </a:lnTo>
                <a:lnTo>
                  <a:pt x="504" y="216"/>
                </a:lnTo>
                <a:lnTo>
                  <a:pt x="492" y="192"/>
                </a:lnTo>
                <a:lnTo>
                  <a:pt x="462" y="168"/>
                </a:lnTo>
                <a:lnTo>
                  <a:pt x="438" y="126"/>
                </a:lnTo>
                <a:lnTo>
                  <a:pt x="438" y="108"/>
                </a:lnTo>
                <a:lnTo>
                  <a:pt x="450" y="72"/>
                </a:lnTo>
                <a:lnTo>
                  <a:pt x="468" y="84"/>
                </a:lnTo>
                <a:lnTo>
                  <a:pt x="486" y="102"/>
                </a:lnTo>
                <a:lnTo>
                  <a:pt x="498" y="102"/>
                </a:lnTo>
                <a:lnTo>
                  <a:pt x="510" y="84"/>
                </a:lnTo>
                <a:lnTo>
                  <a:pt x="534" y="66"/>
                </a:lnTo>
                <a:lnTo>
                  <a:pt x="564" y="60"/>
                </a:lnTo>
                <a:lnTo>
                  <a:pt x="588" y="36"/>
                </a:lnTo>
                <a:lnTo>
                  <a:pt x="612" y="24"/>
                </a:lnTo>
                <a:lnTo>
                  <a:pt x="624" y="24"/>
                </a:lnTo>
                <a:lnTo>
                  <a:pt x="648" y="12"/>
                </a:lnTo>
                <a:lnTo>
                  <a:pt x="672" y="0"/>
                </a:lnTo>
                <a:lnTo>
                  <a:pt x="672" y="6"/>
                </a:lnTo>
                <a:lnTo>
                  <a:pt x="672" y="12"/>
                </a:lnTo>
                <a:lnTo>
                  <a:pt x="678" y="18"/>
                </a:lnTo>
                <a:lnTo>
                  <a:pt x="678" y="24"/>
                </a:lnTo>
                <a:lnTo>
                  <a:pt x="678" y="30"/>
                </a:lnTo>
                <a:lnTo>
                  <a:pt x="678" y="36"/>
                </a:lnTo>
                <a:lnTo>
                  <a:pt x="678" y="42"/>
                </a:lnTo>
                <a:lnTo>
                  <a:pt x="684" y="48"/>
                </a:lnTo>
                <a:lnTo>
                  <a:pt x="684" y="54"/>
                </a:lnTo>
                <a:lnTo>
                  <a:pt x="684" y="60"/>
                </a:lnTo>
                <a:lnTo>
                  <a:pt x="684" y="66"/>
                </a:lnTo>
                <a:lnTo>
                  <a:pt x="690" y="72"/>
                </a:lnTo>
                <a:lnTo>
                  <a:pt x="690" y="78"/>
                </a:lnTo>
                <a:lnTo>
                  <a:pt x="690" y="84"/>
                </a:lnTo>
                <a:lnTo>
                  <a:pt x="690" y="90"/>
                </a:lnTo>
                <a:lnTo>
                  <a:pt x="690" y="96"/>
                </a:lnTo>
                <a:lnTo>
                  <a:pt x="696" y="96"/>
                </a:lnTo>
                <a:lnTo>
                  <a:pt x="696" y="102"/>
                </a:lnTo>
                <a:lnTo>
                  <a:pt x="690" y="102"/>
                </a:lnTo>
                <a:lnTo>
                  <a:pt x="690" y="108"/>
                </a:lnTo>
                <a:lnTo>
                  <a:pt x="696" y="108"/>
                </a:lnTo>
                <a:lnTo>
                  <a:pt x="696" y="114"/>
                </a:lnTo>
                <a:lnTo>
                  <a:pt x="696" y="120"/>
                </a:lnTo>
                <a:lnTo>
                  <a:pt x="696" y="126"/>
                </a:lnTo>
                <a:lnTo>
                  <a:pt x="696" y="132"/>
                </a:lnTo>
                <a:lnTo>
                  <a:pt x="702" y="132"/>
                </a:lnTo>
                <a:lnTo>
                  <a:pt x="702" y="138"/>
                </a:lnTo>
                <a:lnTo>
                  <a:pt x="708" y="138"/>
                </a:lnTo>
                <a:lnTo>
                  <a:pt x="708" y="144"/>
                </a:lnTo>
                <a:lnTo>
                  <a:pt x="708" y="150"/>
                </a:lnTo>
                <a:lnTo>
                  <a:pt x="708" y="156"/>
                </a:lnTo>
                <a:lnTo>
                  <a:pt x="708" y="162"/>
                </a:lnTo>
                <a:lnTo>
                  <a:pt x="708" y="168"/>
                </a:lnTo>
                <a:lnTo>
                  <a:pt x="708" y="174"/>
                </a:lnTo>
                <a:lnTo>
                  <a:pt x="702" y="174"/>
                </a:lnTo>
                <a:lnTo>
                  <a:pt x="702" y="180"/>
                </a:lnTo>
                <a:lnTo>
                  <a:pt x="696" y="180"/>
                </a:lnTo>
                <a:lnTo>
                  <a:pt x="696" y="186"/>
                </a:lnTo>
                <a:lnTo>
                  <a:pt x="690" y="186"/>
                </a:lnTo>
                <a:lnTo>
                  <a:pt x="684" y="192"/>
                </a:lnTo>
                <a:lnTo>
                  <a:pt x="684" y="198"/>
                </a:lnTo>
                <a:lnTo>
                  <a:pt x="690" y="204"/>
                </a:lnTo>
                <a:lnTo>
                  <a:pt x="690" y="210"/>
                </a:lnTo>
                <a:lnTo>
                  <a:pt x="690" y="216"/>
                </a:lnTo>
                <a:lnTo>
                  <a:pt x="690" y="222"/>
                </a:lnTo>
                <a:lnTo>
                  <a:pt x="684" y="222"/>
                </a:lnTo>
                <a:lnTo>
                  <a:pt x="684" y="228"/>
                </a:lnTo>
                <a:lnTo>
                  <a:pt x="690" y="228"/>
                </a:lnTo>
                <a:lnTo>
                  <a:pt x="690" y="234"/>
                </a:lnTo>
                <a:lnTo>
                  <a:pt x="684" y="234"/>
                </a:lnTo>
                <a:lnTo>
                  <a:pt x="684" y="240"/>
                </a:lnTo>
                <a:lnTo>
                  <a:pt x="678" y="246"/>
                </a:lnTo>
                <a:lnTo>
                  <a:pt x="678" y="252"/>
                </a:lnTo>
                <a:lnTo>
                  <a:pt x="672" y="252"/>
                </a:lnTo>
                <a:lnTo>
                  <a:pt x="672" y="258"/>
                </a:lnTo>
                <a:lnTo>
                  <a:pt x="666" y="264"/>
                </a:lnTo>
                <a:lnTo>
                  <a:pt x="660" y="270"/>
                </a:lnTo>
                <a:lnTo>
                  <a:pt x="654" y="270"/>
                </a:lnTo>
                <a:lnTo>
                  <a:pt x="654" y="276"/>
                </a:lnTo>
                <a:lnTo>
                  <a:pt x="648" y="282"/>
                </a:lnTo>
                <a:lnTo>
                  <a:pt x="648" y="288"/>
                </a:lnTo>
                <a:lnTo>
                  <a:pt x="642" y="294"/>
                </a:lnTo>
                <a:lnTo>
                  <a:pt x="642" y="300"/>
                </a:lnTo>
                <a:lnTo>
                  <a:pt x="642" y="306"/>
                </a:lnTo>
                <a:lnTo>
                  <a:pt x="642" y="318"/>
                </a:lnTo>
                <a:lnTo>
                  <a:pt x="648" y="318"/>
                </a:lnTo>
                <a:lnTo>
                  <a:pt x="642" y="324"/>
                </a:lnTo>
                <a:lnTo>
                  <a:pt x="642" y="336"/>
                </a:lnTo>
                <a:lnTo>
                  <a:pt x="642" y="342"/>
                </a:lnTo>
                <a:lnTo>
                  <a:pt x="636" y="348"/>
                </a:lnTo>
                <a:lnTo>
                  <a:pt x="636" y="360"/>
                </a:lnTo>
                <a:lnTo>
                  <a:pt x="636" y="366"/>
                </a:lnTo>
                <a:lnTo>
                  <a:pt x="636" y="372"/>
                </a:lnTo>
                <a:lnTo>
                  <a:pt x="636" y="378"/>
                </a:lnTo>
                <a:lnTo>
                  <a:pt x="630" y="384"/>
                </a:lnTo>
                <a:lnTo>
                  <a:pt x="630" y="396"/>
                </a:lnTo>
                <a:lnTo>
                  <a:pt x="624" y="402"/>
                </a:lnTo>
                <a:lnTo>
                  <a:pt x="624" y="408"/>
                </a:lnTo>
                <a:lnTo>
                  <a:pt x="624" y="414"/>
                </a:lnTo>
                <a:lnTo>
                  <a:pt x="618" y="420"/>
                </a:lnTo>
                <a:lnTo>
                  <a:pt x="618" y="426"/>
                </a:lnTo>
                <a:lnTo>
                  <a:pt x="612" y="432"/>
                </a:lnTo>
                <a:lnTo>
                  <a:pt x="612" y="438"/>
                </a:lnTo>
                <a:lnTo>
                  <a:pt x="606" y="438"/>
                </a:lnTo>
                <a:lnTo>
                  <a:pt x="600" y="444"/>
                </a:lnTo>
                <a:lnTo>
                  <a:pt x="594" y="450"/>
                </a:lnTo>
                <a:lnTo>
                  <a:pt x="600" y="450"/>
                </a:lnTo>
                <a:lnTo>
                  <a:pt x="600" y="456"/>
                </a:lnTo>
                <a:lnTo>
                  <a:pt x="600" y="462"/>
                </a:lnTo>
                <a:lnTo>
                  <a:pt x="600" y="468"/>
                </a:lnTo>
                <a:lnTo>
                  <a:pt x="606" y="468"/>
                </a:lnTo>
                <a:close/>
              </a:path>
            </a:pathLst>
          </a:custGeom>
          <a:solidFill>
            <a:srgbClr val="00FF00"/>
          </a:solidFill>
          <a:ln w="9525">
            <a:solidFill>
              <a:srgbClr val="000000"/>
            </a:solidFill>
            <a:round/>
            <a:headEnd/>
            <a:tailEnd/>
          </a:ln>
        </p:spPr>
        <p:txBody>
          <a:bodyPr/>
          <a:lstStyle/>
          <a:p>
            <a:endParaRPr lang="en-GB"/>
          </a:p>
        </p:txBody>
      </p:sp>
      <p:sp>
        <p:nvSpPr>
          <p:cNvPr id="91162" name="Freeform 32"/>
          <p:cNvSpPr>
            <a:spLocks/>
          </p:cNvSpPr>
          <p:nvPr/>
        </p:nvSpPr>
        <p:spPr bwMode="auto">
          <a:xfrm>
            <a:off x="3792538" y="5346700"/>
            <a:ext cx="441325" cy="425450"/>
          </a:xfrm>
          <a:custGeom>
            <a:avLst/>
            <a:gdLst>
              <a:gd name="T0" fmla="*/ 276910 w 306"/>
              <a:gd name="T1" fmla="*/ 41711 h 306"/>
              <a:gd name="T2" fmla="*/ 302870 w 306"/>
              <a:gd name="T3" fmla="*/ 50053 h 306"/>
              <a:gd name="T4" fmla="*/ 328830 w 306"/>
              <a:gd name="T5" fmla="*/ 50053 h 306"/>
              <a:gd name="T6" fmla="*/ 354791 w 306"/>
              <a:gd name="T7" fmla="*/ 41711 h 306"/>
              <a:gd name="T8" fmla="*/ 372098 w 306"/>
              <a:gd name="T9" fmla="*/ 25026 h 306"/>
              <a:gd name="T10" fmla="*/ 389404 w 306"/>
              <a:gd name="T11" fmla="*/ 8342 h 306"/>
              <a:gd name="T12" fmla="*/ 406711 w 306"/>
              <a:gd name="T13" fmla="*/ 0 h 306"/>
              <a:gd name="T14" fmla="*/ 441325 w 306"/>
              <a:gd name="T15" fmla="*/ 91764 h 306"/>
              <a:gd name="T16" fmla="*/ 406711 w 306"/>
              <a:gd name="T17" fmla="*/ 158501 h 306"/>
              <a:gd name="T18" fmla="*/ 432672 w 306"/>
              <a:gd name="T19" fmla="*/ 233580 h 306"/>
              <a:gd name="T20" fmla="*/ 372098 w 306"/>
              <a:gd name="T21" fmla="*/ 325344 h 306"/>
              <a:gd name="T22" fmla="*/ 337484 w 306"/>
              <a:gd name="T23" fmla="*/ 425450 h 306"/>
              <a:gd name="T24" fmla="*/ 311524 w 306"/>
              <a:gd name="T25" fmla="*/ 417108 h 306"/>
              <a:gd name="T26" fmla="*/ 285563 w 306"/>
              <a:gd name="T27" fmla="*/ 425450 h 306"/>
              <a:gd name="T28" fmla="*/ 268256 w 306"/>
              <a:gd name="T29" fmla="*/ 417108 h 306"/>
              <a:gd name="T30" fmla="*/ 250950 w 306"/>
              <a:gd name="T31" fmla="*/ 408766 h 306"/>
              <a:gd name="T32" fmla="*/ 233643 w 306"/>
              <a:gd name="T33" fmla="*/ 400424 h 306"/>
              <a:gd name="T34" fmla="*/ 216336 w 306"/>
              <a:gd name="T35" fmla="*/ 392081 h 306"/>
              <a:gd name="T36" fmla="*/ 190375 w 306"/>
              <a:gd name="T37" fmla="*/ 392081 h 306"/>
              <a:gd name="T38" fmla="*/ 173069 w 306"/>
              <a:gd name="T39" fmla="*/ 408766 h 306"/>
              <a:gd name="T40" fmla="*/ 147108 w 306"/>
              <a:gd name="T41" fmla="*/ 408766 h 306"/>
              <a:gd name="T42" fmla="*/ 129801 w 306"/>
              <a:gd name="T43" fmla="*/ 400424 h 306"/>
              <a:gd name="T44" fmla="*/ 103841 w 306"/>
              <a:gd name="T45" fmla="*/ 392081 h 306"/>
              <a:gd name="T46" fmla="*/ 86534 w 306"/>
              <a:gd name="T47" fmla="*/ 383739 h 306"/>
              <a:gd name="T48" fmla="*/ 77881 w 306"/>
              <a:gd name="T49" fmla="*/ 367055 h 306"/>
              <a:gd name="T50" fmla="*/ 69227 w 306"/>
              <a:gd name="T51" fmla="*/ 350371 h 306"/>
              <a:gd name="T52" fmla="*/ 60574 w 306"/>
              <a:gd name="T53" fmla="*/ 325344 h 306"/>
              <a:gd name="T54" fmla="*/ 69227 w 306"/>
              <a:gd name="T55" fmla="*/ 308660 h 306"/>
              <a:gd name="T56" fmla="*/ 60574 w 306"/>
              <a:gd name="T57" fmla="*/ 283633 h 306"/>
              <a:gd name="T58" fmla="*/ 51921 w 306"/>
              <a:gd name="T59" fmla="*/ 266949 h 306"/>
              <a:gd name="T60" fmla="*/ 25960 w 306"/>
              <a:gd name="T61" fmla="*/ 266949 h 306"/>
              <a:gd name="T62" fmla="*/ 8653 w 306"/>
              <a:gd name="T63" fmla="*/ 258607 h 306"/>
              <a:gd name="T64" fmla="*/ 0 w 306"/>
              <a:gd name="T65" fmla="*/ 241923 h 306"/>
              <a:gd name="T66" fmla="*/ 8653 w 306"/>
              <a:gd name="T67" fmla="*/ 216896 h 306"/>
              <a:gd name="T68" fmla="*/ 17307 w 306"/>
              <a:gd name="T69" fmla="*/ 191870 h 306"/>
              <a:gd name="T70" fmla="*/ 25960 w 306"/>
              <a:gd name="T71" fmla="*/ 166843 h 306"/>
              <a:gd name="T72" fmla="*/ 34614 w 306"/>
              <a:gd name="T73" fmla="*/ 133475 h 306"/>
              <a:gd name="T74" fmla="*/ 129801 w 306"/>
              <a:gd name="T75" fmla="*/ 133475 h 306"/>
              <a:gd name="T76" fmla="*/ 147108 w 306"/>
              <a:gd name="T77" fmla="*/ 116790 h 306"/>
              <a:gd name="T78" fmla="*/ 164415 w 306"/>
              <a:gd name="T79" fmla="*/ 100106 h 306"/>
              <a:gd name="T80" fmla="*/ 181722 w 306"/>
              <a:gd name="T81" fmla="*/ 83422 h 306"/>
              <a:gd name="T82" fmla="*/ 190375 w 306"/>
              <a:gd name="T83" fmla="*/ 66737 h 306"/>
              <a:gd name="T84" fmla="*/ 216336 w 306"/>
              <a:gd name="T85" fmla="*/ 58395 h 306"/>
              <a:gd name="T86" fmla="*/ 224989 w 306"/>
              <a:gd name="T87" fmla="*/ 41711 h 306"/>
              <a:gd name="T88" fmla="*/ 250950 w 306"/>
              <a:gd name="T89" fmla="*/ 33369 h 3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06"/>
              <a:gd name="T136" fmla="*/ 0 h 306"/>
              <a:gd name="T137" fmla="*/ 306 w 306"/>
              <a:gd name="T138" fmla="*/ 306 h 30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06" h="306">
                <a:moveTo>
                  <a:pt x="180" y="24"/>
                </a:moveTo>
                <a:lnTo>
                  <a:pt x="186" y="24"/>
                </a:lnTo>
                <a:lnTo>
                  <a:pt x="192" y="30"/>
                </a:lnTo>
                <a:lnTo>
                  <a:pt x="198" y="30"/>
                </a:lnTo>
                <a:lnTo>
                  <a:pt x="204" y="36"/>
                </a:lnTo>
                <a:lnTo>
                  <a:pt x="210" y="36"/>
                </a:lnTo>
                <a:lnTo>
                  <a:pt x="216" y="36"/>
                </a:lnTo>
                <a:lnTo>
                  <a:pt x="222" y="36"/>
                </a:lnTo>
                <a:lnTo>
                  <a:pt x="228" y="36"/>
                </a:lnTo>
                <a:lnTo>
                  <a:pt x="234" y="36"/>
                </a:lnTo>
                <a:lnTo>
                  <a:pt x="240" y="30"/>
                </a:lnTo>
                <a:lnTo>
                  <a:pt x="246" y="30"/>
                </a:lnTo>
                <a:lnTo>
                  <a:pt x="246" y="24"/>
                </a:lnTo>
                <a:lnTo>
                  <a:pt x="252" y="24"/>
                </a:lnTo>
                <a:lnTo>
                  <a:pt x="258" y="18"/>
                </a:lnTo>
                <a:lnTo>
                  <a:pt x="264" y="12"/>
                </a:lnTo>
                <a:lnTo>
                  <a:pt x="270" y="12"/>
                </a:lnTo>
                <a:lnTo>
                  <a:pt x="270" y="6"/>
                </a:lnTo>
                <a:lnTo>
                  <a:pt x="270" y="0"/>
                </a:lnTo>
                <a:lnTo>
                  <a:pt x="276" y="0"/>
                </a:lnTo>
                <a:lnTo>
                  <a:pt x="282" y="0"/>
                </a:lnTo>
                <a:lnTo>
                  <a:pt x="288" y="12"/>
                </a:lnTo>
                <a:lnTo>
                  <a:pt x="300" y="36"/>
                </a:lnTo>
                <a:lnTo>
                  <a:pt x="306" y="66"/>
                </a:lnTo>
                <a:lnTo>
                  <a:pt x="306" y="84"/>
                </a:lnTo>
                <a:lnTo>
                  <a:pt x="294" y="102"/>
                </a:lnTo>
                <a:lnTo>
                  <a:pt x="282" y="114"/>
                </a:lnTo>
                <a:lnTo>
                  <a:pt x="288" y="126"/>
                </a:lnTo>
                <a:lnTo>
                  <a:pt x="294" y="144"/>
                </a:lnTo>
                <a:lnTo>
                  <a:pt x="300" y="168"/>
                </a:lnTo>
                <a:lnTo>
                  <a:pt x="288" y="186"/>
                </a:lnTo>
                <a:lnTo>
                  <a:pt x="270" y="204"/>
                </a:lnTo>
                <a:lnTo>
                  <a:pt x="258" y="234"/>
                </a:lnTo>
                <a:lnTo>
                  <a:pt x="252" y="264"/>
                </a:lnTo>
                <a:lnTo>
                  <a:pt x="240" y="306"/>
                </a:lnTo>
                <a:lnTo>
                  <a:pt x="234" y="306"/>
                </a:lnTo>
                <a:lnTo>
                  <a:pt x="228" y="300"/>
                </a:lnTo>
                <a:lnTo>
                  <a:pt x="222" y="300"/>
                </a:lnTo>
                <a:lnTo>
                  <a:pt x="216" y="300"/>
                </a:lnTo>
                <a:lnTo>
                  <a:pt x="210" y="300"/>
                </a:lnTo>
                <a:lnTo>
                  <a:pt x="204" y="306"/>
                </a:lnTo>
                <a:lnTo>
                  <a:pt x="198" y="306"/>
                </a:lnTo>
                <a:lnTo>
                  <a:pt x="192" y="306"/>
                </a:lnTo>
                <a:lnTo>
                  <a:pt x="192" y="300"/>
                </a:lnTo>
                <a:lnTo>
                  <a:pt x="186" y="300"/>
                </a:lnTo>
                <a:lnTo>
                  <a:pt x="180" y="300"/>
                </a:lnTo>
                <a:lnTo>
                  <a:pt x="180" y="294"/>
                </a:lnTo>
                <a:lnTo>
                  <a:pt x="174" y="294"/>
                </a:lnTo>
                <a:lnTo>
                  <a:pt x="168" y="294"/>
                </a:lnTo>
                <a:lnTo>
                  <a:pt x="168" y="288"/>
                </a:lnTo>
                <a:lnTo>
                  <a:pt x="162" y="288"/>
                </a:lnTo>
                <a:lnTo>
                  <a:pt x="156" y="288"/>
                </a:lnTo>
                <a:lnTo>
                  <a:pt x="156" y="282"/>
                </a:lnTo>
                <a:lnTo>
                  <a:pt x="150" y="282"/>
                </a:lnTo>
                <a:lnTo>
                  <a:pt x="144" y="282"/>
                </a:lnTo>
                <a:lnTo>
                  <a:pt x="138" y="282"/>
                </a:lnTo>
                <a:lnTo>
                  <a:pt x="132" y="282"/>
                </a:lnTo>
                <a:lnTo>
                  <a:pt x="126" y="288"/>
                </a:lnTo>
                <a:lnTo>
                  <a:pt x="120" y="288"/>
                </a:lnTo>
                <a:lnTo>
                  <a:pt x="120" y="294"/>
                </a:lnTo>
                <a:lnTo>
                  <a:pt x="114" y="294"/>
                </a:lnTo>
                <a:lnTo>
                  <a:pt x="108" y="294"/>
                </a:lnTo>
                <a:lnTo>
                  <a:pt x="102" y="294"/>
                </a:lnTo>
                <a:lnTo>
                  <a:pt x="96" y="294"/>
                </a:lnTo>
                <a:lnTo>
                  <a:pt x="90" y="294"/>
                </a:lnTo>
                <a:lnTo>
                  <a:pt x="90" y="288"/>
                </a:lnTo>
                <a:lnTo>
                  <a:pt x="84" y="288"/>
                </a:lnTo>
                <a:lnTo>
                  <a:pt x="78" y="288"/>
                </a:lnTo>
                <a:lnTo>
                  <a:pt x="72" y="282"/>
                </a:lnTo>
                <a:lnTo>
                  <a:pt x="66" y="282"/>
                </a:lnTo>
                <a:lnTo>
                  <a:pt x="66" y="276"/>
                </a:lnTo>
                <a:lnTo>
                  <a:pt x="60" y="276"/>
                </a:lnTo>
                <a:lnTo>
                  <a:pt x="60" y="270"/>
                </a:lnTo>
                <a:lnTo>
                  <a:pt x="54" y="270"/>
                </a:lnTo>
                <a:lnTo>
                  <a:pt x="54" y="264"/>
                </a:lnTo>
                <a:lnTo>
                  <a:pt x="54" y="258"/>
                </a:lnTo>
                <a:lnTo>
                  <a:pt x="48" y="258"/>
                </a:lnTo>
                <a:lnTo>
                  <a:pt x="48" y="252"/>
                </a:lnTo>
                <a:lnTo>
                  <a:pt x="42" y="246"/>
                </a:lnTo>
                <a:lnTo>
                  <a:pt x="42" y="240"/>
                </a:lnTo>
                <a:lnTo>
                  <a:pt x="42" y="234"/>
                </a:lnTo>
                <a:lnTo>
                  <a:pt x="42" y="228"/>
                </a:lnTo>
                <a:lnTo>
                  <a:pt x="42" y="222"/>
                </a:lnTo>
                <a:lnTo>
                  <a:pt x="48" y="222"/>
                </a:lnTo>
                <a:lnTo>
                  <a:pt x="48" y="216"/>
                </a:lnTo>
                <a:lnTo>
                  <a:pt x="48" y="210"/>
                </a:lnTo>
                <a:lnTo>
                  <a:pt x="42" y="204"/>
                </a:lnTo>
                <a:lnTo>
                  <a:pt x="42" y="198"/>
                </a:lnTo>
                <a:lnTo>
                  <a:pt x="42" y="192"/>
                </a:lnTo>
                <a:lnTo>
                  <a:pt x="36" y="192"/>
                </a:lnTo>
                <a:lnTo>
                  <a:pt x="30" y="192"/>
                </a:lnTo>
                <a:lnTo>
                  <a:pt x="24" y="192"/>
                </a:lnTo>
                <a:lnTo>
                  <a:pt x="18" y="192"/>
                </a:lnTo>
                <a:lnTo>
                  <a:pt x="12" y="192"/>
                </a:lnTo>
                <a:lnTo>
                  <a:pt x="6" y="192"/>
                </a:lnTo>
                <a:lnTo>
                  <a:pt x="6" y="186"/>
                </a:lnTo>
                <a:lnTo>
                  <a:pt x="0" y="186"/>
                </a:lnTo>
                <a:lnTo>
                  <a:pt x="0" y="180"/>
                </a:lnTo>
                <a:lnTo>
                  <a:pt x="0" y="174"/>
                </a:lnTo>
                <a:lnTo>
                  <a:pt x="0" y="168"/>
                </a:lnTo>
                <a:lnTo>
                  <a:pt x="6" y="162"/>
                </a:lnTo>
                <a:lnTo>
                  <a:pt x="6" y="156"/>
                </a:lnTo>
                <a:lnTo>
                  <a:pt x="6" y="150"/>
                </a:lnTo>
                <a:lnTo>
                  <a:pt x="12" y="144"/>
                </a:lnTo>
                <a:lnTo>
                  <a:pt x="12" y="138"/>
                </a:lnTo>
                <a:lnTo>
                  <a:pt x="18" y="132"/>
                </a:lnTo>
                <a:lnTo>
                  <a:pt x="18" y="126"/>
                </a:lnTo>
                <a:lnTo>
                  <a:pt x="18" y="120"/>
                </a:lnTo>
                <a:lnTo>
                  <a:pt x="24" y="114"/>
                </a:lnTo>
                <a:lnTo>
                  <a:pt x="24" y="108"/>
                </a:lnTo>
                <a:lnTo>
                  <a:pt x="24" y="96"/>
                </a:lnTo>
                <a:lnTo>
                  <a:pt x="24" y="90"/>
                </a:lnTo>
                <a:lnTo>
                  <a:pt x="84" y="96"/>
                </a:lnTo>
                <a:lnTo>
                  <a:pt x="90" y="96"/>
                </a:lnTo>
                <a:lnTo>
                  <a:pt x="90" y="90"/>
                </a:lnTo>
                <a:lnTo>
                  <a:pt x="96" y="90"/>
                </a:lnTo>
                <a:lnTo>
                  <a:pt x="102" y="84"/>
                </a:lnTo>
                <a:lnTo>
                  <a:pt x="108" y="78"/>
                </a:lnTo>
                <a:lnTo>
                  <a:pt x="114" y="78"/>
                </a:lnTo>
                <a:lnTo>
                  <a:pt x="114" y="72"/>
                </a:lnTo>
                <a:lnTo>
                  <a:pt x="120" y="72"/>
                </a:lnTo>
                <a:lnTo>
                  <a:pt x="126" y="66"/>
                </a:lnTo>
                <a:lnTo>
                  <a:pt x="126" y="60"/>
                </a:lnTo>
                <a:lnTo>
                  <a:pt x="126" y="54"/>
                </a:lnTo>
                <a:lnTo>
                  <a:pt x="126" y="48"/>
                </a:lnTo>
                <a:lnTo>
                  <a:pt x="132" y="48"/>
                </a:lnTo>
                <a:lnTo>
                  <a:pt x="138" y="48"/>
                </a:lnTo>
                <a:lnTo>
                  <a:pt x="144" y="42"/>
                </a:lnTo>
                <a:lnTo>
                  <a:pt x="150" y="42"/>
                </a:lnTo>
                <a:lnTo>
                  <a:pt x="150" y="36"/>
                </a:lnTo>
                <a:lnTo>
                  <a:pt x="156" y="36"/>
                </a:lnTo>
                <a:lnTo>
                  <a:pt x="156" y="30"/>
                </a:lnTo>
                <a:lnTo>
                  <a:pt x="162" y="30"/>
                </a:lnTo>
                <a:lnTo>
                  <a:pt x="168" y="30"/>
                </a:lnTo>
                <a:lnTo>
                  <a:pt x="174" y="24"/>
                </a:lnTo>
                <a:lnTo>
                  <a:pt x="180" y="24"/>
                </a:lnTo>
                <a:close/>
              </a:path>
            </a:pathLst>
          </a:custGeom>
          <a:solidFill>
            <a:srgbClr val="00FFFF"/>
          </a:solidFill>
          <a:ln w="9525">
            <a:solidFill>
              <a:srgbClr val="000066"/>
            </a:solidFill>
            <a:round/>
            <a:headEnd/>
            <a:tailEnd/>
          </a:ln>
        </p:spPr>
        <p:txBody>
          <a:bodyPr/>
          <a:lstStyle/>
          <a:p>
            <a:endParaRPr lang="en-GB"/>
          </a:p>
        </p:txBody>
      </p:sp>
      <p:sp>
        <p:nvSpPr>
          <p:cNvPr id="91163" name="Freeform 33"/>
          <p:cNvSpPr>
            <a:spLocks/>
          </p:cNvSpPr>
          <p:nvPr/>
        </p:nvSpPr>
        <p:spPr bwMode="auto">
          <a:xfrm>
            <a:off x="3759200" y="4903788"/>
            <a:ext cx="474663" cy="577850"/>
          </a:xfrm>
          <a:custGeom>
            <a:avLst/>
            <a:gdLst>
              <a:gd name="T0" fmla="*/ 181235 w 330"/>
              <a:gd name="T1" fmla="*/ 0 h 414"/>
              <a:gd name="T2" fmla="*/ 327949 w 330"/>
              <a:gd name="T3" fmla="*/ 175867 h 414"/>
              <a:gd name="T4" fmla="*/ 422882 w 330"/>
              <a:gd name="T5" fmla="*/ 385233 h 414"/>
              <a:gd name="T6" fmla="*/ 474663 w 330"/>
              <a:gd name="T7" fmla="*/ 435481 h 414"/>
              <a:gd name="T8" fmla="*/ 457403 w 330"/>
              <a:gd name="T9" fmla="*/ 443856 h 414"/>
              <a:gd name="T10" fmla="*/ 431512 w 330"/>
              <a:gd name="T11" fmla="*/ 443856 h 414"/>
              <a:gd name="T12" fmla="*/ 422882 w 330"/>
              <a:gd name="T13" fmla="*/ 460605 h 414"/>
              <a:gd name="T14" fmla="*/ 396991 w 330"/>
              <a:gd name="T15" fmla="*/ 477354 h 414"/>
              <a:gd name="T16" fmla="*/ 379730 w 330"/>
              <a:gd name="T17" fmla="*/ 485729 h 414"/>
              <a:gd name="T18" fmla="*/ 353840 w 330"/>
              <a:gd name="T19" fmla="*/ 494104 h 414"/>
              <a:gd name="T20" fmla="*/ 327949 w 330"/>
              <a:gd name="T21" fmla="*/ 494104 h 414"/>
              <a:gd name="T22" fmla="*/ 302058 w 330"/>
              <a:gd name="T23" fmla="*/ 477354 h 414"/>
              <a:gd name="T24" fmla="*/ 276168 w 330"/>
              <a:gd name="T25" fmla="*/ 485729 h 414"/>
              <a:gd name="T26" fmla="*/ 258907 w 330"/>
              <a:gd name="T27" fmla="*/ 494104 h 414"/>
              <a:gd name="T28" fmla="*/ 241647 w 330"/>
              <a:gd name="T29" fmla="*/ 502478 h 414"/>
              <a:gd name="T30" fmla="*/ 215756 w 330"/>
              <a:gd name="T31" fmla="*/ 510853 h 414"/>
              <a:gd name="T32" fmla="*/ 215756 w 330"/>
              <a:gd name="T33" fmla="*/ 535977 h 414"/>
              <a:gd name="T34" fmla="*/ 198495 w 330"/>
              <a:gd name="T35" fmla="*/ 552726 h 414"/>
              <a:gd name="T36" fmla="*/ 172605 w 330"/>
              <a:gd name="T37" fmla="*/ 569475 h 414"/>
              <a:gd name="T38" fmla="*/ 155344 w 330"/>
              <a:gd name="T39" fmla="*/ 577850 h 414"/>
              <a:gd name="T40" fmla="*/ 51781 w 330"/>
              <a:gd name="T41" fmla="*/ 569475 h 414"/>
              <a:gd name="T42" fmla="*/ 25891 w 330"/>
              <a:gd name="T43" fmla="*/ 561101 h 414"/>
              <a:gd name="T44" fmla="*/ 0 w 330"/>
              <a:gd name="T45" fmla="*/ 561101 h 414"/>
              <a:gd name="T46" fmla="*/ 0 w 330"/>
              <a:gd name="T47" fmla="*/ 527602 h 414"/>
              <a:gd name="T48" fmla="*/ 17260 w 330"/>
              <a:gd name="T49" fmla="*/ 502478 h 414"/>
              <a:gd name="T50" fmla="*/ 34521 w 330"/>
              <a:gd name="T51" fmla="*/ 485729 h 414"/>
              <a:gd name="T52" fmla="*/ 51781 w 330"/>
              <a:gd name="T53" fmla="*/ 468980 h 414"/>
              <a:gd name="T54" fmla="*/ 60412 w 330"/>
              <a:gd name="T55" fmla="*/ 443856 h 414"/>
              <a:gd name="T56" fmla="*/ 60412 w 330"/>
              <a:gd name="T57" fmla="*/ 435481 h 414"/>
              <a:gd name="T58" fmla="*/ 69042 w 330"/>
              <a:gd name="T59" fmla="*/ 418732 h 414"/>
              <a:gd name="T60" fmla="*/ 60412 w 330"/>
              <a:gd name="T61" fmla="*/ 393608 h 414"/>
              <a:gd name="T62" fmla="*/ 77672 w 330"/>
              <a:gd name="T63" fmla="*/ 376859 h 414"/>
              <a:gd name="T64" fmla="*/ 86302 w 330"/>
              <a:gd name="T65" fmla="*/ 360109 h 414"/>
              <a:gd name="T66" fmla="*/ 94933 w 330"/>
              <a:gd name="T67" fmla="*/ 343360 h 414"/>
              <a:gd name="T68" fmla="*/ 94933 w 330"/>
              <a:gd name="T69" fmla="*/ 318236 h 414"/>
              <a:gd name="T70" fmla="*/ 86302 w 330"/>
              <a:gd name="T71" fmla="*/ 301487 h 414"/>
              <a:gd name="T72" fmla="*/ 77672 w 330"/>
              <a:gd name="T73" fmla="*/ 284738 h 414"/>
              <a:gd name="T74" fmla="*/ 69042 w 330"/>
              <a:gd name="T75" fmla="*/ 267988 h 414"/>
              <a:gd name="T76" fmla="*/ 77672 w 330"/>
              <a:gd name="T77" fmla="*/ 251239 h 414"/>
              <a:gd name="T78" fmla="*/ 69042 w 330"/>
              <a:gd name="T79" fmla="*/ 234490 h 414"/>
              <a:gd name="T80" fmla="*/ 60412 w 330"/>
              <a:gd name="T81" fmla="*/ 209366 h 414"/>
              <a:gd name="T82" fmla="*/ 60412 w 330"/>
              <a:gd name="T83" fmla="*/ 184242 h 414"/>
              <a:gd name="T84" fmla="*/ 51781 w 330"/>
              <a:gd name="T85" fmla="*/ 159118 h 414"/>
              <a:gd name="T86" fmla="*/ 43151 w 330"/>
              <a:gd name="T87" fmla="*/ 133994 h 414"/>
              <a:gd name="T88" fmla="*/ 51781 w 330"/>
              <a:gd name="T89" fmla="*/ 117245 h 414"/>
              <a:gd name="T90" fmla="*/ 86302 w 330"/>
              <a:gd name="T91" fmla="*/ 108870 h 414"/>
              <a:gd name="T92" fmla="*/ 112193 w 330"/>
              <a:gd name="T93" fmla="*/ 100496 h 414"/>
              <a:gd name="T94" fmla="*/ 120823 w 330"/>
              <a:gd name="T95" fmla="*/ 83746 h 414"/>
              <a:gd name="T96" fmla="*/ 120823 w 330"/>
              <a:gd name="T97" fmla="*/ 58622 h 414"/>
              <a:gd name="T98" fmla="*/ 129454 w 330"/>
              <a:gd name="T99" fmla="*/ 25124 h 414"/>
              <a:gd name="T100" fmla="*/ 155344 w 330"/>
              <a:gd name="T101" fmla="*/ 8375 h 41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0"/>
              <a:gd name="T154" fmla="*/ 0 h 414"/>
              <a:gd name="T155" fmla="*/ 330 w 330"/>
              <a:gd name="T156" fmla="*/ 414 h 41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0" h="414">
                <a:moveTo>
                  <a:pt x="108" y="6"/>
                </a:moveTo>
                <a:lnTo>
                  <a:pt x="120" y="6"/>
                </a:lnTo>
                <a:lnTo>
                  <a:pt x="126" y="0"/>
                </a:lnTo>
                <a:lnTo>
                  <a:pt x="204" y="36"/>
                </a:lnTo>
                <a:lnTo>
                  <a:pt x="252" y="72"/>
                </a:lnTo>
                <a:lnTo>
                  <a:pt x="228" y="126"/>
                </a:lnTo>
                <a:lnTo>
                  <a:pt x="228" y="174"/>
                </a:lnTo>
                <a:lnTo>
                  <a:pt x="252" y="210"/>
                </a:lnTo>
                <a:lnTo>
                  <a:pt x="294" y="276"/>
                </a:lnTo>
                <a:lnTo>
                  <a:pt x="306" y="276"/>
                </a:lnTo>
                <a:lnTo>
                  <a:pt x="318" y="300"/>
                </a:lnTo>
                <a:lnTo>
                  <a:pt x="330" y="312"/>
                </a:lnTo>
                <a:lnTo>
                  <a:pt x="324" y="312"/>
                </a:lnTo>
                <a:lnTo>
                  <a:pt x="318" y="312"/>
                </a:lnTo>
                <a:lnTo>
                  <a:pt x="318" y="318"/>
                </a:lnTo>
                <a:lnTo>
                  <a:pt x="312" y="318"/>
                </a:lnTo>
                <a:lnTo>
                  <a:pt x="306" y="318"/>
                </a:lnTo>
                <a:lnTo>
                  <a:pt x="300" y="318"/>
                </a:lnTo>
                <a:lnTo>
                  <a:pt x="294" y="318"/>
                </a:lnTo>
                <a:lnTo>
                  <a:pt x="294" y="324"/>
                </a:lnTo>
                <a:lnTo>
                  <a:pt x="294" y="330"/>
                </a:lnTo>
                <a:lnTo>
                  <a:pt x="288" y="330"/>
                </a:lnTo>
                <a:lnTo>
                  <a:pt x="282" y="336"/>
                </a:lnTo>
                <a:lnTo>
                  <a:pt x="276" y="342"/>
                </a:lnTo>
                <a:lnTo>
                  <a:pt x="270" y="342"/>
                </a:lnTo>
                <a:lnTo>
                  <a:pt x="270" y="348"/>
                </a:lnTo>
                <a:lnTo>
                  <a:pt x="264" y="348"/>
                </a:lnTo>
                <a:lnTo>
                  <a:pt x="258" y="354"/>
                </a:lnTo>
                <a:lnTo>
                  <a:pt x="252" y="354"/>
                </a:lnTo>
                <a:lnTo>
                  <a:pt x="246" y="354"/>
                </a:lnTo>
                <a:lnTo>
                  <a:pt x="240" y="354"/>
                </a:lnTo>
                <a:lnTo>
                  <a:pt x="234" y="354"/>
                </a:lnTo>
                <a:lnTo>
                  <a:pt x="228" y="354"/>
                </a:lnTo>
                <a:lnTo>
                  <a:pt x="222" y="348"/>
                </a:lnTo>
                <a:lnTo>
                  <a:pt x="216" y="348"/>
                </a:lnTo>
                <a:lnTo>
                  <a:pt x="210" y="342"/>
                </a:lnTo>
                <a:lnTo>
                  <a:pt x="204" y="342"/>
                </a:lnTo>
                <a:lnTo>
                  <a:pt x="198" y="342"/>
                </a:lnTo>
                <a:lnTo>
                  <a:pt x="192" y="348"/>
                </a:lnTo>
                <a:lnTo>
                  <a:pt x="186" y="348"/>
                </a:lnTo>
                <a:lnTo>
                  <a:pt x="180" y="348"/>
                </a:lnTo>
                <a:lnTo>
                  <a:pt x="180" y="354"/>
                </a:lnTo>
                <a:lnTo>
                  <a:pt x="174" y="354"/>
                </a:lnTo>
                <a:lnTo>
                  <a:pt x="174" y="360"/>
                </a:lnTo>
                <a:lnTo>
                  <a:pt x="168" y="360"/>
                </a:lnTo>
                <a:lnTo>
                  <a:pt x="162" y="366"/>
                </a:lnTo>
                <a:lnTo>
                  <a:pt x="156" y="366"/>
                </a:lnTo>
                <a:lnTo>
                  <a:pt x="150" y="366"/>
                </a:lnTo>
                <a:lnTo>
                  <a:pt x="150" y="372"/>
                </a:lnTo>
                <a:lnTo>
                  <a:pt x="150" y="378"/>
                </a:lnTo>
                <a:lnTo>
                  <a:pt x="150" y="384"/>
                </a:lnTo>
                <a:lnTo>
                  <a:pt x="144" y="390"/>
                </a:lnTo>
                <a:lnTo>
                  <a:pt x="138" y="390"/>
                </a:lnTo>
                <a:lnTo>
                  <a:pt x="138" y="396"/>
                </a:lnTo>
                <a:lnTo>
                  <a:pt x="132" y="396"/>
                </a:lnTo>
                <a:lnTo>
                  <a:pt x="126" y="402"/>
                </a:lnTo>
                <a:lnTo>
                  <a:pt x="120" y="408"/>
                </a:lnTo>
                <a:lnTo>
                  <a:pt x="114" y="408"/>
                </a:lnTo>
                <a:lnTo>
                  <a:pt x="114" y="414"/>
                </a:lnTo>
                <a:lnTo>
                  <a:pt x="108" y="414"/>
                </a:lnTo>
                <a:lnTo>
                  <a:pt x="48" y="408"/>
                </a:lnTo>
                <a:lnTo>
                  <a:pt x="42" y="408"/>
                </a:lnTo>
                <a:lnTo>
                  <a:pt x="36" y="408"/>
                </a:lnTo>
                <a:lnTo>
                  <a:pt x="30" y="408"/>
                </a:lnTo>
                <a:lnTo>
                  <a:pt x="24" y="402"/>
                </a:lnTo>
                <a:lnTo>
                  <a:pt x="18" y="402"/>
                </a:lnTo>
                <a:lnTo>
                  <a:pt x="12" y="402"/>
                </a:lnTo>
                <a:lnTo>
                  <a:pt x="6" y="402"/>
                </a:lnTo>
                <a:lnTo>
                  <a:pt x="0" y="402"/>
                </a:lnTo>
                <a:lnTo>
                  <a:pt x="0" y="390"/>
                </a:lnTo>
                <a:lnTo>
                  <a:pt x="0" y="384"/>
                </a:lnTo>
                <a:lnTo>
                  <a:pt x="0" y="378"/>
                </a:lnTo>
                <a:lnTo>
                  <a:pt x="6" y="372"/>
                </a:lnTo>
                <a:lnTo>
                  <a:pt x="6" y="366"/>
                </a:lnTo>
                <a:lnTo>
                  <a:pt x="12" y="360"/>
                </a:lnTo>
                <a:lnTo>
                  <a:pt x="12" y="354"/>
                </a:lnTo>
                <a:lnTo>
                  <a:pt x="18" y="354"/>
                </a:lnTo>
                <a:lnTo>
                  <a:pt x="24" y="348"/>
                </a:lnTo>
                <a:lnTo>
                  <a:pt x="30" y="342"/>
                </a:lnTo>
                <a:lnTo>
                  <a:pt x="30" y="336"/>
                </a:lnTo>
                <a:lnTo>
                  <a:pt x="36" y="336"/>
                </a:lnTo>
                <a:lnTo>
                  <a:pt x="36" y="330"/>
                </a:lnTo>
                <a:lnTo>
                  <a:pt x="42" y="324"/>
                </a:lnTo>
                <a:lnTo>
                  <a:pt x="42" y="318"/>
                </a:lnTo>
                <a:lnTo>
                  <a:pt x="48" y="318"/>
                </a:lnTo>
                <a:lnTo>
                  <a:pt x="48" y="312"/>
                </a:lnTo>
                <a:lnTo>
                  <a:pt x="42" y="312"/>
                </a:lnTo>
                <a:lnTo>
                  <a:pt x="42" y="306"/>
                </a:lnTo>
                <a:lnTo>
                  <a:pt x="48" y="306"/>
                </a:lnTo>
                <a:lnTo>
                  <a:pt x="48" y="300"/>
                </a:lnTo>
                <a:lnTo>
                  <a:pt x="48" y="294"/>
                </a:lnTo>
                <a:lnTo>
                  <a:pt x="48" y="288"/>
                </a:lnTo>
                <a:lnTo>
                  <a:pt x="42" y="282"/>
                </a:lnTo>
                <a:lnTo>
                  <a:pt x="42" y="276"/>
                </a:lnTo>
                <a:lnTo>
                  <a:pt x="48" y="270"/>
                </a:lnTo>
                <a:lnTo>
                  <a:pt x="54" y="270"/>
                </a:lnTo>
                <a:lnTo>
                  <a:pt x="54" y="264"/>
                </a:lnTo>
                <a:lnTo>
                  <a:pt x="60" y="264"/>
                </a:lnTo>
                <a:lnTo>
                  <a:pt x="60" y="258"/>
                </a:lnTo>
                <a:lnTo>
                  <a:pt x="66" y="258"/>
                </a:lnTo>
                <a:lnTo>
                  <a:pt x="66" y="252"/>
                </a:lnTo>
                <a:lnTo>
                  <a:pt x="66" y="246"/>
                </a:lnTo>
                <a:lnTo>
                  <a:pt x="66" y="240"/>
                </a:lnTo>
                <a:lnTo>
                  <a:pt x="66" y="234"/>
                </a:lnTo>
                <a:lnTo>
                  <a:pt x="66" y="228"/>
                </a:lnTo>
                <a:lnTo>
                  <a:pt x="66" y="222"/>
                </a:lnTo>
                <a:lnTo>
                  <a:pt x="60" y="222"/>
                </a:lnTo>
                <a:lnTo>
                  <a:pt x="60" y="216"/>
                </a:lnTo>
                <a:lnTo>
                  <a:pt x="54" y="216"/>
                </a:lnTo>
                <a:lnTo>
                  <a:pt x="54" y="210"/>
                </a:lnTo>
                <a:lnTo>
                  <a:pt x="54" y="204"/>
                </a:lnTo>
                <a:lnTo>
                  <a:pt x="54" y="198"/>
                </a:lnTo>
                <a:lnTo>
                  <a:pt x="54" y="192"/>
                </a:lnTo>
                <a:lnTo>
                  <a:pt x="48" y="192"/>
                </a:lnTo>
                <a:lnTo>
                  <a:pt x="48" y="186"/>
                </a:lnTo>
                <a:lnTo>
                  <a:pt x="54" y="186"/>
                </a:lnTo>
                <a:lnTo>
                  <a:pt x="54" y="180"/>
                </a:lnTo>
                <a:lnTo>
                  <a:pt x="48" y="180"/>
                </a:lnTo>
                <a:lnTo>
                  <a:pt x="48" y="174"/>
                </a:lnTo>
                <a:lnTo>
                  <a:pt x="48" y="168"/>
                </a:lnTo>
                <a:lnTo>
                  <a:pt x="48" y="162"/>
                </a:lnTo>
                <a:lnTo>
                  <a:pt x="48" y="156"/>
                </a:lnTo>
                <a:lnTo>
                  <a:pt x="42" y="150"/>
                </a:lnTo>
                <a:lnTo>
                  <a:pt x="42" y="144"/>
                </a:lnTo>
                <a:lnTo>
                  <a:pt x="42" y="138"/>
                </a:lnTo>
                <a:lnTo>
                  <a:pt x="42" y="132"/>
                </a:lnTo>
                <a:lnTo>
                  <a:pt x="36" y="126"/>
                </a:lnTo>
                <a:lnTo>
                  <a:pt x="36" y="120"/>
                </a:lnTo>
                <a:lnTo>
                  <a:pt x="36" y="114"/>
                </a:lnTo>
                <a:lnTo>
                  <a:pt x="36" y="108"/>
                </a:lnTo>
                <a:lnTo>
                  <a:pt x="36" y="102"/>
                </a:lnTo>
                <a:lnTo>
                  <a:pt x="30" y="96"/>
                </a:lnTo>
                <a:lnTo>
                  <a:pt x="30" y="90"/>
                </a:lnTo>
                <a:lnTo>
                  <a:pt x="30" y="84"/>
                </a:lnTo>
                <a:lnTo>
                  <a:pt x="36" y="84"/>
                </a:lnTo>
                <a:lnTo>
                  <a:pt x="48" y="84"/>
                </a:lnTo>
                <a:lnTo>
                  <a:pt x="54" y="78"/>
                </a:lnTo>
                <a:lnTo>
                  <a:pt x="60" y="78"/>
                </a:lnTo>
                <a:lnTo>
                  <a:pt x="66" y="78"/>
                </a:lnTo>
                <a:lnTo>
                  <a:pt x="72" y="78"/>
                </a:lnTo>
                <a:lnTo>
                  <a:pt x="78" y="72"/>
                </a:lnTo>
                <a:lnTo>
                  <a:pt x="84" y="72"/>
                </a:lnTo>
                <a:lnTo>
                  <a:pt x="84" y="66"/>
                </a:lnTo>
                <a:lnTo>
                  <a:pt x="84" y="60"/>
                </a:lnTo>
                <a:lnTo>
                  <a:pt x="84" y="54"/>
                </a:lnTo>
                <a:lnTo>
                  <a:pt x="84" y="48"/>
                </a:lnTo>
                <a:lnTo>
                  <a:pt x="84" y="42"/>
                </a:lnTo>
                <a:lnTo>
                  <a:pt x="84" y="36"/>
                </a:lnTo>
                <a:lnTo>
                  <a:pt x="84" y="24"/>
                </a:lnTo>
                <a:lnTo>
                  <a:pt x="90" y="18"/>
                </a:lnTo>
                <a:lnTo>
                  <a:pt x="96" y="18"/>
                </a:lnTo>
                <a:lnTo>
                  <a:pt x="102" y="12"/>
                </a:lnTo>
                <a:lnTo>
                  <a:pt x="108" y="6"/>
                </a:lnTo>
                <a:close/>
              </a:path>
            </a:pathLst>
          </a:custGeom>
          <a:solidFill>
            <a:srgbClr val="00FFFF"/>
          </a:solidFill>
          <a:ln w="9525">
            <a:solidFill>
              <a:srgbClr val="000066"/>
            </a:solidFill>
            <a:round/>
            <a:headEnd/>
            <a:tailEnd/>
          </a:ln>
        </p:spPr>
        <p:txBody>
          <a:bodyPr/>
          <a:lstStyle/>
          <a:p>
            <a:endParaRPr lang="en-GB"/>
          </a:p>
        </p:txBody>
      </p:sp>
      <p:sp>
        <p:nvSpPr>
          <p:cNvPr id="91164" name="Freeform 34"/>
          <p:cNvSpPr>
            <a:spLocks/>
          </p:cNvSpPr>
          <p:nvPr/>
        </p:nvSpPr>
        <p:spPr bwMode="auto">
          <a:xfrm>
            <a:off x="3938588" y="4711700"/>
            <a:ext cx="557212" cy="668338"/>
          </a:xfrm>
          <a:custGeom>
            <a:avLst/>
            <a:gdLst>
              <a:gd name="T0" fmla="*/ 17145 w 390"/>
              <a:gd name="T1" fmla="*/ 183793 h 480"/>
              <a:gd name="T2" fmla="*/ 25717 w 390"/>
              <a:gd name="T3" fmla="*/ 158730 h 480"/>
              <a:gd name="T4" fmla="*/ 34290 w 390"/>
              <a:gd name="T5" fmla="*/ 175439 h 480"/>
              <a:gd name="T6" fmla="*/ 68580 w 390"/>
              <a:gd name="T7" fmla="*/ 175439 h 480"/>
              <a:gd name="T8" fmla="*/ 94297 w 390"/>
              <a:gd name="T9" fmla="*/ 158730 h 480"/>
              <a:gd name="T10" fmla="*/ 128587 w 390"/>
              <a:gd name="T11" fmla="*/ 142022 h 480"/>
              <a:gd name="T12" fmla="*/ 154305 w 390"/>
              <a:gd name="T13" fmla="*/ 116959 h 480"/>
              <a:gd name="T14" fmla="*/ 171450 w 390"/>
              <a:gd name="T15" fmla="*/ 100251 h 480"/>
              <a:gd name="T16" fmla="*/ 180022 w 390"/>
              <a:gd name="T17" fmla="*/ 75188 h 480"/>
              <a:gd name="T18" fmla="*/ 197167 w 390"/>
              <a:gd name="T19" fmla="*/ 66834 h 480"/>
              <a:gd name="T20" fmla="*/ 205740 w 390"/>
              <a:gd name="T21" fmla="*/ 50125 h 480"/>
              <a:gd name="T22" fmla="*/ 222885 w 390"/>
              <a:gd name="T23" fmla="*/ 41771 h 480"/>
              <a:gd name="T24" fmla="*/ 240030 w 390"/>
              <a:gd name="T25" fmla="*/ 33417 h 480"/>
              <a:gd name="T26" fmla="*/ 257175 w 390"/>
              <a:gd name="T27" fmla="*/ 25063 h 480"/>
              <a:gd name="T28" fmla="*/ 265747 w 390"/>
              <a:gd name="T29" fmla="*/ 8354 h 480"/>
              <a:gd name="T30" fmla="*/ 291465 w 390"/>
              <a:gd name="T31" fmla="*/ 0 h 480"/>
              <a:gd name="T32" fmla="*/ 300037 w 390"/>
              <a:gd name="T33" fmla="*/ 16708 h 480"/>
              <a:gd name="T34" fmla="*/ 317182 w 390"/>
              <a:gd name="T35" fmla="*/ 25063 h 480"/>
              <a:gd name="T36" fmla="*/ 334327 w 390"/>
              <a:gd name="T37" fmla="*/ 33417 h 480"/>
              <a:gd name="T38" fmla="*/ 342900 w 390"/>
              <a:gd name="T39" fmla="*/ 50125 h 480"/>
              <a:gd name="T40" fmla="*/ 368617 w 390"/>
              <a:gd name="T41" fmla="*/ 50125 h 480"/>
              <a:gd name="T42" fmla="*/ 377190 w 390"/>
              <a:gd name="T43" fmla="*/ 66834 h 480"/>
              <a:gd name="T44" fmla="*/ 385762 w 390"/>
              <a:gd name="T45" fmla="*/ 83542 h 480"/>
              <a:gd name="T46" fmla="*/ 402907 w 390"/>
              <a:gd name="T47" fmla="*/ 91896 h 480"/>
              <a:gd name="T48" fmla="*/ 411480 w 390"/>
              <a:gd name="T49" fmla="*/ 108605 h 480"/>
              <a:gd name="T50" fmla="*/ 437197 w 390"/>
              <a:gd name="T51" fmla="*/ 116959 h 480"/>
              <a:gd name="T52" fmla="*/ 454342 w 390"/>
              <a:gd name="T53" fmla="*/ 125313 h 480"/>
              <a:gd name="T54" fmla="*/ 480060 w 390"/>
              <a:gd name="T55" fmla="*/ 125313 h 480"/>
              <a:gd name="T56" fmla="*/ 505777 w 390"/>
              <a:gd name="T57" fmla="*/ 125313 h 480"/>
              <a:gd name="T58" fmla="*/ 522922 w 390"/>
              <a:gd name="T59" fmla="*/ 133668 h 480"/>
              <a:gd name="T60" fmla="*/ 548640 w 390"/>
              <a:gd name="T61" fmla="*/ 142022 h 480"/>
              <a:gd name="T62" fmla="*/ 557212 w 390"/>
              <a:gd name="T63" fmla="*/ 167085 h 480"/>
              <a:gd name="T64" fmla="*/ 557212 w 390"/>
              <a:gd name="T65" fmla="*/ 192147 h 480"/>
              <a:gd name="T66" fmla="*/ 548640 w 390"/>
              <a:gd name="T67" fmla="*/ 217210 h 480"/>
              <a:gd name="T68" fmla="*/ 531495 w 390"/>
              <a:gd name="T69" fmla="*/ 242273 h 480"/>
              <a:gd name="T70" fmla="*/ 531495 w 390"/>
              <a:gd name="T71" fmla="*/ 267335 h 480"/>
              <a:gd name="T72" fmla="*/ 540067 w 390"/>
              <a:gd name="T73" fmla="*/ 292398 h 480"/>
              <a:gd name="T74" fmla="*/ 531495 w 390"/>
              <a:gd name="T75" fmla="*/ 484545 h 480"/>
              <a:gd name="T76" fmla="*/ 514350 w 390"/>
              <a:gd name="T77" fmla="*/ 476191 h 480"/>
              <a:gd name="T78" fmla="*/ 488632 w 390"/>
              <a:gd name="T79" fmla="*/ 476191 h 480"/>
              <a:gd name="T80" fmla="*/ 471487 w 390"/>
              <a:gd name="T81" fmla="*/ 484545 h 480"/>
              <a:gd name="T82" fmla="*/ 471487 w 390"/>
              <a:gd name="T83" fmla="*/ 501254 h 480"/>
              <a:gd name="T84" fmla="*/ 471487 w 390"/>
              <a:gd name="T85" fmla="*/ 526316 h 480"/>
              <a:gd name="T86" fmla="*/ 471487 w 390"/>
              <a:gd name="T87" fmla="*/ 551379 h 480"/>
              <a:gd name="T88" fmla="*/ 471487 w 390"/>
              <a:gd name="T89" fmla="*/ 576442 h 480"/>
              <a:gd name="T90" fmla="*/ 454342 w 390"/>
              <a:gd name="T91" fmla="*/ 601504 h 480"/>
              <a:gd name="T92" fmla="*/ 454342 w 390"/>
              <a:gd name="T93" fmla="*/ 626567 h 480"/>
              <a:gd name="T94" fmla="*/ 471487 w 390"/>
              <a:gd name="T95" fmla="*/ 651630 h 480"/>
              <a:gd name="T96" fmla="*/ 462915 w 390"/>
              <a:gd name="T97" fmla="*/ 668338 h 480"/>
              <a:gd name="T98" fmla="*/ 437197 w 390"/>
              <a:gd name="T99" fmla="*/ 668338 h 480"/>
              <a:gd name="T100" fmla="*/ 420052 w 390"/>
              <a:gd name="T101" fmla="*/ 651630 h 480"/>
              <a:gd name="T102" fmla="*/ 402907 w 390"/>
              <a:gd name="T103" fmla="*/ 643275 h 480"/>
              <a:gd name="T104" fmla="*/ 377190 w 390"/>
              <a:gd name="T105" fmla="*/ 626567 h 480"/>
              <a:gd name="T106" fmla="*/ 351472 w 390"/>
              <a:gd name="T107" fmla="*/ 618213 h 480"/>
              <a:gd name="T108" fmla="*/ 342900 w 390"/>
              <a:gd name="T109" fmla="*/ 618213 h 480"/>
              <a:gd name="T110" fmla="*/ 317182 w 390"/>
              <a:gd name="T111" fmla="*/ 618213 h 480"/>
              <a:gd name="T112" fmla="*/ 300037 w 390"/>
              <a:gd name="T113" fmla="*/ 626567 h 480"/>
              <a:gd name="T114" fmla="*/ 257175 w 390"/>
              <a:gd name="T115" fmla="*/ 576442 h 480"/>
              <a:gd name="T116" fmla="*/ 145732 w 390"/>
              <a:gd name="T117" fmla="*/ 434420 h 480"/>
              <a:gd name="T118" fmla="*/ 111442 w 390"/>
              <a:gd name="T119" fmla="*/ 242273 h 48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90"/>
              <a:gd name="T181" fmla="*/ 0 h 480"/>
              <a:gd name="T182" fmla="*/ 390 w 390"/>
              <a:gd name="T183" fmla="*/ 480 h 48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90" h="480">
                <a:moveTo>
                  <a:pt x="0" y="138"/>
                </a:moveTo>
                <a:lnTo>
                  <a:pt x="6" y="132"/>
                </a:lnTo>
                <a:lnTo>
                  <a:pt x="12" y="132"/>
                </a:lnTo>
                <a:lnTo>
                  <a:pt x="12" y="126"/>
                </a:lnTo>
                <a:lnTo>
                  <a:pt x="18" y="120"/>
                </a:lnTo>
                <a:lnTo>
                  <a:pt x="18" y="114"/>
                </a:lnTo>
                <a:lnTo>
                  <a:pt x="18" y="120"/>
                </a:lnTo>
                <a:lnTo>
                  <a:pt x="24" y="120"/>
                </a:lnTo>
                <a:lnTo>
                  <a:pt x="24" y="126"/>
                </a:lnTo>
                <a:lnTo>
                  <a:pt x="30" y="126"/>
                </a:lnTo>
                <a:lnTo>
                  <a:pt x="36" y="132"/>
                </a:lnTo>
                <a:lnTo>
                  <a:pt x="48" y="126"/>
                </a:lnTo>
                <a:lnTo>
                  <a:pt x="54" y="120"/>
                </a:lnTo>
                <a:lnTo>
                  <a:pt x="60" y="120"/>
                </a:lnTo>
                <a:lnTo>
                  <a:pt x="66" y="114"/>
                </a:lnTo>
                <a:lnTo>
                  <a:pt x="72" y="108"/>
                </a:lnTo>
                <a:lnTo>
                  <a:pt x="78" y="102"/>
                </a:lnTo>
                <a:lnTo>
                  <a:pt x="90" y="102"/>
                </a:lnTo>
                <a:lnTo>
                  <a:pt x="96" y="96"/>
                </a:lnTo>
                <a:lnTo>
                  <a:pt x="102" y="90"/>
                </a:lnTo>
                <a:lnTo>
                  <a:pt x="108" y="84"/>
                </a:lnTo>
                <a:lnTo>
                  <a:pt x="114" y="84"/>
                </a:lnTo>
                <a:lnTo>
                  <a:pt x="120" y="78"/>
                </a:lnTo>
                <a:lnTo>
                  <a:pt x="120" y="72"/>
                </a:lnTo>
                <a:lnTo>
                  <a:pt x="126" y="66"/>
                </a:lnTo>
                <a:lnTo>
                  <a:pt x="126" y="60"/>
                </a:lnTo>
                <a:lnTo>
                  <a:pt x="126" y="54"/>
                </a:lnTo>
                <a:lnTo>
                  <a:pt x="126" y="48"/>
                </a:lnTo>
                <a:lnTo>
                  <a:pt x="132" y="48"/>
                </a:lnTo>
                <a:lnTo>
                  <a:pt x="138" y="48"/>
                </a:lnTo>
                <a:lnTo>
                  <a:pt x="138" y="42"/>
                </a:lnTo>
                <a:lnTo>
                  <a:pt x="144" y="42"/>
                </a:lnTo>
                <a:lnTo>
                  <a:pt x="144" y="36"/>
                </a:lnTo>
                <a:lnTo>
                  <a:pt x="150" y="36"/>
                </a:lnTo>
                <a:lnTo>
                  <a:pt x="150" y="30"/>
                </a:lnTo>
                <a:lnTo>
                  <a:pt x="156" y="30"/>
                </a:lnTo>
                <a:lnTo>
                  <a:pt x="156" y="24"/>
                </a:lnTo>
                <a:lnTo>
                  <a:pt x="162" y="24"/>
                </a:lnTo>
                <a:lnTo>
                  <a:pt x="168" y="24"/>
                </a:lnTo>
                <a:lnTo>
                  <a:pt x="174" y="24"/>
                </a:lnTo>
                <a:lnTo>
                  <a:pt x="180" y="24"/>
                </a:lnTo>
                <a:lnTo>
                  <a:pt x="180" y="18"/>
                </a:lnTo>
                <a:lnTo>
                  <a:pt x="186" y="18"/>
                </a:lnTo>
                <a:lnTo>
                  <a:pt x="186" y="12"/>
                </a:lnTo>
                <a:lnTo>
                  <a:pt x="186" y="6"/>
                </a:lnTo>
                <a:lnTo>
                  <a:pt x="192" y="6"/>
                </a:lnTo>
                <a:lnTo>
                  <a:pt x="198" y="0"/>
                </a:lnTo>
                <a:lnTo>
                  <a:pt x="204" y="0"/>
                </a:lnTo>
                <a:lnTo>
                  <a:pt x="204" y="6"/>
                </a:lnTo>
                <a:lnTo>
                  <a:pt x="210" y="6"/>
                </a:lnTo>
                <a:lnTo>
                  <a:pt x="210" y="12"/>
                </a:lnTo>
                <a:lnTo>
                  <a:pt x="216" y="12"/>
                </a:lnTo>
                <a:lnTo>
                  <a:pt x="216" y="18"/>
                </a:lnTo>
                <a:lnTo>
                  <a:pt x="222" y="18"/>
                </a:lnTo>
                <a:lnTo>
                  <a:pt x="228" y="18"/>
                </a:lnTo>
                <a:lnTo>
                  <a:pt x="228" y="24"/>
                </a:lnTo>
                <a:lnTo>
                  <a:pt x="234" y="24"/>
                </a:lnTo>
                <a:lnTo>
                  <a:pt x="234" y="30"/>
                </a:lnTo>
                <a:lnTo>
                  <a:pt x="234" y="36"/>
                </a:lnTo>
                <a:lnTo>
                  <a:pt x="240" y="36"/>
                </a:lnTo>
                <a:lnTo>
                  <a:pt x="246" y="36"/>
                </a:lnTo>
                <a:lnTo>
                  <a:pt x="252" y="36"/>
                </a:lnTo>
                <a:lnTo>
                  <a:pt x="258" y="36"/>
                </a:lnTo>
                <a:lnTo>
                  <a:pt x="264" y="36"/>
                </a:lnTo>
                <a:lnTo>
                  <a:pt x="264" y="42"/>
                </a:lnTo>
                <a:lnTo>
                  <a:pt x="264" y="48"/>
                </a:lnTo>
                <a:lnTo>
                  <a:pt x="270" y="48"/>
                </a:lnTo>
                <a:lnTo>
                  <a:pt x="270" y="54"/>
                </a:lnTo>
                <a:lnTo>
                  <a:pt x="270" y="60"/>
                </a:lnTo>
                <a:lnTo>
                  <a:pt x="276" y="60"/>
                </a:lnTo>
                <a:lnTo>
                  <a:pt x="276" y="66"/>
                </a:lnTo>
                <a:lnTo>
                  <a:pt x="282" y="66"/>
                </a:lnTo>
                <a:lnTo>
                  <a:pt x="282" y="72"/>
                </a:lnTo>
                <a:lnTo>
                  <a:pt x="288" y="72"/>
                </a:lnTo>
                <a:lnTo>
                  <a:pt x="288" y="78"/>
                </a:lnTo>
                <a:lnTo>
                  <a:pt x="294" y="78"/>
                </a:lnTo>
                <a:lnTo>
                  <a:pt x="300" y="84"/>
                </a:lnTo>
                <a:lnTo>
                  <a:pt x="306" y="84"/>
                </a:lnTo>
                <a:lnTo>
                  <a:pt x="312" y="84"/>
                </a:lnTo>
                <a:lnTo>
                  <a:pt x="312" y="90"/>
                </a:lnTo>
                <a:lnTo>
                  <a:pt x="318" y="90"/>
                </a:lnTo>
                <a:lnTo>
                  <a:pt x="324" y="90"/>
                </a:lnTo>
                <a:lnTo>
                  <a:pt x="330" y="90"/>
                </a:lnTo>
                <a:lnTo>
                  <a:pt x="336" y="90"/>
                </a:lnTo>
                <a:lnTo>
                  <a:pt x="342" y="90"/>
                </a:lnTo>
                <a:lnTo>
                  <a:pt x="348" y="90"/>
                </a:lnTo>
                <a:lnTo>
                  <a:pt x="354" y="90"/>
                </a:lnTo>
                <a:lnTo>
                  <a:pt x="354" y="96"/>
                </a:lnTo>
                <a:lnTo>
                  <a:pt x="360" y="96"/>
                </a:lnTo>
                <a:lnTo>
                  <a:pt x="366" y="96"/>
                </a:lnTo>
                <a:lnTo>
                  <a:pt x="372" y="96"/>
                </a:lnTo>
                <a:lnTo>
                  <a:pt x="378" y="96"/>
                </a:lnTo>
                <a:lnTo>
                  <a:pt x="384" y="102"/>
                </a:lnTo>
                <a:lnTo>
                  <a:pt x="390" y="108"/>
                </a:lnTo>
                <a:lnTo>
                  <a:pt x="390" y="114"/>
                </a:lnTo>
                <a:lnTo>
                  <a:pt x="390" y="120"/>
                </a:lnTo>
                <a:lnTo>
                  <a:pt x="390" y="126"/>
                </a:lnTo>
                <a:lnTo>
                  <a:pt x="390" y="132"/>
                </a:lnTo>
                <a:lnTo>
                  <a:pt x="390" y="138"/>
                </a:lnTo>
                <a:lnTo>
                  <a:pt x="390" y="144"/>
                </a:lnTo>
                <a:lnTo>
                  <a:pt x="384" y="150"/>
                </a:lnTo>
                <a:lnTo>
                  <a:pt x="384" y="156"/>
                </a:lnTo>
                <a:lnTo>
                  <a:pt x="378" y="162"/>
                </a:lnTo>
                <a:lnTo>
                  <a:pt x="378" y="168"/>
                </a:lnTo>
                <a:lnTo>
                  <a:pt x="372" y="174"/>
                </a:lnTo>
                <a:lnTo>
                  <a:pt x="372" y="180"/>
                </a:lnTo>
                <a:lnTo>
                  <a:pt x="372" y="186"/>
                </a:lnTo>
                <a:lnTo>
                  <a:pt x="372" y="192"/>
                </a:lnTo>
                <a:lnTo>
                  <a:pt x="372" y="198"/>
                </a:lnTo>
                <a:lnTo>
                  <a:pt x="378" y="204"/>
                </a:lnTo>
                <a:lnTo>
                  <a:pt x="378" y="210"/>
                </a:lnTo>
                <a:lnTo>
                  <a:pt x="384" y="210"/>
                </a:lnTo>
                <a:lnTo>
                  <a:pt x="372" y="312"/>
                </a:lnTo>
                <a:lnTo>
                  <a:pt x="372" y="348"/>
                </a:lnTo>
                <a:lnTo>
                  <a:pt x="372" y="342"/>
                </a:lnTo>
                <a:lnTo>
                  <a:pt x="366" y="342"/>
                </a:lnTo>
                <a:lnTo>
                  <a:pt x="360" y="342"/>
                </a:lnTo>
                <a:lnTo>
                  <a:pt x="354" y="342"/>
                </a:lnTo>
                <a:lnTo>
                  <a:pt x="348" y="342"/>
                </a:lnTo>
                <a:lnTo>
                  <a:pt x="342" y="342"/>
                </a:lnTo>
                <a:lnTo>
                  <a:pt x="336" y="342"/>
                </a:lnTo>
                <a:lnTo>
                  <a:pt x="330" y="342"/>
                </a:lnTo>
                <a:lnTo>
                  <a:pt x="330" y="348"/>
                </a:lnTo>
                <a:lnTo>
                  <a:pt x="324" y="354"/>
                </a:lnTo>
                <a:lnTo>
                  <a:pt x="324" y="360"/>
                </a:lnTo>
                <a:lnTo>
                  <a:pt x="330" y="360"/>
                </a:lnTo>
                <a:lnTo>
                  <a:pt x="330" y="366"/>
                </a:lnTo>
                <a:lnTo>
                  <a:pt x="330" y="372"/>
                </a:lnTo>
                <a:lnTo>
                  <a:pt x="330" y="378"/>
                </a:lnTo>
                <a:lnTo>
                  <a:pt x="330" y="384"/>
                </a:lnTo>
                <a:lnTo>
                  <a:pt x="330" y="390"/>
                </a:lnTo>
                <a:lnTo>
                  <a:pt x="330" y="396"/>
                </a:lnTo>
                <a:lnTo>
                  <a:pt x="330" y="402"/>
                </a:lnTo>
                <a:lnTo>
                  <a:pt x="330" y="408"/>
                </a:lnTo>
                <a:lnTo>
                  <a:pt x="330" y="414"/>
                </a:lnTo>
                <a:lnTo>
                  <a:pt x="324" y="420"/>
                </a:lnTo>
                <a:lnTo>
                  <a:pt x="324" y="426"/>
                </a:lnTo>
                <a:lnTo>
                  <a:pt x="318" y="432"/>
                </a:lnTo>
                <a:lnTo>
                  <a:pt x="318" y="438"/>
                </a:lnTo>
                <a:lnTo>
                  <a:pt x="318" y="444"/>
                </a:lnTo>
                <a:lnTo>
                  <a:pt x="318" y="450"/>
                </a:lnTo>
                <a:lnTo>
                  <a:pt x="324" y="456"/>
                </a:lnTo>
                <a:lnTo>
                  <a:pt x="330" y="462"/>
                </a:lnTo>
                <a:lnTo>
                  <a:pt x="330" y="468"/>
                </a:lnTo>
                <a:lnTo>
                  <a:pt x="330" y="474"/>
                </a:lnTo>
                <a:lnTo>
                  <a:pt x="330" y="480"/>
                </a:lnTo>
                <a:lnTo>
                  <a:pt x="324" y="480"/>
                </a:lnTo>
                <a:lnTo>
                  <a:pt x="318" y="480"/>
                </a:lnTo>
                <a:lnTo>
                  <a:pt x="312" y="480"/>
                </a:lnTo>
                <a:lnTo>
                  <a:pt x="306" y="480"/>
                </a:lnTo>
                <a:lnTo>
                  <a:pt x="300" y="474"/>
                </a:lnTo>
                <a:lnTo>
                  <a:pt x="294" y="474"/>
                </a:lnTo>
                <a:lnTo>
                  <a:pt x="294" y="468"/>
                </a:lnTo>
                <a:lnTo>
                  <a:pt x="288" y="468"/>
                </a:lnTo>
                <a:lnTo>
                  <a:pt x="282" y="468"/>
                </a:lnTo>
                <a:lnTo>
                  <a:pt x="282" y="462"/>
                </a:lnTo>
                <a:lnTo>
                  <a:pt x="276" y="462"/>
                </a:lnTo>
                <a:lnTo>
                  <a:pt x="270" y="456"/>
                </a:lnTo>
                <a:lnTo>
                  <a:pt x="264" y="450"/>
                </a:lnTo>
                <a:lnTo>
                  <a:pt x="258" y="444"/>
                </a:lnTo>
                <a:lnTo>
                  <a:pt x="252" y="444"/>
                </a:lnTo>
                <a:lnTo>
                  <a:pt x="246" y="444"/>
                </a:lnTo>
                <a:lnTo>
                  <a:pt x="246" y="438"/>
                </a:lnTo>
                <a:lnTo>
                  <a:pt x="240" y="438"/>
                </a:lnTo>
                <a:lnTo>
                  <a:pt x="240" y="444"/>
                </a:lnTo>
                <a:lnTo>
                  <a:pt x="234" y="444"/>
                </a:lnTo>
                <a:lnTo>
                  <a:pt x="228" y="444"/>
                </a:lnTo>
                <a:lnTo>
                  <a:pt x="222" y="444"/>
                </a:lnTo>
                <a:lnTo>
                  <a:pt x="222" y="450"/>
                </a:lnTo>
                <a:lnTo>
                  <a:pt x="216" y="450"/>
                </a:lnTo>
                <a:lnTo>
                  <a:pt x="210" y="450"/>
                </a:lnTo>
                <a:lnTo>
                  <a:pt x="204" y="450"/>
                </a:lnTo>
                <a:lnTo>
                  <a:pt x="192" y="438"/>
                </a:lnTo>
                <a:lnTo>
                  <a:pt x="180" y="414"/>
                </a:lnTo>
                <a:lnTo>
                  <a:pt x="168" y="414"/>
                </a:lnTo>
                <a:lnTo>
                  <a:pt x="126" y="348"/>
                </a:lnTo>
                <a:lnTo>
                  <a:pt x="102" y="312"/>
                </a:lnTo>
                <a:lnTo>
                  <a:pt x="102" y="264"/>
                </a:lnTo>
                <a:lnTo>
                  <a:pt x="126" y="210"/>
                </a:lnTo>
                <a:lnTo>
                  <a:pt x="78" y="174"/>
                </a:lnTo>
                <a:lnTo>
                  <a:pt x="0" y="138"/>
                </a:lnTo>
                <a:close/>
              </a:path>
            </a:pathLst>
          </a:custGeom>
          <a:solidFill>
            <a:srgbClr val="00FFFF"/>
          </a:solidFill>
          <a:ln w="9525">
            <a:solidFill>
              <a:srgbClr val="000066"/>
            </a:solidFill>
            <a:round/>
            <a:headEnd/>
            <a:tailEnd/>
          </a:ln>
        </p:spPr>
        <p:txBody>
          <a:bodyPr/>
          <a:lstStyle/>
          <a:p>
            <a:endParaRPr lang="en-GB"/>
          </a:p>
        </p:txBody>
      </p:sp>
      <p:sp>
        <p:nvSpPr>
          <p:cNvPr id="91165" name="Freeform 35"/>
          <p:cNvSpPr>
            <a:spLocks/>
          </p:cNvSpPr>
          <p:nvPr/>
        </p:nvSpPr>
        <p:spPr bwMode="auto">
          <a:xfrm>
            <a:off x="4056063" y="5186363"/>
            <a:ext cx="574675" cy="803275"/>
          </a:xfrm>
          <a:custGeom>
            <a:avLst/>
            <a:gdLst>
              <a:gd name="T0" fmla="*/ 420285 w 402"/>
              <a:gd name="T1" fmla="*/ 0 h 576"/>
              <a:gd name="T2" fmla="*/ 454594 w 402"/>
              <a:gd name="T3" fmla="*/ 16735 h 576"/>
              <a:gd name="T4" fmla="*/ 480325 w 402"/>
              <a:gd name="T5" fmla="*/ 58572 h 576"/>
              <a:gd name="T6" fmla="*/ 506057 w 402"/>
              <a:gd name="T7" fmla="*/ 100409 h 576"/>
              <a:gd name="T8" fmla="*/ 523212 w 402"/>
              <a:gd name="T9" fmla="*/ 142247 h 576"/>
              <a:gd name="T10" fmla="*/ 557521 w 402"/>
              <a:gd name="T11" fmla="*/ 175716 h 576"/>
              <a:gd name="T12" fmla="*/ 548943 w 402"/>
              <a:gd name="T13" fmla="*/ 192451 h 576"/>
              <a:gd name="T14" fmla="*/ 514634 w 402"/>
              <a:gd name="T15" fmla="*/ 200819 h 576"/>
              <a:gd name="T16" fmla="*/ 488903 w 402"/>
              <a:gd name="T17" fmla="*/ 225921 h 576"/>
              <a:gd name="T18" fmla="*/ 497480 w 402"/>
              <a:gd name="T19" fmla="*/ 267758 h 576"/>
              <a:gd name="T20" fmla="*/ 463171 w 402"/>
              <a:gd name="T21" fmla="*/ 301228 h 576"/>
              <a:gd name="T22" fmla="*/ 471748 w 402"/>
              <a:gd name="T23" fmla="*/ 351433 h 576"/>
              <a:gd name="T24" fmla="*/ 480325 w 402"/>
              <a:gd name="T25" fmla="*/ 384903 h 576"/>
              <a:gd name="T26" fmla="*/ 514634 w 402"/>
              <a:gd name="T27" fmla="*/ 418372 h 576"/>
              <a:gd name="T28" fmla="*/ 523212 w 402"/>
              <a:gd name="T29" fmla="*/ 460210 h 576"/>
              <a:gd name="T30" fmla="*/ 540366 w 402"/>
              <a:gd name="T31" fmla="*/ 485312 h 576"/>
              <a:gd name="T32" fmla="*/ 488903 w 402"/>
              <a:gd name="T33" fmla="*/ 502047 h 576"/>
              <a:gd name="T34" fmla="*/ 446016 w 402"/>
              <a:gd name="T35" fmla="*/ 493679 h 576"/>
              <a:gd name="T36" fmla="*/ 403130 w 402"/>
              <a:gd name="T37" fmla="*/ 468577 h 576"/>
              <a:gd name="T38" fmla="*/ 385976 w 402"/>
              <a:gd name="T39" fmla="*/ 435107 h 576"/>
              <a:gd name="T40" fmla="*/ 351667 w 402"/>
              <a:gd name="T41" fmla="*/ 410005 h 576"/>
              <a:gd name="T42" fmla="*/ 325935 w 402"/>
              <a:gd name="T43" fmla="*/ 426740 h 576"/>
              <a:gd name="T44" fmla="*/ 317358 w 402"/>
              <a:gd name="T45" fmla="*/ 460210 h 576"/>
              <a:gd name="T46" fmla="*/ 291626 w 402"/>
              <a:gd name="T47" fmla="*/ 476945 h 576"/>
              <a:gd name="T48" fmla="*/ 308781 w 402"/>
              <a:gd name="T49" fmla="*/ 502047 h 576"/>
              <a:gd name="T50" fmla="*/ 283049 w 402"/>
              <a:gd name="T51" fmla="*/ 518782 h 576"/>
              <a:gd name="T52" fmla="*/ 248740 w 402"/>
              <a:gd name="T53" fmla="*/ 543884 h 576"/>
              <a:gd name="T54" fmla="*/ 257317 w 402"/>
              <a:gd name="T55" fmla="*/ 585721 h 576"/>
              <a:gd name="T56" fmla="*/ 248740 w 402"/>
              <a:gd name="T57" fmla="*/ 635926 h 576"/>
              <a:gd name="T58" fmla="*/ 257317 w 402"/>
              <a:gd name="T59" fmla="*/ 677763 h 576"/>
              <a:gd name="T60" fmla="*/ 231585 w 402"/>
              <a:gd name="T61" fmla="*/ 702866 h 576"/>
              <a:gd name="T62" fmla="*/ 248740 w 402"/>
              <a:gd name="T63" fmla="*/ 711233 h 576"/>
              <a:gd name="T64" fmla="*/ 231585 w 402"/>
              <a:gd name="T65" fmla="*/ 744703 h 576"/>
              <a:gd name="T66" fmla="*/ 223008 w 402"/>
              <a:gd name="T67" fmla="*/ 769805 h 576"/>
              <a:gd name="T68" fmla="*/ 223008 w 402"/>
              <a:gd name="T69" fmla="*/ 803275 h 576"/>
              <a:gd name="T70" fmla="*/ 188699 w 402"/>
              <a:gd name="T71" fmla="*/ 778173 h 576"/>
              <a:gd name="T72" fmla="*/ 137236 w 402"/>
              <a:gd name="T73" fmla="*/ 778173 h 576"/>
              <a:gd name="T74" fmla="*/ 102927 w 402"/>
              <a:gd name="T75" fmla="*/ 769805 h 576"/>
              <a:gd name="T76" fmla="*/ 85772 w 402"/>
              <a:gd name="T77" fmla="*/ 786540 h 576"/>
              <a:gd name="T78" fmla="*/ 60041 w 402"/>
              <a:gd name="T79" fmla="*/ 778173 h 576"/>
              <a:gd name="T80" fmla="*/ 34309 w 402"/>
              <a:gd name="T81" fmla="*/ 769805 h 576"/>
              <a:gd name="T82" fmla="*/ 8577 w 402"/>
              <a:gd name="T83" fmla="*/ 719601 h 576"/>
              <a:gd name="T84" fmla="*/ 51463 w 402"/>
              <a:gd name="T85" fmla="*/ 694498 h 576"/>
              <a:gd name="T86" fmla="*/ 77195 w 402"/>
              <a:gd name="T87" fmla="*/ 644293 h 576"/>
              <a:gd name="T88" fmla="*/ 85772 w 402"/>
              <a:gd name="T89" fmla="*/ 594089 h 576"/>
              <a:gd name="T90" fmla="*/ 171545 w 402"/>
              <a:gd name="T91" fmla="*/ 393270 h 576"/>
              <a:gd name="T92" fmla="*/ 180122 w 402"/>
              <a:gd name="T93" fmla="*/ 251023 h 576"/>
              <a:gd name="T94" fmla="*/ 162968 w 402"/>
              <a:gd name="T95" fmla="*/ 150614 h 576"/>
              <a:gd name="T96" fmla="*/ 205854 w 402"/>
              <a:gd name="T97" fmla="*/ 142247 h 576"/>
              <a:gd name="T98" fmla="*/ 240163 w 402"/>
              <a:gd name="T99" fmla="*/ 142247 h 576"/>
              <a:gd name="T100" fmla="*/ 291626 w 402"/>
              <a:gd name="T101" fmla="*/ 167349 h 576"/>
              <a:gd name="T102" fmla="*/ 325935 w 402"/>
              <a:gd name="T103" fmla="*/ 192451 h 576"/>
              <a:gd name="T104" fmla="*/ 360244 w 402"/>
              <a:gd name="T105" fmla="*/ 175716 h 576"/>
              <a:gd name="T106" fmla="*/ 343090 w 402"/>
              <a:gd name="T107" fmla="*/ 125512 h 576"/>
              <a:gd name="T108" fmla="*/ 360244 w 402"/>
              <a:gd name="T109" fmla="*/ 75307 h 576"/>
              <a:gd name="T110" fmla="*/ 360244 w 402"/>
              <a:gd name="T111" fmla="*/ 25102 h 576"/>
              <a:gd name="T112" fmla="*/ 377399 w 402"/>
              <a:gd name="T113" fmla="*/ 0 h 57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02"/>
              <a:gd name="T172" fmla="*/ 0 h 576"/>
              <a:gd name="T173" fmla="*/ 402 w 402"/>
              <a:gd name="T174" fmla="*/ 576 h 57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02" h="576">
                <a:moveTo>
                  <a:pt x="264" y="0"/>
                </a:moveTo>
                <a:lnTo>
                  <a:pt x="270" y="0"/>
                </a:lnTo>
                <a:lnTo>
                  <a:pt x="276" y="0"/>
                </a:lnTo>
                <a:lnTo>
                  <a:pt x="282" y="0"/>
                </a:lnTo>
                <a:lnTo>
                  <a:pt x="288" y="0"/>
                </a:lnTo>
                <a:lnTo>
                  <a:pt x="294" y="0"/>
                </a:lnTo>
                <a:lnTo>
                  <a:pt x="294" y="6"/>
                </a:lnTo>
                <a:lnTo>
                  <a:pt x="300" y="6"/>
                </a:lnTo>
                <a:lnTo>
                  <a:pt x="306" y="6"/>
                </a:lnTo>
                <a:lnTo>
                  <a:pt x="312" y="6"/>
                </a:lnTo>
                <a:lnTo>
                  <a:pt x="312" y="12"/>
                </a:lnTo>
                <a:lnTo>
                  <a:pt x="318" y="12"/>
                </a:lnTo>
                <a:lnTo>
                  <a:pt x="324" y="18"/>
                </a:lnTo>
                <a:lnTo>
                  <a:pt x="324" y="24"/>
                </a:lnTo>
                <a:lnTo>
                  <a:pt x="330" y="24"/>
                </a:lnTo>
                <a:lnTo>
                  <a:pt x="330" y="30"/>
                </a:lnTo>
                <a:lnTo>
                  <a:pt x="336" y="36"/>
                </a:lnTo>
                <a:lnTo>
                  <a:pt x="336" y="42"/>
                </a:lnTo>
                <a:lnTo>
                  <a:pt x="342" y="48"/>
                </a:lnTo>
                <a:lnTo>
                  <a:pt x="348" y="54"/>
                </a:lnTo>
                <a:lnTo>
                  <a:pt x="348" y="60"/>
                </a:lnTo>
                <a:lnTo>
                  <a:pt x="354" y="60"/>
                </a:lnTo>
                <a:lnTo>
                  <a:pt x="354" y="66"/>
                </a:lnTo>
                <a:lnTo>
                  <a:pt x="354" y="72"/>
                </a:lnTo>
                <a:lnTo>
                  <a:pt x="360" y="72"/>
                </a:lnTo>
                <a:lnTo>
                  <a:pt x="360" y="78"/>
                </a:lnTo>
                <a:lnTo>
                  <a:pt x="360" y="84"/>
                </a:lnTo>
                <a:lnTo>
                  <a:pt x="366" y="90"/>
                </a:lnTo>
                <a:lnTo>
                  <a:pt x="366" y="96"/>
                </a:lnTo>
                <a:lnTo>
                  <a:pt x="366" y="102"/>
                </a:lnTo>
                <a:lnTo>
                  <a:pt x="372" y="108"/>
                </a:lnTo>
                <a:lnTo>
                  <a:pt x="378" y="114"/>
                </a:lnTo>
                <a:lnTo>
                  <a:pt x="378" y="120"/>
                </a:lnTo>
                <a:lnTo>
                  <a:pt x="384" y="120"/>
                </a:lnTo>
                <a:lnTo>
                  <a:pt x="384" y="126"/>
                </a:lnTo>
                <a:lnTo>
                  <a:pt x="390" y="126"/>
                </a:lnTo>
                <a:lnTo>
                  <a:pt x="396" y="132"/>
                </a:lnTo>
                <a:lnTo>
                  <a:pt x="402" y="132"/>
                </a:lnTo>
                <a:lnTo>
                  <a:pt x="396" y="132"/>
                </a:lnTo>
                <a:lnTo>
                  <a:pt x="396" y="138"/>
                </a:lnTo>
                <a:lnTo>
                  <a:pt x="390" y="138"/>
                </a:lnTo>
                <a:lnTo>
                  <a:pt x="384" y="138"/>
                </a:lnTo>
                <a:lnTo>
                  <a:pt x="378" y="144"/>
                </a:lnTo>
                <a:lnTo>
                  <a:pt x="372" y="144"/>
                </a:lnTo>
                <a:lnTo>
                  <a:pt x="372" y="150"/>
                </a:lnTo>
                <a:lnTo>
                  <a:pt x="366" y="150"/>
                </a:lnTo>
                <a:lnTo>
                  <a:pt x="366" y="144"/>
                </a:lnTo>
                <a:lnTo>
                  <a:pt x="360" y="144"/>
                </a:lnTo>
                <a:lnTo>
                  <a:pt x="354" y="144"/>
                </a:lnTo>
                <a:lnTo>
                  <a:pt x="354" y="150"/>
                </a:lnTo>
                <a:lnTo>
                  <a:pt x="354" y="156"/>
                </a:lnTo>
                <a:lnTo>
                  <a:pt x="348" y="156"/>
                </a:lnTo>
                <a:lnTo>
                  <a:pt x="348" y="162"/>
                </a:lnTo>
                <a:lnTo>
                  <a:pt x="342" y="162"/>
                </a:lnTo>
                <a:lnTo>
                  <a:pt x="342" y="168"/>
                </a:lnTo>
                <a:lnTo>
                  <a:pt x="342" y="174"/>
                </a:lnTo>
                <a:lnTo>
                  <a:pt x="342" y="180"/>
                </a:lnTo>
                <a:lnTo>
                  <a:pt x="348" y="180"/>
                </a:lnTo>
                <a:lnTo>
                  <a:pt x="348" y="186"/>
                </a:lnTo>
                <a:lnTo>
                  <a:pt x="348" y="192"/>
                </a:lnTo>
                <a:lnTo>
                  <a:pt x="342" y="198"/>
                </a:lnTo>
                <a:lnTo>
                  <a:pt x="336" y="204"/>
                </a:lnTo>
                <a:lnTo>
                  <a:pt x="330" y="204"/>
                </a:lnTo>
                <a:lnTo>
                  <a:pt x="330" y="210"/>
                </a:lnTo>
                <a:lnTo>
                  <a:pt x="324" y="210"/>
                </a:lnTo>
                <a:lnTo>
                  <a:pt x="324" y="216"/>
                </a:lnTo>
                <a:lnTo>
                  <a:pt x="324" y="222"/>
                </a:lnTo>
                <a:lnTo>
                  <a:pt x="324" y="228"/>
                </a:lnTo>
                <a:lnTo>
                  <a:pt x="324" y="234"/>
                </a:lnTo>
                <a:lnTo>
                  <a:pt x="330" y="240"/>
                </a:lnTo>
                <a:lnTo>
                  <a:pt x="330" y="246"/>
                </a:lnTo>
                <a:lnTo>
                  <a:pt x="330" y="252"/>
                </a:lnTo>
                <a:lnTo>
                  <a:pt x="330" y="258"/>
                </a:lnTo>
                <a:lnTo>
                  <a:pt x="324" y="264"/>
                </a:lnTo>
                <a:lnTo>
                  <a:pt x="324" y="270"/>
                </a:lnTo>
                <a:lnTo>
                  <a:pt x="330" y="270"/>
                </a:lnTo>
                <a:lnTo>
                  <a:pt x="330" y="276"/>
                </a:lnTo>
                <a:lnTo>
                  <a:pt x="336" y="276"/>
                </a:lnTo>
                <a:lnTo>
                  <a:pt x="342" y="276"/>
                </a:lnTo>
                <a:lnTo>
                  <a:pt x="348" y="282"/>
                </a:lnTo>
                <a:lnTo>
                  <a:pt x="354" y="282"/>
                </a:lnTo>
                <a:lnTo>
                  <a:pt x="360" y="288"/>
                </a:lnTo>
                <a:lnTo>
                  <a:pt x="360" y="294"/>
                </a:lnTo>
                <a:lnTo>
                  <a:pt x="360" y="300"/>
                </a:lnTo>
                <a:lnTo>
                  <a:pt x="360" y="306"/>
                </a:lnTo>
                <a:lnTo>
                  <a:pt x="366" y="306"/>
                </a:lnTo>
                <a:lnTo>
                  <a:pt x="366" y="312"/>
                </a:lnTo>
                <a:lnTo>
                  <a:pt x="366" y="318"/>
                </a:lnTo>
                <a:lnTo>
                  <a:pt x="366" y="324"/>
                </a:lnTo>
                <a:lnTo>
                  <a:pt x="366" y="330"/>
                </a:lnTo>
                <a:lnTo>
                  <a:pt x="372" y="330"/>
                </a:lnTo>
                <a:lnTo>
                  <a:pt x="372" y="336"/>
                </a:lnTo>
                <a:lnTo>
                  <a:pt x="378" y="336"/>
                </a:lnTo>
                <a:lnTo>
                  <a:pt x="378" y="342"/>
                </a:lnTo>
                <a:lnTo>
                  <a:pt x="384" y="348"/>
                </a:lnTo>
                <a:lnTo>
                  <a:pt x="378" y="348"/>
                </a:lnTo>
                <a:lnTo>
                  <a:pt x="372" y="354"/>
                </a:lnTo>
                <a:lnTo>
                  <a:pt x="366" y="354"/>
                </a:lnTo>
                <a:lnTo>
                  <a:pt x="360" y="354"/>
                </a:lnTo>
                <a:lnTo>
                  <a:pt x="354" y="354"/>
                </a:lnTo>
                <a:lnTo>
                  <a:pt x="348" y="360"/>
                </a:lnTo>
                <a:lnTo>
                  <a:pt x="342" y="360"/>
                </a:lnTo>
                <a:lnTo>
                  <a:pt x="336" y="360"/>
                </a:lnTo>
                <a:lnTo>
                  <a:pt x="330" y="360"/>
                </a:lnTo>
                <a:lnTo>
                  <a:pt x="324" y="360"/>
                </a:lnTo>
                <a:lnTo>
                  <a:pt x="318" y="360"/>
                </a:lnTo>
                <a:lnTo>
                  <a:pt x="312" y="360"/>
                </a:lnTo>
                <a:lnTo>
                  <a:pt x="312" y="354"/>
                </a:lnTo>
                <a:lnTo>
                  <a:pt x="306" y="354"/>
                </a:lnTo>
                <a:lnTo>
                  <a:pt x="300" y="348"/>
                </a:lnTo>
                <a:lnTo>
                  <a:pt x="294" y="342"/>
                </a:lnTo>
                <a:lnTo>
                  <a:pt x="288" y="342"/>
                </a:lnTo>
                <a:lnTo>
                  <a:pt x="288" y="336"/>
                </a:lnTo>
                <a:lnTo>
                  <a:pt x="282" y="336"/>
                </a:lnTo>
                <a:lnTo>
                  <a:pt x="282" y="330"/>
                </a:lnTo>
                <a:lnTo>
                  <a:pt x="276" y="330"/>
                </a:lnTo>
                <a:lnTo>
                  <a:pt x="276" y="324"/>
                </a:lnTo>
                <a:lnTo>
                  <a:pt x="276" y="318"/>
                </a:lnTo>
                <a:lnTo>
                  <a:pt x="270" y="318"/>
                </a:lnTo>
                <a:lnTo>
                  <a:pt x="270" y="312"/>
                </a:lnTo>
                <a:lnTo>
                  <a:pt x="264" y="306"/>
                </a:lnTo>
                <a:lnTo>
                  <a:pt x="264" y="300"/>
                </a:lnTo>
                <a:lnTo>
                  <a:pt x="258" y="300"/>
                </a:lnTo>
                <a:lnTo>
                  <a:pt x="252" y="300"/>
                </a:lnTo>
                <a:lnTo>
                  <a:pt x="252" y="294"/>
                </a:lnTo>
                <a:lnTo>
                  <a:pt x="246" y="294"/>
                </a:lnTo>
                <a:lnTo>
                  <a:pt x="246" y="288"/>
                </a:lnTo>
                <a:lnTo>
                  <a:pt x="240" y="288"/>
                </a:lnTo>
                <a:lnTo>
                  <a:pt x="234" y="294"/>
                </a:lnTo>
                <a:lnTo>
                  <a:pt x="234" y="300"/>
                </a:lnTo>
                <a:lnTo>
                  <a:pt x="228" y="300"/>
                </a:lnTo>
                <a:lnTo>
                  <a:pt x="228" y="306"/>
                </a:lnTo>
                <a:lnTo>
                  <a:pt x="222" y="306"/>
                </a:lnTo>
                <a:lnTo>
                  <a:pt x="222" y="312"/>
                </a:lnTo>
                <a:lnTo>
                  <a:pt x="228" y="318"/>
                </a:lnTo>
                <a:lnTo>
                  <a:pt x="228" y="324"/>
                </a:lnTo>
                <a:lnTo>
                  <a:pt x="222" y="324"/>
                </a:lnTo>
                <a:lnTo>
                  <a:pt x="222" y="330"/>
                </a:lnTo>
                <a:lnTo>
                  <a:pt x="216" y="324"/>
                </a:lnTo>
                <a:lnTo>
                  <a:pt x="210" y="324"/>
                </a:lnTo>
                <a:lnTo>
                  <a:pt x="204" y="324"/>
                </a:lnTo>
                <a:lnTo>
                  <a:pt x="204" y="330"/>
                </a:lnTo>
                <a:lnTo>
                  <a:pt x="204" y="336"/>
                </a:lnTo>
                <a:lnTo>
                  <a:pt x="204" y="342"/>
                </a:lnTo>
                <a:lnTo>
                  <a:pt x="204" y="348"/>
                </a:lnTo>
                <a:lnTo>
                  <a:pt x="210" y="348"/>
                </a:lnTo>
                <a:lnTo>
                  <a:pt x="216" y="354"/>
                </a:lnTo>
                <a:lnTo>
                  <a:pt x="222" y="354"/>
                </a:lnTo>
                <a:lnTo>
                  <a:pt x="222" y="360"/>
                </a:lnTo>
                <a:lnTo>
                  <a:pt x="216" y="360"/>
                </a:lnTo>
                <a:lnTo>
                  <a:pt x="216" y="366"/>
                </a:lnTo>
                <a:lnTo>
                  <a:pt x="216" y="372"/>
                </a:lnTo>
                <a:lnTo>
                  <a:pt x="210" y="378"/>
                </a:lnTo>
                <a:lnTo>
                  <a:pt x="210" y="372"/>
                </a:lnTo>
                <a:lnTo>
                  <a:pt x="204" y="372"/>
                </a:lnTo>
                <a:lnTo>
                  <a:pt x="198" y="372"/>
                </a:lnTo>
                <a:lnTo>
                  <a:pt x="192" y="372"/>
                </a:lnTo>
                <a:lnTo>
                  <a:pt x="186" y="372"/>
                </a:lnTo>
                <a:lnTo>
                  <a:pt x="180" y="372"/>
                </a:lnTo>
                <a:lnTo>
                  <a:pt x="174" y="378"/>
                </a:lnTo>
                <a:lnTo>
                  <a:pt x="174" y="384"/>
                </a:lnTo>
                <a:lnTo>
                  <a:pt x="174" y="390"/>
                </a:lnTo>
                <a:lnTo>
                  <a:pt x="174" y="396"/>
                </a:lnTo>
                <a:lnTo>
                  <a:pt x="180" y="396"/>
                </a:lnTo>
                <a:lnTo>
                  <a:pt x="180" y="402"/>
                </a:lnTo>
                <a:lnTo>
                  <a:pt x="180" y="408"/>
                </a:lnTo>
                <a:lnTo>
                  <a:pt x="180" y="414"/>
                </a:lnTo>
                <a:lnTo>
                  <a:pt x="180" y="420"/>
                </a:lnTo>
                <a:lnTo>
                  <a:pt x="180" y="426"/>
                </a:lnTo>
                <a:lnTo>
                  <a:pt x="180" y="432"/>
                </a:lnTo>
                <a:lnTo>
                  <a:pt x="180" y="438"/>
                </a:lnTo>
                <a:lnTo>
                  <a:pt x="174" y="444"/>
                </a:lnTo>
                <a:lnTo>
                  <a:pt x="174" y="450"/>
                </a:lnTo>
                <a:lnTo>
                  <a:pt x="174" y="456"/>
                </a:lnTo>
                <a:lnTo>
                  <a:pt x="174" y="462"/>
                </a:lnTo>
                <a:lnTo>
                  <a:pt x="174" y="468"/>
                </a:lnTo>
                <a:lnTo>
                  <a:pt x="174" y="474"/>
                </a:lnTo>
                <a:lnTo>
                  <a:pt x="174" y="480"/>
                </a:lnTo>
                <a:lnTo>
                  <a:pt x="180" y="480"/>
                </a:lnTo>
                <a:lnTo>
                  <a:pt x="180" y="486"/>
                </a:lnTo>
                <a:lnTo>
                  <a:pt x="174" y="486"/>
                </a:lnTo>
                <a:lnTo>
                  <a:pt x="174" y="492"/>
                </a:lnTo>
                <a:lnTo>
                  <a:pt x="174" y="498"/>
                </a:lnTo>
                <a:lnTo>
                  <a:pt x="168" y="498"/>
                </a:lnTo>
                <a:lnTo>
                  <a:pt x="168" y="504"/>
                </a:lnTo>
                <a:lnTo>
                  <a:pt x="162" y="504"/>
                </a:lnTo>
                <a:lnTo>
                  <a:pt x="162" y="510"/>
                </a:lnTo>
                <a:lnTo>
                  <a:pt x="156" y="510"/>
                </a:lnTo>
                <a:lnTo>
                  <a:pt x="162" y="516"/>
                </a:lnTo>
                <a:lnTo>
                  <a:pt x="168" y="516"/>
                </a:lnTo>
                <a:lnTo>
                  <a:pt x="168" y="510"/>
                </a:lnTo>
                <a:lnTo>
                  <a:pt x="174" y="510"/>
                </a:lnTo>
                <a:lnTo>
                  <a:pt x="174" y="516"/>
                </a:lnTo>
                <a:lnTo>
                  <a:pt x="174" y="522"/>
                </a:lnTo>
                <a:lnTo>
                  <a:pt x="168" y="522"/>
                </a:lnTo>
                <a:lnTo>
                  <a:pt x="168" y="528"/>
                </a:lnTo>
                <a:lnTo>
                  <a:pt x="162" y="528"/>
                </a:lnTo>
                <a:lnTo>
                  <a:pt x="162" y="534"/>
                </a:lnTo>
                <a:lnTo>
                  <a:pt x="156" y="534"/>
                </a:lnTo>
                <a:lnTo>
                  <a:pt x="150" y="534"/>
                </a:lnTo>
                <a:lnTo>
                  <a:pt x="150" y="540"/>
                </a:lnTo>
                <a:lnTo>
                  <a:pt x="150" y="546"/>
                </a:lnTo>
                <a:lnTo>
                  <a:pt x="156" y="546"/>
                </a:lnTo>
                <a:lnTo>
                  <a:pt x="156" y="552"/>
                </a:lnTo>
                <a:lnTo>
                  <a:pt x="156" y="558"/>
                </a:lnTo>
                <a:lnTo>
                  <a:pt x="156" y="564"/>
                </a:lnTo>
                <a:lnTo>
                  <a:pt x="162" y="564"/>
                </a:lnTo>
                <a:lnTo>
                  <a:pt x="162" y="570"/>
                </a:lnTo>
                <a:lnTo>
                  <a:pt x="156" y="570"/>
                </a:lnTo>
                <a:lnTo>
                  <a:pt x="156" y="576"/>
                </a:lnTo>
                <a:lnTo>
                  <a:pt x="156" y="570"/>
                </a:lnTo>
                <a:lnTo>
                  <a:pt x="150" y="570"/>
                </a:lnTo>
                <a:lnTo>
                  <a:pt x="144" y="564"/>
                </a:lnTo>
                <a:lnTo>
                  <a:pt x="138" y="564"/>
                </a:lnTo>
                <a:lnTo>
                  <a:pt x="138" y="558"/>
                </a:lnTo>
                <a:lnTo>
                  <a:pt x="132" y="558"/>
                </a:lnTo>
                <a:lnTo>
                  <a:pt x="126" y="558"/>
                </a:lnTo>
                <a:lnTo>
                  <a:pt x="120" y="558"/>
                </a:lnTo>
                <a:lnTo>
                  <a:pt x="114" y="558"/>
                </a:lnTo>
                <a:lnTo>
                  <a:pt x="108" y="558"/>
                </a:lnTo>
                <a:lnTo>
                  <a:pt x="102" y="552"/>
                </a:lnTo>
                <a:lnTo>
                  <a:pt x="96" y="558"/>
                </a:lnTo>
                <a:lnTo>
                  <a:pt x="96" y="552"/>
                </a:lnTo>
                <a:lnTo>
                  <a:pt x="90" y="552"/>
                </a:lnTo>
                <a:lnTo>
                  <a:pt x="84" y="552"/>
                </a:lnTo>
                <a:lnTo>
                  <a:pt x="84" y="558"/>
                </a:lnTo>
                <a:lnTo>
                  <a:pt x="78" y="552"/>
                </a:lnTo>
                <a:lnTo>
                  <a:pt x="72" y="552"/>
                </a:lnTo>
                <a:lnTo>
                  <a:pt x="72" y="558"/>
                </a:lnTo>
                <a:lnTo>
                  <a:pt x="72" y="552"/>
                </a:lnTo>
                <a:lnTo>
                  <a:pt x="66" y="552"/>
                </a:lnTo>
                <a:lnTo>
                  <a:pt x="66" y="558"/>
                </a:lnTo>
                <a:lnTo>
                  <a:pt x="60" y="558"/>
                </a:lnTo>
                <a:lnTo>
                  <a:pt x="60" y="564"/>
                </a:lnTo>
                <a:lnTo>
                  <a:pt x="60" y="558"/>
                </a:lnTo>
                <a:lnTo>
                  <a:pt x="54" y="558"/>
                </a:lnTo>
                <a:lnTo>
                  <a:pt x="54" y="564"/>
                </a:lnTo>
                <a:lnTo>
                  <a:pt x="48" y="564"/>
                </a:lnTo>
                <a:lnTo>
                  <a:pt x="42" y="564"/>
                </a:lnTo>
                <a:lnTo>
                  <a:pt x="42" y="558"/>
                </a:lnTo>
                <a:lnTo>
                  <a:pt x="36" y="558"/>
                </a:lnTo>
                <a:lnTo>
                  <a:pt x="36" y="552"/>
                </a:lnTo>
                <a:lnTo>
                  <a:pt x="30" y="552"/>
                </a:lnTo>
                <a:lnTo>
                  <a:pt x="24" y="552"/>
                </a:lnTo>
                <a:lnTo>
                  <a:pt x="24" y="546"/>
                </a:lnTo>
                <a:lnTo>
                  <a:pt x="24" y="552"/>
                </a:lnTo>
                <a:lnTo>
                  <a:pt x="0" y="540"/>
                </a:lnTo>
                <a:lnTo>
                  <a:pt x="0" y="534"/>
                </a:lnTo>
                <a:lnTo>
                  <a:pt x="0" y="528"/>
                </a:lnTo>
                <a:lnTo>
                  <a:pt x="0" y="522"/>
                </a:lnTo>
                <a:lnTo>
                  <a:pt x="0" y="516"/>
                </a:lnTo>
                <a:lnTo>
                  <a:pt x="6" y="516"/>
                </a:lnTo>
                <a:lnTo>
                  <a:pt x="12" y="510"/>
                </a:lnTo>
                <a:lnTo>
                  <a:pt x="18" y="510"/>
                </a:lnTo>
                <a:lnTo>
                  <a:pt x="24" y="510"/>
                </a:lnTo>
                <a:lnTo>
                  <a:pt x="30" y="504"/>
                </a:lnTo>
                <a:lnTo>
                  <a:pt x="36" y="504"/>
                </a:lnTo>
                <a:lnTo>
                  <a:pt x="36" y="498"/>
                </a:lnTo>
                <a:lnTo>
                  <a:pt x="42" y="492"/>
                </a:lnTo>
                <a:lnTo>
                  <a:pt x="42" y="486"/>
                </a:lnTo>
                <a:lnTo>
                  <a:pt x="48" y="480"/>
                </a:lnTo>
                <a:lnTo>
                  <a:pt x="48" y="474"/>
                </a:lnTo>
                <a:lnTo>
                  <a:pt x="48" y="468"/>
                </a:lnTo>
                <a:lnTo>
                  <a:pt x="54" y="462"/>
                </a:lnTo>
                <a:lnTo>
                  <a:pt x="54" y="456"/>
                </a:lnTo>
                <a:lnTo>
                  <a:pt x="60" y="450"/>
                </a:lnTo>
                <a:lnTo>
                  <a:pt x="60" y="444"/>
                </a:lnTo>
                <a:lnTo>
                  <a:pt x="66" y="432"/>
                </a:lnTo>
                <a:lnTo>
                  <a:pt x="66" y="426"/>
                </a:lnTo>
                <a:lnTo>
                  <a:pt x="60" y="426"/>
                </a:lnTo>
                <a:lnTo>
                  <a:pt x="60" y="420"/>
                </a:lnTo>
                <a:lnTo>
                  <a:pt x="72" y="378"/>
                </a:lnTo>
                <a:lnTo>
                  <a:pt x="78" y="348"/>
                </a:lnTo>
                <a:lnTo>
                  <a:pt x="90" y="318"/>
                </a:lnTo>
                <a:lnTo>
                  <a:pt x="108" y="300"/>
                </a:lnTo>
                <a:lnTo>
                  <a:pt x="120" y="282"/>
                </a:lnTo>
                <a:lnTo>
                  <a:pt x="114" y="258"/>
                </a:lnTo>
                <a:lnTo>
                  <a:pt x="108" y="240"/>
                </a:lnTo>
                <a:lnTo>
                  <a:pt x="102" y="228"/>
                </a:lnTo>
                <a:lnTo>
                  <a:pt x="114" y="216"/>
                </a:lnTo>
                <a:lnTo>
                  <a:pt x="126" y="198"/>
                </a:lnTo>
                <a:lnTo>
                  <a:pt x="126" y="180"/>
                </a:lnTo>
                <a:lnTo>
                  <a:pt x="120" y="150"/>
                </a:lnTo>
                <a:lnTo>
                  <a:pt x="108" y="126"/>
                </a:lnTo>
                <a:lnTo>
                  <a:pt x="102" y="114"/>
                </a:lnTo>
                <a:lnTo>
                  <a:pt x="108" y="114"/>
                </a:lnTo>
                <a:lnTo>
                  <a:pt x="114" y="114"/>
                </a:lnTo>
                <a:lnTo>
                  <a:pt x="114" y="108"/>
                </a:lnTo>
                <a:lnTo>
                  <a:pt x="120" y="108"/>
                </a:lnTo>
                <a:lnTo>
                  <a:pt x="126" y="108"/>
                </a:lnTo>
                <a:lnTo>
                  <a:pt x="132" y="108"/>
                </a:lnTo>
                <a:lnTo>
                  <a:pt x="138" y="108"/>
                </a:lnTo>
                <a:lnTo>
                  <a:pt x="144" y="108"/>
                </a:lnTo>
                <a:lnTo>
                  <a:pt x="144" y="102"/>
                </a:lnTo>
                <a:lnTo>
                  <a:pt x="150" y="102"/>
                </a:lnTo>
                <a:lnTo>
                  <a:pt x="156" y="102"/>
                </a:lnTo>
                <a:lnTo>
                  <a:pt x="162" y="102"/>
                </a:lnTo>
                <a:lnTo>
                  <a:pt x="162" y="96"/>
                </a:lnTo>
                <a:lnTo>
                  <a:pt x="168" y="96"/>
                </a:lnTo>
                <a:lnTo>
                  <a:pt x="168" y="102"/>
                </a:lnTo>
                <a:lnTo>
                  <a:pt x="174" y="102"/>
                </a:lnTo>
                <a:lnTo>
                  <a:pt x="180" y="102"/>
                </a:lnTo>
                <a:lnTo>
                  <a:pt x="186" y="108"/>
                </a:lnTo>
                <a:lnTo>
                  <a:pt x="192" y="114"/>
                </a:lnTo>
                <a:lnTo>
                  <a:pt x="198" y="120"/>
                </a:lnTo>
                <a:lnTo>
                  <a:pt x="204" y="120"/>
                </a:lnTo>
                <a:lnTo>
                  <a:pt x="204" y="126"/>
                </a:lnTo>
                <a:lnTo>
                  <a:pt x="210" y="126"/>
                </a:lnTo>
                <a:lnTo>
                  <a:pt x="216" y="126"/>
                </a:lnTo>
                <a:lnTo>
                  <a:pt x="216" y="132"/>
                </a:lnTo>
                <a:lnTo>
                  <a:pt x="222" y="132"/>
                </a:lnTo>
                <a:lnTo>
                  <a:pt x="228" y="138"/>
                </a:lnTo>
                <a:lnTo>
                  <a:pt x="234" y="138"/>
                </a:lnTo>
                <a:lnTo>
                  <a:pt x="240" y="138"/>
                </a:lnTo>
                <a:lnTo>
                  <a:pt x="246" y="138"/>
                </a:lnTo>
                <a:lnTo>
                  <a:pt x="252" y="138"/>
                </a:lnTo>
                <a:lnTo>
                  <a:pt x="252" y="132"/>
                </a:lnTo>
                <a:lnTo>
                  <a:pt x="252" y="126"/>
                </a:lnTo>
                <a:lnTo>
                  <a:pt x="252" y="120"/>
                </a:lnTo>
                <a:lnTo>
                  <a:pt x="246" y="114"/>
                </a:lnTo>
                <a:lnTo>
                  <a:pt x="240" y="108"/>
                </a:lnTo>
                <a:lnTo>
                  <a:pt x="240" y="102"/>
                </a:lnTo>
                <a:lnTo>
                  <a:pt x="240" y="96"/>
                </a:lnTo>
                <a:lnTo>
                  <a:pt x="240" y="90"/>
                </a:lnTo>
                <a:lnTo>
                  <a:pt x="246" y="84"/>
                </a:lnTo>
                <a:lnTo>
                  <a:pt x="246" y="78"/>
                </a:lnTo>
                <a:lnTo>
                  <a:pt x="252" y="72"/>
                </a:lnTo>
                <a:lnTo>
                  <a:pt x="252" y="66"/>
                </a:lnTo>
                <a:lnTo>
                  <a:pt x="252" y="60"/>
                </a:lnTo>
                <a:lnTo>
                  <a:pt x="252" y="54"/>
                </a:lnTo>
                <a:lnTo>
                  <a:pt x="252" y="48"/>
                </a:lnTo>
                <a:lnTo>
                  <a:pt x="252" y="42"/>
                </a:lnTo>
                <a:lnTo>
                  <a:pt x="252" y="36"/>
                </a:lnTo>
                <a:lnTo>
                  <a:pt x="252" y="30"/>
                </a:lnTo>
                <a:lnTo>
                  <a:pt x="252" y="24"/>
                </a:lnTo>
                <a:lnTo>
                  <a:pt x="252" y="18"/>
                </a:lnTo>
                <a:lnTo>
                  <a:pt x="246" y="18"/>
                </a:lnTo>
                <a:lnTo>
                  <a:pt x="246" y="12"/>
                </a:lnTo>
                <a:lnTo>
                  <a:pt x="252" y="6"/>
                </a:lnTo>
                <a:lnTo>
                  <a:pt x="252" y="0"/>
                </a:lnTo>
                <a:lnTo>
                  <a:pt x="258" y="0"/>
                </a:lnTo>
                <a:lnTo>
                  <a:pt x="264" y="0"/>
                </a:lnTo>
                <a:close/>
              </a:path>
            </a:pathLst>
          </a:custGeom>
          <a:solidFill>
            <a:srgbClr val="00FFFF"/>
          </a:solidFill>
          <a:ln w="9525">
            <a:solidFill>
              <a:srgbClr val="000000"/>
            </a:solidFill>
            <a:round/>
            <a:headEnd/>
            <a:tailEnd/>
          </a:ln>
        </p:spPr>
        <p:txBody>
          <a:bodyPr/>
          <a:lstStyle/>
          <a:p>
            <a:endParaRPr lang="en-GB"/>
          </a:p>
        </p:txBody>
      </p:sp>
      <p:sp>
        <p:nvSpPr>
          <p:cNvPr id="91166" name="Rectangle 36"/>
          <p:cNvSpPr>
            <a:spLocks noChangeArrowheads="1"/>
          </p:cNvSpPr>
          <p:nvPr/>
        </p:nvSpPr>
        <p:spPr bwMode="auto">
          <a:xfrm>
            <a:off x="4672013" y="5899150"/>
            <a:ext cx="38100" cy="15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a:solidFill>
                  <a:srgbClr val="000000"/>
                </a:solidFill>
                <a:ea typeface="Times New Roman" panose="02020603050405020304" pitchFamily="18" charset="0"/>
                <a:cs typeface="Comic Sans MS" panose="030F0702030302020204" pitchFamily="66" charset="0"/>
              </a:rPr>
              <a:t> </a:t>
            </a:r>
            <a:endParaRPr lang="en-GB" sz="1700">
              <a:ea typeface="Times New Roman" panose="02020603050405020304" pitchFamily="18" charset="0"/>
              <a:cs typeface="Comic Sans MS" panose="030F0702030302020204" pitchFamily="66" charset="0"/>
            </a:endParaRPr>
          </a:p>
        </p:txBody>
      </p:sp>
      <p:grpSp>
        <p:nvGrpSpPr>
          <p:cNvPr id="91167" name="Group 37"/>
          <p:cNvGrpSpPr>
            <a:grpSpLocks/>
          </p:cNvGrpSpPr>
          <p:nvPr/>
        </p:nvGrpSpPr>
        <p:grpSpPr bwMode="auto">
          <a:xfrm>
            <a:off x="1554163" y="2351088"/>
            <a:ext cx="4541837" cy="2728912"/>
            <a:chOff x="1036" y="1567"/>
            <a:chExt cx="3028" cy="1818"/>
          </a:xfrm>
        </p:grpSpPr>
        <p:sp>
          <p:nvSpPr>
            <p:cNvPr id="91201" name="Freeform 38"/>
            <p:cNvSpPr>
              <a:spLocks/>
            </p:cNvSpPr>
            <p:nvPr/>
          </p:nvSpPr>
          <p:spPr bwMode="auto">
            <a:xfrm>
              <a:off x="2582" y="2286"/>
              <a:ext cx="318" cy="365"/>
            </a:xfrm>
            <a:custGeom>
              <a:avLst/>
              <a:gdLst>
                <a:gd name="T0" fmla="*/ 295 w 336"/>
                <a:gd name="T1" fmla="*/ 6 h 396"/>
                <a:gd name="T2" fmla="*/ 307 w 336"/>
                <a:gd name="T3" fmla="*/ 28 h 396"/>
                <a:gd name="T4" fmla="*/ 318 w 336"/>
                <a:gd name="T5" fmla="*/ 44 h 396"/>
                <a:gd name="T6" fmla="*/ 301 w 336"/>
                <a:gd name="T7" fmla="*/ 105 h 396"/>
                <a:gd name="T8" fmla="*/ 301 w 336"/>
                <a:gd name="T9" fmla="*/ 127 h 396"/>
                <a:gd name="T10" fmla="*/ 307 w 336"/>
                <a:gd name="T11" fmla="*/ 149 h 396"/>
                <a:gd name="T12" fmla="*/ 307 w 336"/>
                <a:gd name="T13" fmla="*/ 171 h 396"/>
                <a:gd name="T14" fmla="*/ 301 w 336"/>
                <a:gd name="T15" fmla="*/ 188 h 396"/>
                <a:gd name="T16" fmla="*/ 295 w 336"/>
                <a:gd name="T17" fmla="*/ 205 h 396"/>
                <a:gd name="T18" fmla="*/ 290 w 336"/>
                <a:gd name="T19" fmla="*/ 227 h 396"/>
                <a:gd name="T20" fmla="*/ 278 w 336"/>
                <a:gd name="T21" fmla="*/ 238 h 396"/>
                <a:gd name="T22" fmla="*/ 273 w 336"/>
                <a:gd name="T23" fmla="*/ 254 h 396"/>
                <a:gd name="T24" fmla="*/ 267 w 336"/>
                <a:gd name="T25" fmla="*/ 271 h 396"/>
                <a:gd name="T26" fmla="*/ 256 w 336"/>
                <a:gd name="T27" fmla="*/ 293 h 396"/>
                <a:gd name="T28" fmla="*/ 244 w 336"/>
                <a:gd name="T29" fmla="*/ 310 h 396"/>
                <a:gd name="T30" fmla="*/ 227 w 336"/>
                <a:gd name="T31" fmla="*/ 326 h 396"/>
                <a:gd name="T32" fmla="*/ 216 w 336"/>
                <a:gd name="T33" fmla="*/ 337 h 396"/>
                <a:gd name="T34" fmla="*/ 199 w 336"/>
                <a:gd name="T35" fmla="*/ 348 h 396"/>
                <a:gd name="T36" fmla="*/ 176 w 336"/>
                <a:gd name="T37" fmla="*/ 354 h 396"/>
                <a:gd name="T38" fmla="*/ 153 w 336"/>
                <a:gd name="T39" fmla="*/ 359 h 396"/>
                <a:gd name="T40" fmla="*/ 131 w 336"/>
                <a:gd name="T41" fmla="*/ 359 h 396"/>
                <a:gd name="T42" fmla="*/ 114 w 336"/>
                <a:gd name="T43" fmla="*/ 365 h 396"/>
                <a:gd name="T44" fmla="*/ 91 w 336"/>
                <a:gd name="T45" fmla="*/ 365 h 396"/>
                <a:gd name="T46" fmla="*/ 80 w 336"/>
                <a:gd name="T47" fmla="*/ 359 h 396"/>
                <a:gd name="T48" fmla="*/ 57 w 336"/>
                <a:gd name="T49" fmla="*/ 359 h 396"/>
                <a:gd name="T50" fmla="*/ 34 w 336"/>
                <a:gd name="T51" fmla="*/ 359 h 396"/>
                <a:gd name="T52" fmla="*/ 17 w 336"/>
                <a:gd name="T53" fmla="*/ 365 h 396"/>
                <a:gd name="T54" fmla="*/ 6 w 336"/>
                <a:gd name="T55" fmla="*/ 354 h 396"/>
                <a:gd name="T56" fmla="*/ 6 w 336"/>
                <a:gd name="T57" fmla="*/ 332 h 396"/>
                <a:gd name="T58" fmla="*/ 6 w 336"/>
                <a:gd name="T59" fmla="*/ 310 h 396"/>
                <a:gd name="T60" fmla="*/ 6 w 336"/>
                <a:gd name="T61" fmla="*/ 288 h 396"/>
                <a:gd name="T62" fmla="*/ 6 w 336"/>
                <a:gd name="T63" fmla="*/ 265 h 396"/>
                <a:gd name="T64" fmla="*/ 6 w 336"/>
                <a:gd name="T65" fmla="*/ 243 h 396"/>
                <a:gd name="T66" fmla="*/ 6 w 336"/>
                <a:gd name="T67" fmla="*/ 221 h 396"/>
                <a:gd name="T68" fmla="*/ 6 w 336"/>
                <a:gd name="T69" fmla="*/ 199 h 396"/>
                <a:gd name="T70" fmla="*/ 6 w 336"/>
                <a:gd name="T71" fmla="*/ 177 h 396"/>
                <a:gd name="T72" fmla="*/ 6 w 336"/>
                <a:gd name="T73" fmla="*/ 155 h 396"/>
                <a:gd name="T74" fmla="*/ 0 w 336"/>
                <a:gd name="T75" fmla="*/ 138 h 396"/>
                <a:gd name="T76" fmla="*/ 0 w 336"/>
                <a:gd name="T77" fmla="*/ 116 h 396"/>
                <a:gd name="T78" fmla="*/ 6 w 336"/>
                <a:gd name="T79" fmla="*/ 94 h 396"/>
                <a:gd name="T80" fmla="*/ 11 w 336"/>
                <a:gd name="T81" fmla="*/ 77 h 396"/>
                <a:gd name="T82" fmla="*/ 34 w 336"/>
                <a:gd name="T83" fmla="*/ 77 h 396"/>
                <a:gd name="T84" fmla="*/ 57 w 336"/>
                <a:gd name="T85" fmla="*/ 77 h 396"/>
                <a:gd name="T86" fmla="*/ 80 w 336"/>
                <a:gd name="T87" fmla="*/ 77 h 396"/>
                <a:gd name="T88" fmla="*/ 102 w 336"/>
                <a:gd name="T89" fmla="*/ 88 h 396"/>
                <a:gd name="T90" fmla="*/ 125 w 336"/>
                <a:gd name="T91" fmla="*/ 100 h 396"/>
                <a:gd name="T92" fmla="*/ 142 w 336"/>
                <a:gd name="T93" fmla="*/ 111 h 396"/>
                <a:gd name="T94" fmla="*/ 159 w 336"/>
                <a:gd name="T95" fmla="*/ 116 h 396"/>
                <a:gd name="T96" fmla="*/ 170 w 336"/>
                <a:gd name="T97" fmla="*/ 116 h 396"/>
                <a:gd name="T98" fmla="*/ 182 w 336"/>
                <a:gd name="T99" fmla="*/ 105 h 396"/>
                <a:gd name="T100" fmla="*/ 199 w 336"/>
                <a:gd name="T101" fmla="*/ 83 h 396"/>
                <a:gd name="T102" fmla="*/ 233 w 336"/>
                <a:gd name="T103" fmla="*/ 28 h 396"/>
                <a:gd name="T104" fmla="*/ 256 w 336"/>
                <a:gd name="T105" fmla="*/ 28 h 396"/>
                <a:gd name="T106" fmla="*/ 267 w 336"/>
                <a:gd name="T107" fmla="*/ 17 h 396"/>
                <a:gd name="T108" fmla="*/ 278 w 336"/>
                <a:gd name="T109" fmla="*/ 0 h 39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36"/>
                <a:gd name="T166" fmla="*/ 0 h 396"/>
                <a:gd name="T167" fmla="*/ 336 w 336"/>
                <a:gd name="T168" fmla="*/ 396 h 39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36" h="396">
                  <a:moveTo>
                    <a:pt x="300" y="0"/>
                  </a:moveTo>
                  <a:lnTo>
                    <a:pt x="306" y="0"/>
                  </a:lnTo>
                  <a:lnTo>
                    <a:pt x="306" y="6"/>
                  </a:lnTo>
                  <a:lnTo>
                    <a:pt x="312" y="6"/>
                  </a:lnTo>
                  <a:lnTo>
                    <a:pt x="312" y="12"/>
                  </a:lnTo>
                  <a:lnTo>
                    <a:pt x="318" y="18"/>
                  </a:lnTo>
                  <a:lnTo>
                    <a:pt x="318" y="24"/>
                  </a:lnTo>
                  <a:lnTo>
                    <a:pt x="324" y="30"/>
                  </a:lnTo>
                  <a:lnTo>
                    <a:pt x="330" y="36"/>
                  </a:lnTo>
                  <a:lnTo>
                    <a:pt x="330" y="42"/>
                  </a:lnTo>
                  <a:lnTo>
                    <a:pt x="336" y="42"/>
                  </a:lnTo>
                  <a:lnTo>
                    <a:pt x="336" y="48"/>
                  </a:lnTo>
                  <a:lnTo>
                    <a:pt x="312" y="96"/>
                  </a:lnTo>
                  <a:lnTo>
                    <a:pt x="312" y="102"/>
                  </a:lnTo>
                  <a:lnTo>
                    <a:pt x="312" y="108"/>
                  </a:lnTo>
                  <a:lnTo>
                    <a:pt x="318" y="114"/>
                  </a:lnTo>
                  <a:lnTo>
                    <a:pt x="318" y="120"/>
                  </a:lnTo>
                  <a:lnTo>
                    <a:pt x="318" y="126"/>
                  </a:lnTo>
                  <a:lnTo>
                    <a:pt x="318" y="132"/>
                  </a:lnTo>
                  <a:lnTo>
                    <a:pt x="318" y="138"/>
                  </a:lnTo>
                  <a:lnTo>
                    <a:pt x="318" y="144"/>
                  </a:lnTo>
                  <a:lnTo>
                    <a:pt x="318" y="150"/>
                  </a:lnTo>
                  <a:lnTo>
                    <a:pt x="324" y="156"/>
                  </a:lnTo>
                  <a:lnTo>
                    <a:pt x="324" y="162"/>
                  </a:lnTo>
                  <a:lnTo>
                    <a:pt x="324" y="168"/>
                  </a:lnTo>
                  <a:lnTo>
                    <a:pt x="324" y="174"/>
                  </a:lnTo>
                  <a:lnTo>
                    <a:pt x="324" y="180"/>
                  </a:lnTo>
                  <a:lnTo>
                    <a:pt x="324" y="186"/>
                  </a:lnTo>
                  <a:lnTo>
                    <a:pt x="324" y="192"/>
                  </a:lnTo>
                  <a:lnTo>
                    <a:pt x="318" y="192"/>
                  </a:lnTo>
                  <a:lnTo>
                    <a:pt x="318" y="198"/>
                  </a:lnTo>
                  <a:lnTo>
                    <a:pt x="318" y="204"/>
                  </a:lnTo>
                  <a:lnTo>
                    <a:pt x="318" y="210"/>
                  </a:lnTo>
                  <a:lnTo>
                    <a:pt x="318" y="216"/>
                  </a:lnTo>
                  <a:lnTo>
                    <a:pt x="312" y="216"/>
                  </a:lnTo>
                  <a:lnTo>
                    <a:pt x="312" y="222"/>
                  </a:lnTo>
                  <a:lnTo>
                    <a:pt x="312" y="228"/>
                  </a:lnTo>
                  <a:lnTo>
                    <a:pt x="306" y="234"/>
                  </a:lnTo>
                  <a:lnTo>
                    <a:pt x="306" y="240"/>
                  </a:lnTo>
                  <a:lnTo>
                    <a:pt x="306" y="246"/>
                  </a:lnTo>
                  <a:lnTo>
                    <a:pt x="300" y="246"/>
                  </a:lnTo>
                  <a:lnTo>
                    <a:pt x="300" y="252"/>
                  </a:lnTo>
                  <a:lnTo>
                    <a:pt x="300" y="258"/>
                  </a:lnTo>
                  <a:lnTo>
                    <a:pt x="294" y="258"/>
                  </a:lnTo>
                  <a:lnTo>
                    <a:pt x="294" y="264"/>
                  </a:lnTo>
                  <a:lnTo>
                    <a:pt x="294" y="270"/>
                  </a:lnTo>
                  <a:lnTo>
                    <a:pt x="288" y="270"/>
                  </a:lnTo>
                  <a:lnTo>
                    <a:pt x="288" y="276"/>
                  </a:lnTo>
                  <a:lnTo>
                    <a:pt x="288" y="282"/>
                  </a:lnTo>
                  <a:lnTo>
                    <a:pt x="288" y="288"/>
                  </a:lnTo>
                  <a:lnTo>
                    <a:pt x="282" y="288"/>
                  </a:lnTo>
                  <a:lnTo>
                    <a:pt x="282" y="294"/>
                  </a:lnTo>
                  <a:lnTo>
                    <a:pt x="282" y="300"/>
                  </a:lnTo>
                  <a:lnTo>
                    <a:pt x="276" y="306"/>
                  </a:lnTo>
                  <a:lnTo>
                    <a:pt x="276" y="312"/>
                  </a:lnTo>
                  <a:lnTo>
                    <a:pt x="270" y="318"/>
                  </a:lnTo>
                  <a:lnTo>
                    <a:pt x="270" y="324"/>
                  </a:lnTo>
                  <a:lnTo>
                    <a:pt x="264" y="330"/>
                  </a:lnTo>
                  <a:lnTo>
                    <a:pt x="264" y="336"/>
                  </a:lnTo>
                  <a:lnTo>
                    <a:pt x="258" y="336"/>
                  </a:lnTo>
                  <a:lnTo>
                    <a:pt x="258" y="342"/>
                  </a:lnTo>
                  <a:lnTo>
                    <a:pt x="252" y="348"/>
                  </a:lnTo>
                  <a:lnTo>
                    <a:pt x="246" y="354"/>
                  </a:lnTo>
                  <a:lnTo>
                    <a:pt x="240" y="354"/>
                  </a:lnTo>
                  <a:lnTo>
                    <a:pt x="240" y="360"/>
                  </a:lnTo>
                  <a:lnTo>
                    <a:pt x="234" y="360"/>
                  </a:lnTo>
                  <a:lnTo>
                    <a:pt x="234" y="366"/>
                  </a:lnTo>
                  <a:lnTo>
                    <a:pt x="228" y="366"/>
                  </a:lnTo>
                  <a:lnTo>
                    <a:pt x="228" y="372"/>
                  </a:lnTo>
                  <a:lnTo>
                    <a:pt x="222" y="372"/>
                  </a:lnTo>
                  <a:lnTo>
                    <a:pt x="216" y="378"/>
                  </a:lnTo>
                  <a:lnTo>
                    <a:pt x="210" y="378"/>
                  </a:lnTo>
                  <a:lnTo>
                    <a:pt x="204" y="378"/>
                  </a:lnTo>
                  <a:lnTo>
                    <a:pt x="198" y="378"/>
                  </a:lnTo>
                  <a:lnTo>
                    <a:pt x="192" y="384"/>
                  </a:lnTo>
                  <a:lnTo>
                    <a:pt x="186" y="384"/>
                  </a:lnTo>
                  <a:lnTo>
                    <a:pt x="180" y="384"/>
                  </a:lnTo>
                  <a:lnTo>
                    <a:pt x="174" y="384"/>
                  </a:lnTo>
                  <a:lnTo>
                    <a:pt x="168" y="390"/>
                  </a:lnTo>
                  <a:lnTo>
                    <a:pt x="162" y="390"/>
                  </a:lnTo>
                  <a:lnTo>
                    <a:pt x="156" y="390"/>
                  </a:lnTo>
                  <a:lnTo>
                    <a:pt x="150" y="390"/>
                  </a:lnTo>
                  <a:lnTo>
                    <a:pt x="144" y="390"/>
                  </a:lnTo>
                  <a:lnTo>
                    <a:pt x="138" y="390"/>
                  </a:lnTo>
                  <a:lnTo>
                    <a:pt x="132" y="390"/>
                  </a:lnTo>
                  <a:lnTo>
                    <a:pt x="126" y="390"/>
                  </a:lnTo>
                  <a:lnTo>
                    <a:pt x="126" y="396"/>
                  </a:lnTo>
                  <a:lnTo>
                    <a:pt x="120" y="396"/>
                  </a:lnTo>
                  <a:lnTo>
                    <a:pt x="114" y="396"/>
                  </a:lnTo>
                  <a:lnTo>
                    <a:pt x="108" y="396"/>
                  </a:lnTo>
                  <a:lnTo>
                    <a:pt x="102" y="396"/>
                  </a:lnTo>
                  <a:lnTo>
                    <a:pt x="96" y="396"/>
                  </a:lnTo>
                  <a:lnTo>
                    <a:pt x="90" y="390"/>
                  </a:lnTo>
                  <a:lnTo>
                    <a:pt x="90" y="396"/>
                  </a:lnTo>
                  <a:lnTo>
                    <a:pt x="84" y="396"/>
                  </a:lnTo>
                  <a:lnTo>
                    <a:pt x="84" y="390"/>
                  </a:lnTo>
                  <a:lnTo>
                    <a:pt x="78" y="390"/>
                  </a:lnTo>
                  <a:lnTo>
                    <a:pt x="72" y="390"/>
                  </a:lnTo>
                  <a:lnTo>
                    <a:pt x="66" y="390"/>
                  </a:lnTo>
                  <a:lnTo>
                    <a:pt x="60" y="390"/>
                  </a:lnTo>
                  <a:lnTo>
                    <a:pt x="54" y="390"/>
                  </a:lnTo>
                  <a:lnTo>
                    <a:pt x="48" y="390"/>
                  </a:lnTo>
                  <a:lnTo>
                    <a:pt x="42" y="390"/>
                  </a:lnTo>
                  <a:lnTo>
                    <a:pt x="36" y="390"/>
                  </a:lnTo>
                  <a:lnTo>
                    <a:pt x="30" y="390"/>
                  </a:lnTo>
                  <a:lnTo>
                    <a:pt x="30" y="396"/>
                  </a:lnTo>
                  <a:lnTo>
                    <a:pt x="24" y="396"/>
                  </a:lnTo>
                  <a:lnTo>
                    <a:pt x="18" y="396"/>
                  </a:lnTo>
                  <a:lnTo>
                    <a:pt x="12" y="396"/>
                  </a:lnTo>
                  <a:lnTo>
                    <a:pt x="6" y="396"/>
                  </a:lnTo>
                  <a:lnTo>
                    <a:pt x="6" y="390"/>
                  </a:lnTo>
                  <a:lnTo>
                    <a:pt x="6" y="384"/>
                  </a:lnTo>
                  <a:lnTo>
                    <a:pt x="6" y="378"/>
                  </a:lnTo>
                  <a:lnTo>
                    <a:pt x="6" y="372"/>
                  </a:lnTo>
                  <a:lnTo>
                    <a:pt x="6" y="366"/>
                  </a:lnTo>
                  <a:lnTo>
                    <a:pt x="6" y="360"/>
                  </a:lnTo>
                  <a:lnTo>
                    <a:pt x="6" y="354"/>
                  </a:lnTo>
                  <a:lnTo>
                    <a:pt x="6" y="348"/>
                  </a:lnTo>
                  <a:lnTo>
                    <a:pt x="6" y="342"/>
                  </a:lnTo>
                  <a:lnTo>
                    <a:pt x="6" y="336"/>
                  </a:lnTo>
                  <a:lnTo>
                    <a:pt x="6" y="330"/>
                  </a:lnTo>
                  <a:lnTo>
                    <a:pt x="6" y="324"/>
                  </a:lnTo>
                  <a:lnTo>
                    <a:pt x="6" y="318"/>
                  </a:lnTo>
                  <a:lnTo>
                    <a:pt x="6" y="312"/>
                  </a:lnTo>
                  <a:lnTo>
                    <a:pt x="6" y="306"/>
                  </a:lnTo>
                  <a:lnTo>
                    <a:pt x="6" y="300"/>
                  </a:lnTo>
                  <a:lnTo>
                    <a:pt x="6" y="294"/>
                  </a:lnTo>
                  <a:lnTo>
                    <a:pt x="6" y="288"/>
                  </a:lnTo>
                  <a:lnTo>
                    <a:pt x="6" y="282"/>
                  </a:lnTo>
                  <a:lnTo>
                    <a:pt x="6" y="276"/>
                  </a:lnTo>
                  <a:lnTo>
                    <a:pt x="6" y="270"/>
                  </a:lnTo>
                  <a:lnTo>
                    <a:pt x="6" y="264"/>
                  </a:lnTo>
                  <a:lnTo>
                    <a:pt x="6" y="258"/>
                  </a:lnTo>
                  <a:lnTo>
                    <a:pt x="6" y="252"/>
                  </a:lnTo>
                  <a:lnTo>
                    <a:pt x="6" y="246"/>
                  </a:lnTo>
                  <a:lnTo>
                    <a:pt x="6" y="240"/>
                  </a:lnTo>
                  <a:lnTo>
                    <a:pt x="6" y="234"/>
                  </a:lnTo>
                  <a:lnTo>
                    <a:pt x="6" y="228"/>
                  </a:lnTo>
                  <a:lnTo>
                    <a:pt x="6" y="222"/>
                  </a:lnTo>
                  <a:lnTo>
                    <a:pt x="6" y="216"/>
                  </a:lnTo>
                  <a:lnTo>
                    <a:pt x="6" y="210"/>
                  </a:lnTo>
                  <a:lnTo>
                    <a:pt x="6" y="204"/>
                  </a:lnTo>
                  <a:lnTo>
                    <a:pt x="6" y="198"/>
                  </a:lnTo>
                  <a:lnTo>
                    <a:pt x="6" y="192"/>
                  </a:lnTo>
                  <a:lnTo>
                    <a:pt x="6" y="186"/>
                  </a:lnTo>
                  <a:lnTo>
                    <a:pt x="6" y="180"/>
                  </a:lnTo>
                  <a:lnTo>
                    <a:pt x="6" y="174"/>
                  </a:lnTo>
                  <a:lnTo>
                    <a:pt x="6" y="168"/>
                  </a:lnTo>
                  <a:lnTo>
                    <a:pt x="6" y="162"/>
                  </a:lnTo>
                  <a:lnTo>
                    <a:pt x="6" y="156"/>
                  </a:lnTo>
                  <a:lnTo>
                    <a:pt x="0" y="156"/>
                  </a:lnTo>
                  <a:lnTo>
                    <a:pt x="0" y="150"/>
                  </a:lnTo>
                  <a:lnTo>
                    <a:pt x="0" y="144"/>
                  </a:lnTo>
                  <a:lnTo>
                    <a:pt x="0" y="138"/>
                  </a:lnTo>
                  <a:lnTo>
                    <a:pt x="0" y="132"/>
                  </a:lnTo>
                  <a:lnTo>
                    <a:pt x="0" y="126"/>
                  </a:lnTo>
                  <a:lnTo>
                    <a:pt x="0" y="120"/>
                  </a:lnTo>
                  <a:lnTo>
                    <a:pt x="6" y="114"/>
                  </a:lnTo>
                  <a:lnTo>
                    <a:pt x="6" y="108"/>
                  </a:lnTo>
                  <a:lnTo>
                    <a:pt x="6" y="102"/>
                  </a:lnTo>
                  <a:lnTo>
                    <a:pt x="6" y="96"/>
                  </a:lnTo>
                  <a:lnTo>
                    <a:pt x="6" y="90"/>
                  </a:lnTo>
                  <a:lnTo>
                    <a:pt x="6" y="84"/>
                  </a:lnTo>
                  <a:lnTo>
                    <a:pt x="12" y="84"/>
                  </a:lnTo>
                  <a:lnTo>
                    <a:pt x="18" y="84"/>
                  </a:lnTo>
                  <a:lnTo>
                    <a:pt x="24" y="84"/>
                  </a:lnTo>
                  <a:lnTo>
                    <a:pt x="30" y="84"/>
                  </a:lnTo>
                  <a:lnTo>
                    <a:pt x="36" y="84"/>
                  </a:lnTo>
                  <a:lnTo>
                    <a:pt x="42" y="84"/>
                  </a:lnTo>
                  <a:lnTo>
                    <a:pt x="48" y="84"/>
                  </a:lnTo>
                  <a:lnTo>
                    <a:pt x="54" y="84"/>
                  </a:lnTo>
                  <a:lnTo>
                    <a:pt x="60" y="84"/>
                  </a:lnTo>
                  <a:lnTo>
                    <a:pt x="66" y="84"/>
                  </a:lnTo>
                  <a:lnTo>
                    <a:pt x="72" y="84"/>
                  </a:lnTo>
                  <a:lnTo>
                    <a:pt x="78" y="84"/>
                  </a:lnTo>
                  <a:lnTo>
                    <a:pt x="84" y="84"/>
                  </a:lnTo>
                  <a:lnTo>
                    <a:pt x="90" y="84"/>
                  </a:lnTo>
                  <a:lnTo>
                    <a:pt x="96" y="84"/>
                  </a:lnTo>
                  <a:lnTo>
                    <a:pt x="102" y="90"/>
                  </a:lnTo>
                  <a:lnTo>
                    <a:pt x="108" y="96"/>
                  </a:lnTo>
                  <a:lnTo>
                    <a:pt x="114" y="102"/>
                  </a:lnTo>
                  <a:lnTo>
                    <a:pt x="120" y="102"/>
                  </a:lnTo>
                  <a:lnTo>
                    <a:pt x="126" y="108"/>
                  </a:lnTo>
                  <a:lnTo>
                    <a:pt x="132" y="108"/>
                  </a:lnTo>
                  <a:lnTo>
                    <a:pt x="138" y="114"/>
                  </a:lnTo>
                  <a:lnTo>
                    <a:pt x="144" y="114"/>
                  </a:lnTo>
                  <a:lnTo>
                    <a:pt x="144" y="120"/>
                  </a:lnTo>
                  <a:lnTo>
                    <a:pt x="150" y="120"/>
                  </a:lnTo>
                  <a:lnTo>
                    <a:pt x="156" y="120"/>
                  </a:lnTo>
                  <a:lnTo>
                    <a:pt x="156" y="126"/>
                  </a:lnTo>
                  <a:lnTo>
                    <a:pt x="162" y="126"/>
                  </a:lnTo>
                  <a:lnTo>
                    <a:pt x="168" y="126"/>
                  </a:lnTo>
                  <a:lnTo>
                    <a:pt x="168" y="132"/>
                  </a:lnTo>
                  <a:lnTo>
                    <a:pt x="174" y="132"/>
                  </a:lnTo>
                  <a:lnTo>
                    <a:pt x="180" y="132"/>
                  </a:lnTo>
                  <a:lnTo>
                    <a:pt x="180" y="126"/>
                  </a:lnTo>
                  <a:lnTo>
                    <a:pt x="186" y="126"/>
                  </a:lnTo>
                  <a:lnTo>
                    <a:pt x="186" y="120"/>
                  </a:lnTo>
                  <a:lnTo>
                    <a:pt x="192" y="120"/>
                  </a:lnTo>
                  <a:lnTo>
                    <a:pt x="192" y="114"/>
                  </a:lnTo>
                  <a:lnTo>
                    <a:pt x="198" y="108"/>
                  </a:lnTo>
                  <a:lnTo>
                    <a:pt x="204" y="102"/>
                  </a:lnTo>
                  <a:lnTo>
                    <a:pt x="204" y="96"/>
                  </a:lnTo>
                  <a:lnTo>
                    <a:pt x="210" y="90"/>
                  </a:lnTo>
                  <a:lnTo>
                    <a:pt x="216" y="84"/>
                  </a:lnTo>
                  <a:lnTo>
                    <a:pt x="216" y="78"/>
                  </a:lnTo>
                  <a:lnTo>
                    <a:pt x="222" y="72"/>
                  </a:lnTo>
                  <a:lnTo>
                    <a:pt x="246" y="30"/>
                  </a:lnTo>
                  <a:lnTo>
                    <a:pt x="252" y="30"/>
                  </a:lnTo>
                  <a:lnTo>
                    <a:pt x="258" y="30"/>
                  </a:lnTo>
                  <a:lnTo>
                    <a:pt x="264" y="30"/>
                  </a:lnTo>
                  <a:lnTo>
                    <a:pt x="270" y="30"/>
                  </a:lnTo>
                  <a:lnTo>
                    <a:pt x="276" y="30"/>
                  </a:lnTo>
                  <a:lnTo>
                    <a:pt x="276" y="24"/>
                  </a:lnTo>
                  <a:lnTo>
                    <a:pt x="282" y="24"/>
                  </a:lnTo>
                  <a:lnTo>
                    <a:pt x="282" y="18"/>
                  </a:lnTo>
                  <a:lnTo>
                    <a:pt x="288" y="12"/>
                  </a:lnTo>
                  <a:lnTo>
                    <a:pt x="288" y="6"/>
                  </a:lnTo>
                  <a:lnTo>
                    <a:pt x="294" y="6"/>
                  </a:lnTo>
                  <a:lnTo>
                    <a:pt x="294" y="0"/>
                  </a:lnTo>
                  <a:lnTo>
                    <a:pt x="300" y="0"/>
                  </a:lnTo>
                  <a:close/>
                </a:path>
              </a:pathLst>
            </a:custGeom>
            <a:solidFill>
              <a:srgbClr val="FFCC00"/>
            </a:solidFill>
            <a:ln w="9525">
              <a:solidFill>
                <a:srgbClr val="000066"/>
              </a:solidFill>
              <a:round/>
              <a:headEnd/>
              <a:tailEnd/>
            </a:ln>
          </p:spPr>
          <p:txBody>
            <a:bodyPr/>
            <a:lstStyle/>
            <a:p>
              <a:endParaRPr lang="en-GB"/>
            </a:p>
          </p:txBody>
        </p:sp>
        <p:sp>
          <p:nvSpPr>
            <p:cNvPr id="91202" name="Freeform 39"/>
            <p:cNvSpPr>
              <a:spLocks/>
            </p:cNvSpPr>
            <p:nvPr/>
          </p:nvSpPr>
          <p:spPr bwMode="auto">
            <a:xfrm>
              <a:off x="1036" y="1952"/>
              <a:ext cx="1328" cy="872"/>
            </a:xfrm>
            <a:custGeom>
              <a:avLst/>
              <a:gdLst>
                <a:gd name="T0" fmla="*/ 1237 w 1398"/>
                <a:gd name="T1" fmla="*/ 722 h 942"/>
                <a:gd name="T2" fmla="*/ 1043 w 1398"/>
                <a:gd name="T3" fmla="*/ 694 h 942"/>
                <a:gd name="T4" fmla="*/ 1077 w 1398"/>
                <a:gd name="T5" fmla="*/ 828 h 942"/>
                <a:gd name="T6" fmla="*/ 1015 w 1398"/>
                <a:gd name="T7" fmla="*/ 833 h 942"/>
                <a:gd name="T8" fmla="*/ 986 w 1398"/>
                <a:gd name="T9" fmla="*/ 866 h 942"/>
                <a:gd name="T10" fmla="*/ 946 w 1398"/>
                <a:gd name="T11" fmla="*/ 861 h 942"/>
                <a:gd name="T12" fmla="*/ 906 w 1398"/>
                <a:gd name="T13" fmla="*/ 855 h 942"/>
                <a:gd name="T14" fmla="*/ 872 w 1398"/>
                <a:gd name="T15" fmla="*/ 839 h 942"/>
                <a:gd name="T16" fmla="*/ 821 w 1398"/>
                <a:gd name="T17" fmla="*/ 833 h 942"/>
                <a:gd name="T18" fmla="*/ 781 w 1398"/>
                <a:gd name="T19" fmla="*/ 833 h 942"/>
                <a:gd name="T20" fmla="*/ 741 w 1398"/>
                <a:gd name="T21" fmla="*/ 839 h 942"/>
                <a:gd name="T22" fmla="*/ 695 w 1398"/>
                <a:gd name="T23" fmla="*/ 833 h 942"/>
                <a:gd name="T24" fmla="*/ 661 w 1398"/>
                <a:gd name="T25" fmla="*/ 816 h 942"/>
                <a:gd name="T26" fmla="*/ 650 w 1398"/>
                <a:gd name="T27" fmla="*/ 772 h 942"/>
                <a:gd name="T28" fmla="*/ 627 w 1398"/>
                <a:gd name="T29" fmla="*/ 744 h 942"/>
                <a:gd name="T30" fmla="*/ 598 w 1398"/>
                <a:gd name="T31" fmla="*/ 694 h 942"/>
                <a:gd name="T32" fmla="*/ 570 w 1398"/>
                <a:gd name="T33" fmla="*/ 639 h 942"/>
                <a:gd name="T34" fmla="*/ 541 w 1398"/>
                <a:gd name="T35" fmla="*/ 583 h 942"/>
                <a:gd name="T36" fmla="*/ 559 w 1398"/>
                <a:gd name="T37" fmla="*/ 544 h 942"/>
                <a:gd name="T38" fmla="*/ 593 w 1398"/>
                <a:gd name="T39" fmla="*/ 528 h 942"/>
                <a:gd name="T40" fmla="*/ 616 w 1398"/>
                <a:gd name="T41" fmla="*/ 500 h 942"/>
                <a:gd name="T42" fmla="*/ 598 w 1398"/>
                <a:gd name="T43" fmla="*/ 483 h 942"/>
                <a:gd name="T44" fmla="*/ 553 w 1398"/>
                <a:gd name="T45" fmla="*/ 489 h 942"/>
                <a:gd name="T46" fmla="*/ 490 w 1398"/>
                <a:gd name="T47" fmla="*/ 472 h 942"/>
                <a:gd name="T48" fmla="*/ 462 w 1398"/>
                <a:gd name="T49" fmla="*/ 444 h 942"/>
                <a:gd name="T50" fmla="*/ 427 w 1398"/>
                <a:gd name="T51" fmla="*/ 422 h 942"/>
                <a:gd name="T52" fmla="*/ 382 w 1398"/>
                <a:gd name="T53" fmla="*/ 428 h 942"/>
                <a:gd name="T54" fmla="*/ 370 w 1398"/>
                <a:gd name="T55" fmla="*/ 467 h 942"/>
                <a:gd name="T56" fmla="*/ 319 w 1398"/>
                <a:gd name="T57" fmla="*/ 505 h 942"/>
                <a:gd name="T58" fmla="*/ 274 w 1398"/>
                <a:gd name="T59" fmla="*/ 533 h 942"/>
                <a:gd name="T60" fmla="*/ 239 w 1398"/>
                <a:gd name="T61" fmla="*/ 555 h 942"/>
                <a:gd name="T62" fmla="*/ 199 w 1398"/>
                <a:gd name="T63" fmla="*/ 567 h 942"/>
                <a:gd name="T64" fmla="*/ 160 w 1398"/>
                <a:gd name="T65" fmla="*/ 561 h 942"/>
                <a:gd name="T66" fmla="*/ 131 w 1398"/>
                <a:gd name="T67" fmla="*/ 589 h 942"/>
                <a:gd name="T68" fmla="*/ 97 w 1398"/>
                <a:gd name="T69" fmla="*/ 605 h 942"/>
                <a:gd name="T70" fmla="*/ 68 w 1398"/>
                <a:gd name="T71" fmla="*/ 633 h 942"/>
                <a:gd name="T72" fmla="*/ 28 w 1398"/>
                <a:gd name="T73" fmla="*/ 644 h 942"/>
                <a:gd name="T74" fmla="*/ 11 w 1398"/>
                <a:gd name="T75" fmla="*/ 644 h 942"/>
                <a:gd name="T76" fmla="*/ 6 w 1398"/>
                <a:gd name="T77" fmla="*/ 583 h 942"/>
                <a:gd name="T78" fmla="*/ 11 w 1398"/>
                <a:gd name="T79" fmla="*/ 550 h 942"/>
                <a:gd name="T80" fmla="*/ 17 w 1398"/>
                <a:gd name="T81" fmla="*/ 505 h 942"/>
                <a:gd name="T82" fmla="*/ 23 w 1398"/>
                <a:gd name="T83" fmla="*/ 478 h 942"/>
                <a:gd name="T84" fmla="*/ 85 w 1398"/>
                <a:gd name="T85" fmla="*/ 450 h 942"/>
                <a:gd name="T86" fmla="*/ 142 w 1398"/>
                <a:gd name="T87" fmla="*/ 439 h 942"/>
                <a:gd name="T88" fmla="*/ 165 w 1398"/>
                <a:gd name="T89" fmla="*/ 383 h 942"/>
                <a:gd name="T90" fmla="*/ 154 w 1398"/>
                <a:gd name="T91" fmla="*/ 317 h 942"/>
                <a:gd name="T92" fmla="*/ 194 w 1398"/>
                <a:gd name="T93" fmla="*/ 278 h 942"/>
                <a:gd name="T94" fmla="*/ 234 w 1398"/>
                <a:gd name="T95" fmla="*/ 239 h 942"/>
                <a:gd name="T96" fmla="*/ 239 w 1398"/>
                <a:gd name="T97" fmla="*/ 183 h 942"/>
                <a:gd name="T98" fmla="*/ 313 w 1398"/>
                <a:gd name="T99" fmla="*/ 161 h 942"/>
                <a:gd name="T100" fmla="*/ 336 w 1398"/>
                <a:gd name="T101" fmla="*/ 100 h 942"/>
                <a:gd name="T102" fmla="*/ 365 w 1398"/>
                <a:gd name="T103" fmla="*/ 56 h 942"/>
                <a:gd name="T104" fmla="*/ 325 w 1398"/>
                <a:gd name="T105" fmla="*/ 17 h 942"/>
                <a:gd name="T106" fmla="*/ 650 w 1398"/>
                <a:gd name="T107" fmla="*/ 183 h 942"/>
                <a:gd name="T108" fmla="*/ 730 w 1398"/>
                <a:gd name="T109" fmla="*/ 344 h 942"/>
                <a:gd name="T110" fmla="*/ 912 w 1398"/>
                <a:gd name="T111" fmla="*/ 450 h 942"/>
                <a:gd name="T112" fmla="*/ 1220 w 1398"/>
                <a:gd name="T113" fmla="*/ 600 h 94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398"/>
                <a:gd name="T172" fmla="*/ 0 h 942"/>
                <a:gd name="T173" fmla="*/ 1398 w 1398"/>
                <a:gd name="T174" fmla="*/ 942 h 94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398" h="942">
                  <a:moveTo>
                    <a:pt x="1398" y="636"/>
                  </a:moveTo>
                  <a:lnTo>
                    <a:pt x="1398" y="660"/>
                  </a:lnTo>
                  <a:lnTo>
                    <a:pt x="1380" y="672"/>
                  </a:lnTo>
                  <a:lnTo>
                    <a:pt x="1368" y="684"/>
                  </a:lnTo>
                  <a:lnTo>
                    <a:pt x="1368" y="714"/>
                  </a:lnTo>
                  <a:lnTo>
                    <a:pt x="1368" y="738"/>
                  </a:lnTo>
                  <a:lnTo>
                    <a:pt x="1362" y="762"/>
                  </a:lnTo>
                  <a:lnTo>
                    <a:pt x="1344" y="774"/>
                  </a:lnTo>
                  <a:lnTo>
                    <a:pt x="1302" y="780"/>
                  </a:lnTo>
                  <a:lnTo>
                    <a:pt x="1266" y="780"/>
                  </a:lnTo>
                  <a:lnTo>
                    <a:pt x="1230" y="780"/>
                  </a:lnTo>
                  <a:lnTo>
                    <a:pt x="1212" y="774"/>
                  </a:lnTo>
                  <a:lnTo>
                    <a:pt x="1194" y="762"/>
                  </a:lnTo>
                  <a:lnTo>
                    <a:pt x="1176" y="750"/>
                  </a:lnTo>
                  <a:lnTo>
                    <a:pt x="1158" y="738"/>
                  </a:lnTo>
                  <a:lnTo>
                    <a:pt x="1134" y="732"/>
                  </a:lnTo>
                  <a:lnTo>
                    <a:pt x="1110" y="738"/>
                  </a:lnTo>
                  <a:lnTo>
                    <a:pt x="1098" y="750"/>
                  </a:lnTo>
                  <a:lnTo>
                    <a:pt x="1086" y="774"/>
                  </a:lnTo>
                  <a:lnTo>
                    <a:pt x="1068" y="792"/>
                  </a:lnTo>
                  <a:lnTo>
                    <a:pt x="1056" y="810"/>
                  </a:lnTo>
                  <a:lnTo>
                    <a:pt x="1068" y="834"/>
                  </a:lnTo>
                  <a:lnTo>
                    <a:pt x="1080" y="852"/>
                  </a:lnTo>
                  <a:lnTo>
                    <a:pt x="1104" y="870"/>
                  </a:lnTo>
                  <a:lnTo>
                    <a:pt x="1122" y="870"/>
                  </a:lnTo>
                  <a:lnTo>
                    <a:pt x="1140" y="882"/>
                  </a:lnTo>
                  <a:lnTo>
                    <a:pt x="1134" y="894"/>
                  </a:lnTo>
                  <a:lnTo>
                    <a:pt x="1110" y="912"/>
                  </a:lnTo>
                  <a:lnTo>
                    <a:pt x="1110" y="906"/>
                  </a:lnTo>
                  <a:lnTo>
                    <a:pt x="1104" y="900"/>
                  </a:lnTo>
                  <a:lnTo>
                    <a:pt x="1098" y="900"/>
                  </a:lnTo>
                  <a:lnTo>
                    <a:pt x="1092" y="900"/>
                  </a:lnTo>
                  <a:lnTo>
                    <a:pt x="1086" y="900"/>
                  </a:lnTo>
                  <a:lnTo>
                    <a:pt x="1080" y="900"/>
                  </a:lnTo>
                  <a:lnTo>
                    <a:pt x="1074" y="900"/>
                  </a:lnTo>
                  <a:lnTo>
                    <a:pt x="1068" y="900"/>
                  </a:lnTo>
                  <a:lnTo>
                    <a:pt x="1062" y="906"/>
                  </a:lnTo>
                  <a:lnTo>
                    <a:pt x="1056" y="906"/>
                  </a:lnTo>
                  <a:lnTo>
                    <a:pt x="1056" y="912"/>
                  </a:lnTo>
                  <a:lnTo>
                    <a:pt x="1056" y="918"/>
                  </a:lnTo>
                  <a:lnTo>
                    <a:pt x="1050" y="918"/>
                  </a:lnTo>
                  <a:lnTo>
                    <a:pt x="1050" y="924"/>
                  </a:lnTo>
                  <a:lnTo>
                    <a:pt x="1050" y="930"/>
                  </a:lnTo>
                  <a:lnTo>
                    <a:pt x="1044" y="936"/>
                  </a:lnTo>
                  <a:lnTo>
                    <a:pt x="1038" y="936"/>
                  </a:lnTo>
                  <a:lnTo>
                    <a:pt x="1038" y="942"/>
                  </a:lnTo>
                  <a:lnTo>
                    <a:pt x="1032" y="936"/>
                  </a:lnTo>
                  <a:lnTo>
                    <a:pt x="1026" y="936"/>
                  </a:lnTo>
                  <a:lnTo>
                    <a:pt x="1020" y="936"/>
                  </a:lnTo>
                  <a:lnTo>
                    <a:pt x="1020" y="930"/>
                  </a:lnTo>
                  <a:lnTo>
                    <a:pt x="1014" y="930"/>
                  </a:lnTo>
                  <a:lnTo>
                    <a:pt x="1008" y="930"/>
                  </a:lnTo>
                  <a:lnTo>
                    <a:pt x="1002" y="930"/>
                  </a:lnTo>
                  <a:lnTo>
                    <a:pt x="996" y="930"/>
                  </a:lnTo>
                  <a:lnTo>
                    <a:pt x="990" y="930"/>
                  </a:lnTo>
                  <a:lnTo>
                    <a:pt x="990" y="924"/>
                  </a:lnTo>
                  <a:lnTo>
                    <a:pt x="984" y="924"/>
                  </a:lnTo>
                  <a:lnTo>
                    <a:pt x="984" y="918"/>
                  </a:lnTo>
                  <a:lnTo>
                    <a:pt x="978" y="918"/>
                  </a:lnTo>
                  <a:lnTo>
                    <a:pt x="972" y="918"/>
                  </a:lnTo>
                  <a:lnTo>
                    <a:pt x="966" y="924"/>
                  </a:lnTo>
                  <a:lnTo>
                    <a:pt x="960" y="924"/>
                  </a:lnTo>
                  <a:lnTo>
                    <a:pt x="954" y="924"/>
                  </a:lnTo>
                  <a:lnTo>
                    <a:pt x="948" y="924"/>
                  </a:lnTo>
                  <a:lnTo>
                    <a:pt x="942" y="924"/>
                  </a:lnTo>
                  <a:lnTo>
                    <a:pt x="936" y="924"/>
                  </a:lnTo>
                  <a:lnTo>
                    <a:pt x="930" y="924"/>
                  </a:lnTo>
                  <a:lnTo>
                    <a:pt x="930" y="918"/>
                  </a:lnTo>
                  <a:lnTo>
                    <a:pt x="924" y="918"/>
                  </a:lnTo>
                  <a:lnTo>
                    <a:pt x="924" y="912"/>
                  </a:lnTo>
                  <a:lnTo>
                    <a:pt x="924" y="906"/>
                  </a:lnTo>
                  <a:lnTo>
                    <a:pt x="918" y="906"/>
                  </a:lnTo>
                  <a:lnTo>
                    <a:pt x="912" y="906"/>
                  </a:lnTo>
                  <a:lnTo>
                    <a:pt x="906" y="906"/>
                  </a:lnTo>
                  <a:lnTo>
                    <a:pt x="900" y="906"/>
                  </a:lnTo>
                  <a:lnTo>
                    <a:pt x="894" y="906"/>
                  </a:lnTo>
                  <a:lnTo>
                    <a:pt x="888" y="906"/>
                  </a:lnTo>
                  <a:lnTo>
                    <a:pt x="882" y="900"/>
                  </a:lnTo>
                  <a:lnTo>
                    <a:pt x="876" y="900"/>
                  </a:lnTo>
                  <a:lnTo>
                    <a:pt x="870" y="894"/>
                  </a:lnTo>
                  <a:lnTo>
                    <a:pt x="864" y="900"/>
                  </a:lnTo>
                  <a:lnTo>
                    <a:pt x="858" y="900"/>
                  </a:lnTo>
                  <a:lnTo>
                    <a:pt x="858" y="906"/>
                  </a:lnTo>
                  <a:lnTo>
                    <a:pt x="852" y="906"/>
                  </a:lnTo>
                  <a:lnTo>
                    <a:pt x="846" y="906"/>
                  </a:lnTo>
                  <a:lnTo>
                    <a:pt x="846" y="900"/>
                  </a:lnTo>
                  <a:lnTo>
                    <a:pt x="840" y="900"/>
                  </a:lnTo>
                  <a:lnTo>
                    <a:pt x="834" y="900"/>
                  </a:lnTo>
                  <a:lnTo>
                    <a:pt x="828" y="900"/>
                  </a:lnTo>
                  <a:lnTo>
                    <a:pt x="822" y="900"/>
                  </a:lnTo>
                  <a:lnTo>
                    <a:pt x="816" y="900"/>
                  </a:lnTo>
                  <a:lnTo>
                    <a:pt x="816" y="906"/>
                  </a:lnTo>
                  <a:lnTo>
                    <a:pt x="810" y="906"/>
                  </a:lnTo>
                  <a:lnTo>
                    <a:pt x="804" y="912"/>
                  </a:lnTo>
                  <a:lnTo>
                    <a:pt x="798" y="912"/>
                  </a:lnTo>
                  <a:lnTo>
                    <a:pt x="792" y="912"/>
                  </a:lnTo>
                  <a:lnTo>
                    <a:pt x="786" y="912"/>
                  </a:lnTo>
                  <a:lnTo>
                    <a:pt x="780" y="912"/>
                  </a:lnTo>
                  <a:lnTo>
                    <a:pt x="780" y="906"/>
                  </a:lnTo>
                  <a:lnTo>
                    <a:pt x="774" y="906"/>
                  </a:lnTo>
                  <a:lnTo>
                    <a:pt x="768" y="906"/>
                  </a:lnTo>
                  <a:lnTo>
                    <a:pt x="768" y="900"/>
                  </a:lnTo>
                  <a:lnTo>
                    <a:pt x="762" y="900"/>
                  </a:lnTo>
                  <a:lnTo>
                    <a:pt x="756" y="900"/>
                  </a:lnTo>
                  <a:lnTo>
                    <a:pt x="750" y="900"/>
                  </a:lnTo>
                  <a:lnTo>
                    <a:pt x="744" y="900"/>
                  </a:lnTo>
                  <a:lnTo>
                    <a:pt x="738" y="900"/>
                  </a:lnTo>
                  <a:lnTo>
                    <a:pt x="732" y="900"/>
                  </a:lnTo>
                  <a:lnTo>
                    <a:pt x="726" y="900"/>
                  </a:lnTo>
                  <a:lnTo>
                    <a:pt x="720" y="900"/>
                  </a:lnTo>
                  <a:lnTo>
                    <a:pt x="714" y="900"/>
                  </a:lnTo>
                  <a:lnTo>
                    <a:pt x="708" y="900"/>
                  </a:lnTo>
                  <a:lnTo>
                    <a:pt x="708" y="894"/>
                  </a:lnTo>
                  <a:lnTo>
                    <a:pt x="702" y="894"/>
                  </a:lnTo>
                  <a:lnTo>
                    <a:pt x="702" y="888"/>
                  </a:lnTo>
                  <a:lnTo>
                    <a:pt x="696" y="888"/>
                  </a:lnTo>
                  <a:lnTo>
                    <a:pt x="696" y="882"/>
                  </a:lnTo>
                  <a:lnTo>
                    <a:pt x="696" y="876"/>
                  </a:lnTo>
                  <a:lnTo>
                    <a:pt x="696" y="870"/>
                  </a:lnTo>
                  <a:lnTo>
                    <a:pt x="696" y="864"/>
                  </a:lnTo>
                  <a:lnTo>
                    <a:pt x="696" y="858"/>
                  </a:lnTo>
                  <a:lnTo>
                    <a:pt x="696" y="852"/>
                  </a:lnTo>
                  <a:lnTo>
                    <a:pt x="696" y="846"/>
                  </a:lnTo>
                  <a:lnTo>
                    <a:pt x="690" y="846"/>
                  </a:lnTo>
                  <a:lnTo>
                    <a:pt x="690" y="840"/>
                  </a:lnTo>
                  <a:lnTo>
                    <a:pt x="684" y="834"/>
                  </a:lnTo>
                  <a:lnTo>
                    <a:pt x="684" y="828"/>
                  </a:lnTo>
                  <a:lnTo>
                    <a:pt x="678" y="828"/>
                  </a:lnTo>
                  <a:lnTo>
                    <a:pt x="678" y="822"/>
                  </a:lnTo>
                  <a:lnTo>
                    <a:pt x="672" y="822"/>
                  </a:lnTo>
                  <a:lnTo>
                    <a:pt x="672" y="816"/>
                  </a:lnTo>
                  <a:lnTo>
                    <a:pt x="666" y="816"/>
                  </a:lnTo>
                  <a:lnTo>
                    <a:pt x="666" y="810"/>
                  </a:lnTo>
                  <a:lnTo>
                    <a:pt x="660" y="810"/>
                  </a:lnTo>
                  <a:lnTo>
                    <a:pt x="660" y="804"/>
                  </a:lnTo>
                  <a:lnTo>
                    <a:pt x="654" y="804"/>
                  </a:lnTo>
                  <a:lnTo>
                    <a:pt x="654" y="798"/>
                  </a:lnTo>
                  <a:lnTo>
                    <a:pt x="648" y="792"/>
                  </a:lnTo>
                  <a:lnTo>
                    <a:pt x="648" y="786"/>
                  </a:lnTo>
                  <a:lnTo>
                    <a:pt x="642" y="780"/>
                  </a:lnTo>
                  <a:lnTo>
                    <a:pt x="636" y="774"/>
                  </a:lnTo>
                  <a:lnTo>
                    <a:pt x="636" y="768"/>
                  </a:lnTo>
                  <a:lnTo>
                    <a:pt x="630" y="756"/>
                  </a:lnTo>
                  <a:lnTo>
                    <a:pt x="630" y="750"/>
                  </a:lnTo>
                  <a:lnTo>
                    <a:pt x="624" y="744"/>
                  </a:lnTo>
                  <a:lnTo>
                    <a:pt x="624" y="738"/>
                  </a:lnTo>
                  <a:lnTo>
                    <a:pt x="618" y="732"/>
                  </a:lnTo>
                  <a:lnTo>
                    <a:pt x="618" y="726"/>
                  </a:lnTo>
                  <a:lnTo>
                    <a:pt x="612" y="714"/>
                  </a:lnTo>
                  <a:lnTo>
                    <a:pt x="606" y="708"/>
                  </a:lnTo>
                  <a:lnTo>
                    <a:pt x="606" y="702"/>
                  </a:lnTo>
                  <a:lnTo>
                    <a:pt x="600" y="696"/>
                  </a:lnTo>
                  <a:lnTo>
                    <a:pt x="600" y="690"/>
                  </a:lnTo>
                  <a:lnTo>
                    <a:pt x="594" y="684"/>
                  </a:lnTo>
                  <a:lnTo>
                    <a:pt x="594" y="672"/>
                  </a:lnTo>
                  <a:lnTo>
                    <a:pt x="588" y="666"/>
                  </a:lnTo>
                  <a:lnTo>
                    <a:pt x="582" y="660"/>
                  </a:lnTo>
                  <a:lnTo>
                    <a:pt x="582" y="654"/>
                  </a:lnTo>
                  <a:lnTo>
                    <a:pt x="576" y="648"/>
                  </a:lnTo>
                  <a:lnTo>
                    <a:pt x="576" y="642"/>
                  </a:lnTo>
                  <a:lnTo>
                    <a:pt x="576" y="636"/>
                  </a:lnTo>
                  <a:lnTo>
                    <a:pt x="570" y="630"/>
                  </a:lnTo>
                  <a:lnTo>
                    <a:pt x="570" y="624"/>
                  </a:lnTo>
                  <a:lnTo>
                    <a:pt x="576" y="624"/>
                  </a:lnTo>
                  <a:lnTo>
                    <a:pt x="576" y="618"/>
                  </a:lnTo>
                  <a:lnTo>
                    <a:pt x="576" y="612"/>
                  </a:lnTo>
                  <a:lnTo>
                    <a:pt x="576" y="606"/>
                  </a:lnTo>
                  <a:lnTo>
                    <a:pt x="582" y="600"/>
                  </a:lnTo>
                  <a:lnTo>
                    <a:pt x="582" y="594"/>
                  </a:lnTo>
                  <a:lnTo>
                    <a:pt x="588" y="594"/>
                  </a:lnTo>
                  <a:lnTo>
                    <a:pt x="588" y="588"/>
                  </a:lnTo>
                  <a:lnTo>
                    <a:pt x="594" y="588"/>
                  </a:lnTo>
                  <a:lnTo>
                    <a:pt x="594" y="582"/>
                  </a:lnTo>
                  <a:lnTo>
                    <a:pt x="600" y="582"/>
                  </a:lnTo>
                  <a:lnTo>
                    <a:pt x="600" y="576"/>
                  </a:lnTo>
                  <a:lnTo>
                    <a:pt x="606" y="576"/>
                  </a:lnTo>
                  <a:lnTo>
                    <a:pt x="612" y="576"/>
                  </a:lnTo>
                  <a:lnTo>
                    <a:pt x="612" y="570"/>
                  </a:lnTo>
                  <a:lnTo>
                    <a:pt x="618" y="570"/>
                  </a:lnTo>
                  <a:lnTo>
                    <a:pt x="624" y="570"/>
                  </a:lnTo>
                  <a:lnTo>
                    <a:pt x="624" y="564"/>
                  </a:lnTo>
                  <a:lnTo>
                    <a:pt x="630" y="564"/>
                  </a:lnTo>
                  <a:lnTo>
                    <a:pt x="630" y="558"/>
                  </a:lnTo>
                  <a:lnTo>
                    <a:pt x="636" y="558"/>
                  </a:lnTo>
                  <a:lnTo>
                    <a:pt x="636" y="552"/>
                  </a:lnTo>
                  <a:lnTo>
                    <a:pt x="642" y="552"/>
                  </a:lnTo>
                  <a:lnTo>
                    <a:pt x="642" y="546"/>
                  </a:lnTo>
                  <a:lnTo>
                    <a:pt x="648" y="546"/>
                  </a:lnTo>
                  <a:lnTo>
                    <a:pt x="648" y="540"/>
                  </a:lnTo>
                  <a:lnTo>
                    <a:pt x="654" y="534"/>
                  </a:lnTo>
                  <a:lnTo>
                    <a:pt x="654" y="528"/>
                  </a:lnTo>
                  <a:lnTo>
                    <a:pt x="654" y="522"/>
                  </a:lnTo>
                  <a:lnTo>
                    <a:pt x="654" y="516"/>
                  </a:lnTo>
                  <a:lnTo>
                    <a:pt x="648" y="516"/>
                  </a:lnTo>
                  <a:lnTo>
                    <a:pt x="642" y="516"/>
                  </a:lnTo>
                  <a:lnTo>
                    <a:pt x="636" y="516"/>
                  </a:lnTo>
                  <a:lnTo>
                    <a:pt x="636" y="522"/>
                  </a:lnTo>
                  <a:lnTo>
                    <a:pt x="630" y="522"/>
                  </a:lnTo>
                  <a:lnTo>
                    <a:pt x="624" y="528"/>
                  </a:lnTo>
                  <a:lnTo>
                    <a:pt x="618" y="528"/>
                  </a:lnTo>
                  <a:lnTo>
                    <a:pt x="618" y="534"/>
                  </a:lnTo>
                  <a:lnTo>
                    <a:pt x="612" y="534"/>
                  </a:lnTo>
                  <a:lnTo>
                    <a:pt x="606" y="534"/>
                  </a:lnTo>
                  <a:lnTo>
                    <a:pt x="600" y="528"/>
                  </a:lnTo>
                  <a:lnTo>
                    <a:pt x="594" y="528"/>
                  </a:lnTo>
                  <a:lnTo>
                    <a:pt x="588" y="528"/>
                  </a:lnTo>
                  <a:lnTo>
                    <a:pt x="582" y="528"/>
                  </a:lnTo>
                  <a:lnTo>
                    <a:pt x="576" y="522"/>
                  </a:lnTo>
                  <a:lnTo>
                    <a:pt x="564" y="522"/>
                  </a:lnTo>
                  <a:lnTo>
                    <a:pt x="558" y="522"/>
                  </a:lnTo>
                  <a:lnTo>
                    <a:pt x="552" y="522"/>
                  </a:lnTo>
                  <a:lnTo>
                    <a:pt x="546" y="516"/>
                  </a:lnTo>
                  <a:lnTo>
                    <a:pt x="540" y="516"/>
                  </a:lnTo>
                  <a:lnTo>
                    <a:pt x="534" y="516"/>
                  </a:lnTo>
                  <a:lnTo>
                    <a:pt x="528" y="516"/>
                  </a:lnTo>
                  <a:lnTo>
                    <a:pt x="516" y="510"/>
                  </a:lnTo>
                  <a:lnTo>
                    <a:pt x="510" y="510"/>
                  </a:lnTo>
                  <a:lnTo>
                    <a:pt x="504" y="504"/>
                  </a:lnTo>
                  <a:lnTo>
                    <a:pt x="504" y="498"/>
                  </a:lnTo>
                  <a:lnTo>
                    <a:pt x="498" y="498"/>
                  </a:lnTo>
                  <a:lnTo>
                    <a:pt x="498" y="492"/>
                  </a:lnTo>
                  <a:lnTo>
                    <a:pt x="492" y="492"/>
                  </a:lnTo>
                  <a:lnTo>
                    <a:pt x="492" y="486"/>
                  </a:lnTo>
                  <a:lnTo>
                    <a:pt x="486" y="486"/>
                  </a:lnTo>
                  <a:lnTo>
                    <a:pt x="486" y="480"/>
                  </a:lnTo>
                  <a:lnTo>
                    <a:pt x="480" y="480"/>
                  </a:lnTo>
                  <a:lnTo>
                    <a:pt x="480" y="474"/>
                  </a:lnTo>
                  <a:lnTo>
                    <a:pt x="474" y="474"/>
                  </a:lnTo>
                  <a:lnTo>
                    <a:pt x="474" y="468"/>
                  </a:lnTo>
                  <a:lnTo>
                    <a:pt x="468" y="468"/>
                  </a:lnTo>
                  <a:lnTo>
                    <a:pt x="468" y="462"/>
                  </a:lnTo>
                  <a:lnTo>
                    <a:pt x="462" y="462"/>
                  </a:lnTo>
                  <a:lnTo>
                    <a:pt x="456" y="456"/>
                  </a:lnTo>
                  <a:lnTo>
                    <a:pt x="450" y="456"/>
                  </a:lnTo>
                  <a:lnTo>
                    <a:pt x="444" y="456"/>
                  </a:lnTo>
                  <a:lnTo>
                    <a:pt x="444" y="450"/>
                  </a:lnTo>
                  <a:lnTo>
                    <a:pt x="438" y="450"/>
                  </a:lnTo>
                  <a:lnTo>
                    <a:pt x="432" y="450"/>
                  </a:lnTo>
                  <a:lnTo>
                    <a:pt x="426" y="456"/>
                  </a:lnTo>
                  <a:lnTo>
                    <a:pt x="420" y="456"/>
                  </a:lnTo>
                  <a:lnTo>
                    <a:pt x="414" y="456"/>
                  </a:lnTo>
                  <a:lnTo>
                    <a:pt x="408" y="462"/>
                  </a:lnTo>
                  <a:lnTo>
                    <a:pt x="402" y="462"/>
                  </a:lnTo>
                  <a:lnTo>
                    <a:pt x="402" y="468"/>
                  </a:lnTo>
                  <a:lnTo>
                    <a:pt x="396" y="468"/>
                  </a:lnTo>
                  <a:lnTo>
                    <a:pt x="396" y="474"/>
                  </a:lnTo>
                  <a:lnTo>
                    <a:pt x="390" y="474"/>
                  </a:lnTo>
                  <a:lnTo>
                    <a:pt x="390" y="480"/>
                  </a:lnTo>
                  <a:lnTo>
                    <a:pt x="390" y="486"/>
                  </a:lnTo>
                  <a:lnTo>
                    <a:pt x="390" y="492"/>
                  </a:lnTo>
                  <a:lnTo>
                    <a:pt x="390" y="498"/>
                  </a:lnTo>
                  <a:lnTo>
                    <a:pt x="390" y="504"/>
                  </a:lnTo>
                  <a:lnTo>
                    <a:pt x="390" y="510"/>
                  </a:lnTo>
                  <a:lnTo>
                    <a:pt x="384" y="516"/>
                  </a:lnTo>
                  <a:lnTo>
                    <a:pt x="378" y="522"/>
                  </a:lnTo>
                  <a:lnTo>
                    <a:pt x="372" y="522"/>
                  </a:lnTo>
                  <a:lnTo>
                    <a:pt x="360" y="528"/>
                  </a:lnTo>
                  <a:lnTo>
                    <a:pt x="354" y="534"/>
                  </a:lnTo>
                  <a:lnTo>
                    <a:pt x="348" y="534"/>
                  </a:lnTo>
                  <a:lnTo>
                    <a:pt x="342" y="540"/>
                  </a:lnTo>
                  <a:lnTo>
                    <a:pt x="336" y="546"/>
                  </a:lnTo>
                  <a:lnTo>
                    <a:pt x="324" y="546"/>
                  </a:lnTo>
                  <a:lnTo>
                    <a:pt x="318" y="552"/>
                  </a:lnTo>
                  <a:lnTo>
                    <a:pt x="312" y="558"/>
                  </a:lnTo>
                  <a:lnTo>
                    <a:pt x="306" y="564"/>
                  </a:lnTo>
                  <a:lnTo>
                    <a:pt x="300" y="564"/>
                  </a:lnTo>
                  <a:lnTo>
                    <a:pt x="294" y="564"/>
                  </a:lnTo>
                  <a:lnTo>
                    <a:pt x="294" y="570"/>
                  </a:lnTo>
                  <a:lnTo>
                    <a:pt x="288" y="570"/>
                  </a:lnTo>
                  <a:lnTo>
                    <a:pt x="288" y="576"/>
                  </a:lnTo>
                  <a:lnTo>
                    <a:pt x="282" y="576"/>
                  </a:lnTo>
                  <a:lnTo>
                    <a:pt x="282" y="582"/>
                  </a:lnTo>
                  <a:lnTo>
                    <a:pt x="276" y="582"/>
                  </a:lnTo>
                  <a:lnTo>
                    <a:pt x="276" y="588"/>
                  </a:lnTo>
                  <a:lnTo>
                    <a:pt x="270" y="588"/>
                  </a:lnTo>
                  <a:lnTo>
                    <a:pt x="270" y="594"/>
                  </a:lnTo>
                  <a:lnTo>
                    <a:pt x="264" y="594"/>
                  </a:lnTo>
                  <a:lnTo>
                    <a:pt x="258" y="600"/>
                  </a:lnTo>
                  <a:lnTo>
                    <a:pt x="252" y="600"/>
                  </a:lnTo>
                  <a:lnTo>
                    <a:pt x="246" y="600"/>
                  </a:lnTo>
                  <a:lnTo>
                    <a:pt x="240" y="600"/>
                  </a:lnTo>
                  <a:lnTo>
                    <a:pt x="234" y="600"/>
                  </a:lnTo>
                  <a:lnTo>
                    <a:pt x="228" y="600"/>
                  </a:lnTo>
                  <a:lnTo>
                    <a:pt x="222" y="600"/>
                  </a:lnTo>
                  <a:lnTo>
                    <a:pt x="222" y="606"/>
                  </a:lnTo>
                  <a:lnTo>
                    <a:pt x="216" y="606"/>
                  </a:lnTo>
                  <a:lnTo>
                    <a:pt x="216" y="612"/>
                  </a:lnTo>
                  <a:lnTo>
                    <a:pt x="210" y="612"/>
                  </a:lnTo>
                  <a:lnTo>
                    <a:pt x="210" y="618"/>
                  </a:lnTo>
                  <a:lnTo>
                    <a:pt x="204" y="618"/>
                  </a:lnTo>
                  <a:lnTo>
                    <a:pt x="198" y="618"/>
                  </a:lnTo>
                  <a:lnTo>
                    <a:pt x="198" y="612"/>
                  </a:lnTo>
                  <a:lnTo>
                    <a:pt x="192" y="612"/>
                  </a:lnTo>
                  <a:lnTo>
                    <a:pt x="186" y="612"/>
                  </a:lnTo>
                  <a:lnTo>
                    <a:pt x="180" y="612"/>
                  </a:lnTo>
                  <a:lnTo>
                    <a:pt x="174" y="612"/>
                  </a:lnTo>
                  <a:lnTo>
                    <a:pt x="168" y="606"/>
                  </a:lnTo>
                  <a:lnTo>
                    <a:pt x="162" y="606"/>
                  </a:lnTo>
                  <a:lnTo>
                    <a:pt x="156" y="612"/>
                  </a:lnTo>
                  <a:lnTo>
                    <a:pt x="156" y="618"/>
                  </a:lnTo>
                  <a:lnTo>
                    <a:pt x="150" y="618"/>
                  </a:lnTo>
                  <a:lnTo>
                    <a:pt x="150" y="624"/>
                  </a:lnTo>
                  <a:lnTo>
                    <a:pt x="150" y="630"/>
                  </a:lnTo>
                  <a:lnTo>
                    <a:pt x="144" y="630"/>
                  </a:lnTo>
                  <a:lnTo>
                    <a:pt x="144" y="636"/>
                  </a:lnTo>
                  <a:lnTo>
                    <a:pt x="138" y="636"/>
                  </a:lnTo>
                  <a:lnTo>
                    <a:pt x="132" y="636"/>
                  </a:lnTo>
                  <a:lnTo>
                    <a:pt x="132" y="642"/>
                  </a:lnTo>
                  <a:lnTo>
                    <a:pt x="126" y="642"/>
                  </a:lnTo>
                  <a:lnTo>
                    <a:pt x="120" y="642"/>
                  </a:lnTo>
                  <a:lnTo>
                    <a:pt x="120" y="648"/>
                  </a:lnTo>
                  <a:lnTo>
                    <a:pt x="114" y="648"/>
                  </a:lnTo>
                  <a:lnTo>
                    <a:pt x="108" y="648"/>
                  </a:lnTo>
                  <a:lnTo>
                    <a:pt x="108" y="654"/>
                  </a:lnTo>
                  <a:lnTo>
                    <a:pt x="102" y="654"/>
                  </a:lnTo>
                  <a:lnTo>
                    <a:pt x="102" y="660"/>
                  </a:lnTo>
                  <a:lnTo>
                    <a:pt x="96" y="660"/>
                  </a:lnTo>
                  <a:lnTo>
                    <a:pt x="96" y="666"/>
                  </a:lnTo>
                  <a:lnTo>
                    <a:pt x="90" y="672"/>
                  </a:lnTo>
                  <a:lnTo>
                    <a:pt x="90" y="678"/>
                  </a:lnTo>
                  <a:lnTo>
                    <a:pt x="84" y="678"/>
                  </a:lnTo>
                  <a:lnTo>
                    <a:pt x="84" y="684"/>
                  </a:lnTo>
                  <a:lnTo>
                    <a:pt x="78" y="684"/>
                  </a:lnTo>
                  <a:lnTo>
                    <a:pt x="72" y="684"/>
                  </a:lnTo>
                  <a:lnTo>
                    <a:pt x="66" y="684"/>
                  </a:lnTo>
                  <a:lnTo>
                    <a:pt x="60" y="684"/>
                  </a:lnTo>
                  <a:lnTo>
                    <a:pt x="60" y="690"/>
                  </a:lnTo>
                  <a:lnTo>
                    <a:pt x="54" y="690"/>
                  </a:lnTo>
                  <a:lnTo>
                    <a:pt x="48" y="690"/>
                  </a:lnTo>
                  <a:lnTo>
                    <a:pt x="42" y="690"/>
                  </a:lnTo>
                  <a:lnTo>
                    <a:pt x="36" y="690"/>
                  </a:lnTo>
                  <a:lnTo>
                    <a:pt x="36" y="696"/>
                  </a:lnTo>
                  <a:lnTo>
                    <a:pt x="30" y="696"/>
                  </a:lnTo>
                  <a:lnTo>
                    <a:pt x="24" y="696"/>
                  </a:lnTo>
                  <a:lnTo>
                    <a:pt x="24" y="702"/>
                  </a:lnTo>
                  <a:lnTo>
                    <a:pt x="18" y="702"/>
                  </a:lnTo>
                  <a:lnTo>
                    <a:pt x="18" y="708"/>
                  </a:lnTo>
                  <a:lnTo>
                    <a:pt x="12" y="708"/>
                  </a:lnTo>
                  <a:lnTo>
                    <a:pt x="12" y="714"/>
                  </a:lnTo>
                  <a:lnTo>
                    <a:pt x="12" y="708"/>
                  </a:lnTo>
                  <a:lnTo>
                    <a:pt x="12" y="702"/>
                  </a:lnTo>
                  <a:lnTo>
                    <a:pt x="12" y="696"/>
                  </a:lnTo>
                  <a:lnTo>
                    <a:pt x="12" y="690"/>
                  </a:lnTo>
                  <a:lnTo>
                    <a:pt x="12" y="678"/>
                  </a:lnTo>
                  <a:lnTo>
                    <a:pt x="12" y="672"/>
                  </a:lnTo>
                  <a:lnTo>
                    <a:pt x="6" y="666"/>
                  </a:lnTo>
                  <a:lnTo>
                    <a:pt x="6" y="660"/>
                  </a:lnTo>
                  <a:lnTo>
                    <a:pt x="6" y="654"/>
                  </a:lnTo>
                  <a:lnTo>
                    <a:pt x="12" y="648"/>
                  </a:lnTo>
                  <a:lnTo>
                    <a:pt x="6" y="642"/>
                  </a:lnTo>
                  <a:lnTo>
                    <a:pt x="6" y="630"/>
                  </a:lnTo>
                  <a:lnTo>
                    <a:pt x="6" y="624"/>
                  </a:lnTo>
                  <a:lnTo>
                    <a:pt x="0" y="618"/>
                  </a:lnTo>
                  <a:lnTo>
                    <a:pt x="0" y="612"/>
                  </a:lnTo>
                  <a:lnTo>
                    <a:pt x="6" y="612"/>
                  </a:lnTo>
                  <a:lnTo>
                    <a:pt x="6" y="606"/>
                  </a:lnTo>
                  <a:lnTo>
                    <a:pt x="12" y="606"/>
                  </a:lnTo>
                  <a:lnTo>
                    <a:pt x="18" y="600"/>
                  </a:lnTo>
                  <a:lnTo>
                    <a:pt x="12" y="600"/>
                  </a:lnTo>
                  <a:lnTo>
                    <a:pt x="12" y="594"/>
                  </a:lnTo>
                  <a:lnTo>
                    <a:pt x="12" y="588"/>
                  </a:lnTo>
                  <a:lnTo>
                    <a:pt x="12" y="582"/>
                  </a:lnTo>
                  <a:lnTo>
                    <a:pt x="18" y="582"/>
                  </a:lnTo>
                  <a:lnTo>
                    <a:pt x="18" y="570"/>
                  </a:lnTo>
                  <a:lnTo>
                    <a:pt x="18" y="564"/>
                  </a:lnTo>
                  <a:lnTo>
                    <a:pt x="12" y="564"/>
                  </a:lnTo>
                  <a:lnTo>
                    <a:pt x="18" y="558"/>
                  </a:lnTo>
                  <a:lnTo>
                    <a:pt x="24" y="546"/>
                  </a:lnTo>
                  <a:lnTo>
                    <a:pt x="18" y="546"/>
                  </a:lnTo>
                  <a:lnTo>
                    <a:pt x="24" y="540"/>
                  </a:lnTo>
                  <a:lnTo>
                    <a:pt x="24" y="534"/>
                  </a:lnTo>
                  <a:lnTo>
                    <a:pt x="24" y="528"/>
                  </a:lnTo>
                  <a:lnTo>
                    <a:pt x="24" y="522"/>
                  </a:lnTo>
                  <a:lnTo>
                    <a:pt x="18" y="522"/>
                  </a:lnTo>
                  <a:lnTo>
                    <a:pt x="24" y="522"/>
                  </a:lnTo>
                  <a:lnTo>
                    <a:pt x="24" y="516"/>
                  </a:lnTo>
                  <a:lnTo>
                    <a:pt x="18" y="516"/>
                  </a:lnTo>
                  <a:lnTo>
                    <a:pt x="24" y="516"/>
                  </a:lnTo>
                  <a:lnTo>
                    <a:pt x="24" y="510"/>
                  </a:lnTo>
                  <a:lnTo>
                    <a:pt x="24" y="504"/>
                  </a:lnTo>
                  <a:lnTo>
                    <a:pt x="24" y="498"/>
                  </a:lnTo>
                  <a:lnTo>
                    <a:pt x="48" y="498"/>
                  </a:lnTo>
                  <a:lnTo>
                    <a:pt x="54" y="498"/>
                  </a:lnTo>
                  <a:lnTo>
                    <a:pt x="60" y="498"/>
                  </a:lnTo>
                  <a:lnTo>
                    <a:pt x="66" y="492"/>
                  </a:lnTo>
                  <a:lnTo>
                    <a:pt x="78" y="492"/>
                  </a:lnTo>
                  <a:lnTo>
                    <a:pt x="90" y="486"/>
                  </a:lnTo>
                  <a:lnTo>
                    <a:pt x="96" y="492"/>
                  </a:lnTo>
                  <a:lnTo>
                    <a:pt x="102" y="498"/>
                  </a:lnTo>
                  <a:lnTo>
                    <a:pt x="108" y="498"/>
                  </a:lnTo>
                  <a:lnTo>
                    <a:pt x="114" y="498"/>
                  </a:lnTo>
                  <a:lnTo>
                    <a:pt x="120" y="498"/>
                  </a:lnTo>
                  <a:lnTo>
                    <a:pt x="126" y="492"/>
                  </a:lnTo>
                  <a:lnTo>
                    <a:pt x="132" y="492"/>
                  </a:lnTo>
                  <a:lnTo>
                    <a:pt x="144" y="486"/>
                  </a:lnTo>
                  <a:lnTo>
                    <a:pt x="150" y="474"/>
                  </a:lnTo>
                  <a:lnTo>
                    <a:pt x="150" y="462"/>
                  </a:lnTo>
                  <a:lnTo>
                    <a:pt x="156" y="450"/>
                  </a:lnTo>
                  <a:lnTo>
                    <a:pt x="162" y="450"/>
                  </a:lnTo>
                  <a:lnTo>
                    <a:pt x="162" y="438"/>
                  </a:lnTo>
                  <a:lnTo>
                    <a:pt x="162" y="432"/>
                  </a:lnTo>
                  <a:lnTo>
                    <a:pt x="162" y="426"/>
                  </a:lnTo>
                  <a:lnTo>
                    <a:pt x="162" y="420"/>
                  </a:lnTo>
                  <a:lnTo>
                    <a:pt x="168" y="414"/>
                  </a:lnTo>
                  <a:lnTo>
                    <a:pt x="174" y="414"/>
                  </a:lnTo>
                  <a:lnTo>
                    <a:pt x="174" y="408"/>
                  </a:lnTo>
                  <a:lnTo>
                    <a:pt x="174" y="402"/>
                  </a:lnTo>
                  <a:lnTo>
                    <a:pt x="174" y="396"/>
                  </a:lnTo>
                  <a:lnTo>
                    <a:pt x="168" y="390"/>
                  </a:lnTo>
                  <a:lnTo>
                    <a:pt x="174" y="378"/>
                  </a:lnTo>
                  <a:lnTo>
                    <a:pt x="168" y="378"/>
                  </a:lnTo>
                  <a:lnTo>
                    <a:pt x="162" y="354"/>
                  </a:lnTo>
                  <a:lnTo>
                    <a:pt x="162" y="348"/>
                  </a:lnTo>
                  <a:lnTo>
                    <a:pt x="162" y="342"/>
                  </a:lnTo>
                  <a:lnTo>
                    <a:pt x="168" y="330"/>
                  </a:lnTo>
                  <a:lnTo>
                    <a:pt x="174" y="330"/>
                  </a:lnTo>
                  <a:lnTo>
                    <a:pt x="174" y="324"/>
                  </a:lnTo>
                  <a:lnTo>
                    <a:pt x="180" y="324"/>
                  </a:lnTo>
                  <a:lnTo>
                    <a:pt x="186" y="324"/>
                  </a:lnTo>
                  <a:lnTo>
                    <a:pt x="186" y="318"/>
                  </a:lnTo>
                  <a:lnTo>
                    <a:pt x="192" y="306"/>
                  </a:lnTo>
                  <a:lnTo>
                    <a:pt x="198" y="306"/>
                  </a:lnTo>
                  <a:lnTo>
                    <a:pt x="204" y="300"/>
                  </a:lnTo>
                  <a:lnTo>
                    <a:pt x="204" y="294"/>
                  </a:lnTo>
                  <a:lnTo>
                    <a:pt x="204" y="288"/>
                  </a:lnTo>
                  <a:lnTo>
                    <a:pt x="210" y="282"/>
                  </a:lnTo>
                  <a:lnTo>
                    <a:pt x="210" y="270"/>
                  </a:lnTo>
                  <a:lnTo>
                    <a:pt x="216" y="264"/>
                  </a:lnTo>
                  <a:lnTo>
                    <a:pt x="222" y="258"/>
                  </a:lnTo>
                  <a:lnTo>
                    <a:pt x="228" y="258"/>
                  </a:lnTo>
                  <a:lnTo>
                    <a:pt x="234" y="264"/>
                  </a:lnTo>
                  <a:lnTo>
                    <a:pt x="246" y="258"/>
                  </a:lnTo>
                  <a:lnTo>
                    <a:pt x="252" y="252"/>
                  </a:lnTo>
                  <a:lnTo>
                    <a:pt x="252" y="246"/>
                  </a:lnTo>
                  <a:lnTo>
                    <a:pt x="246" y="240"/>
                  </a:lnTo>
                  <a:lnTo>
                    <a:pt x="246" y="234"/>
                  </a:lnTo>
                  <a:lnTo>
                    <a:pt x="240" y="228"/>
                  </a:lnTo>
                  <a:lnTo>
                    <a:pt x="240" y="222"/>
                  </a:lnTo>
                  <a:lnTo>
                    <a:pt x="240" y="216"/>
                  </a:lnTo>
                  <a:lnTo>
                    <a:pt x="240" y="204"/>
                  </a:lnTo>
                  <a:lnTo>
                    <a:pt x="252" y="198"/>
                  </a:lnTo>
                  <a:lnTo>
                    <a:pt x="258" y="192"/>
                  </a:lnTo>
                  <a:lnTo>
                    <a:pt x="264" y="192"/>
                  </a:lnTo>
                  <a:lnTo>
                    <a:pt x="282" y="186"/>
                  </a:lnTo>
                  <a:lnTo>
                    <a:pt x="294" y="180"/>
                  </a:lnTo>
                  <a:lnTo>
                    <a:pt x="300" y="180"/>
                  </a:lnTo>
                  <a:lnTo>
                    <a:pt x="312" y="180"/>
                  </a:lnTo>
                  <a:lnTo>
                    <a:pt x="318" y="180"/>
                  </a:lnTo>
                  <a:lnTo>
                    <a:pt x="324" y="180"/>
                  </a:lnTo>
                  <a:lnTo>
                    <a:pt x="330" y="174"/>
                  </a:lnTo>
                  <a:lnTo>
                    <a:pt x="336" y="168"/>
                  </a:lnTo>
                  <a:lnTo>
                    <a:pt x="336" y="162"/>
                  </a:lnTo>
                  <a:lnTo>
                    <a:pt x="336" y="156"/>
                  </a:lnTo>
                  <a:lnTo>
                    <a:pt x="348" y="150"/>
                  </a:lnTo>
                  <a:lnTo>
                    <a:pt x="354" y="144"/>
                  </a:lnTo>
                  <a:lnTo>
                    <a:pt x="354" y="132"/>
                  </a:lnTo>
                  <a:lnTo>
                    <a:pt x="354" y="126"/>
                  </a:lnTo>
                  <a:lnTo>
                    <a:pt x="354" y="120"/>
                  </a:lnTo>
                  <a:lnTo>
                    <a:pt x="354" y="108"/>
                  </a:lnTo>
                  <a:lnTo>
                    <a:pt x="354" y="102"/>
                  </a:lnTo>
                  <a:lnTo>
                    <a:pt x="354" y="96"/>
                  </a:lnTo>
                  <a:lnTo>
                    <a:pt x="360" y="90"/>
                  </a:lnTo>
                  <a:lnTo>
                    <a:pt x="366" y="84"/>
                  </a:lnTo>
                  <a:lnTo>
                    <a:pt x="372" y="84"/>
                  </a:lnTo>
                  <a:lnTo>
                    <a:pt x="378" y="84"/>
                  </a:lnTo>
                  <a:lnTo>
                    <a:pt x="378" y="78"/>
                  </a:lnTo>
                  <a:lnTo>
                    <a:pt x="378" y="66"/>
                  </a:lnTo>
                  <a:lnTo>
                    <a:pt x="384" y="60"/>
                  </a:lnTo>
                  <a:lnTo>
                    <a:pt x="384" y="54"/>
                  </a:lnTo>
                  <a:lnTo>
                    <a:pt x="378" y="54"/>
                  </a:lnTo>
                  <a:lnTo>
                    <a:pt x="372" y="54"/>
                  </a:lnTo>
                  <a:lnTo>
                    <a:pt x="366" y="48"/>
                  </a:lnTo>
                  <a:lnTo>
                    <a:pt x="360" y="42"/>
                  </a:lnTo>
                  <a:lnTo>
                    <a:pt x="354" y="36"/>
                  </a:lnTo>
                  <a:lnTo>
                    <a:pt x="348" y="30"/>
                  </a:lnTo>
                  <a:lnTo>
                    <a:pt x="348" y="24"/>
                  </a:lnTo>
                  <a:lnTo>
                    <a:pt x="342" y="18"/>
                  </a:lnTo>
                  <a:lnTo>
                    <a:pt x="342" y="12"/>
                  </a:lnTo>
                  <a:lnTo>
                    <a:pt x="348" y="0"/>
                  </a:lnTo>
                  <a:lnTo>
                    <a:pt x="366" y="6"/>
                  </a:lnTo>
                  <a:lnTo>
                    <a:pt x="402" y="84"/>
                  </a:lnTo>
                  <a:lnTo>
                    <a:pt x="492" y="132"/>
                  </a:lnTo>
                  <a:lnTo>
                    <a:pt x="528" y="186"/>
                  </a:lnTo>
                  <a:lnTo>
                    <a:pt x="594" y="198"/>
                  </a:lnTo>
                  <a:lnTo>
                    <a:pt x="630" y="198"/>
                  </a:lnTo>
                  <a:lnTo>
                    <a:pt x="684" y="198"/>
                  </a:lnTo>
                  <a:lnTo>
                    <a:pt x="708" y="198"/>
                  </a:lnTo>
                  <a:lnTo>
                    <a:pt x="732" y="186"/>
                  </a:lnTo>
                  <a:lnTo>
                    <a:pt x="756" y="198"/>
                  </a:lnTo>
                  <a:lnTo>
                    <a:pt x="756" y="210"/>
                  </a:lnTo>
                  <a:lnTo>
                    <a:pt x="756" y="246"/>
                  </a:lnTo>
                  <a:lnTo>
                    <a:pt x="744" y="288"/>
                  </a:lnTo>
                  <a:lnTo>
                    <a:pt x="732" y="336"/>
                  </a:lnTo>
                  <a:lnTo>
                    <a:pt x="732" y="360"/>
                  </a:lnTo>
                  <a:lnTo>
                    <a:pt x="768" y="372"/>
                  </a:lnTo>
                  <a:lnTo>
                    <a:pt x="780" y="396"/>
                  </a:lnTo>
                  <a:lnTo>
                    <a:pt x="780" y="426"/>
                  </a:lnTo>
                  <a:lnTo>
                    <a:pt x="822" y="462"/>
                  </a:lnTo>
                  <a:lnTo>
                    <a:pt x="834" y="462"/>
                  </a:lnTo>
                  <a:lnTo>
                    <a:pt x="858" y="474"/>
                  </a:lnTo>
                  <a:lnTo>
                    <a:pt x="882" y="450"/>
                  </a:lnTo>
                  <a:lnTo>
                    <a:pt x="906" y="426"/>
                  </a:lnTo>
                  <a:lnTo>
                    <a:pt x="906" y="438"/>
                  </a:lnTo>
                  <a:lnTo>
                    <a:pt x="960" y="486"/>
                  </a:lnTo>
                  <a:lnTo>
                    <a:pt x="984" y="510"/>
                  </a:lnTo>
                  <a:lnTo>
                    <a:pt x="1008" y="552"/>
                  </a:lnTo>
                  <a:lnTo>
                    <a:pt x="1044" y="564"/>
                  </a:lnTo>
                  <a:lnTo>
                    <a:pt x="1086" y="564"/>
                  </a:lnTo>
                  <a:lnTo>
                    <a:pt x="1098" y="564"/>
                  </a:lnTo>
                  <a:lnTo>
                    <a:pt x="1134" y="600"/>
                  </a:lnTo>
                  <a:lnTo>
                    <a:pt x="1212" y="624"/>
                  </a:lnTo>
                  <a:lnTo>
                    <a:pt x="1236" y="624"/>
                  </a:lnTo>
                  <a:lnTo>
                    <a:pt x="1284" y="648"/>
                  </a:lnTo>
                  <a:lnTo>
                    <a:pt x="1338" y="648"/>
                  </a:lnTo>
                  <a:lnTo>
                    <a:pt x="1350" y="636"/>
                  </a:lnTo>
                  <a:lnTo>
                    <a:pt x="1362" y="636"/>
                  </a:lnTo>
                  <a:lnTo>
                    <a:pt x="1398" y="636"/>
                  </a:lnTo>
                  <a:close/>
                </a:path>
              </a:pathLst>
            </a:custGeom>
            <a:solidFill>
              <a:srgbClr val="FFCC99"/>
            </a:solidFill>
            <a:ln w="9525">
              <a:solidFill>
                <a:srgbClr val="000066"/>
              </a:solidFill>
              <a:round/>
              <a:headEnd/>
              <a:tailEnd/>
            </a:ln>
          </p:spPr>
          <p:txBody>
            <a:bodyPr/>
            <a:lstStyle/>
            <a:p>
              <a:endParaRPr lang="en-GB"/>
            </a:p>
          </p:txBody>
        </p:sp>
        <p:sp>
          <p:nvSpPr>
            <p:cNvPr id="91203" name="Freeform 40"/>
            <p:cNvSpPr>
              <a:spLocks/>
            </p:cNvSpPr>
            <p:nvPr/>
          </p:nvSpPr>
          <p:spPr bwMode="auto">
            <a:xfrm>
              <a:off x="1366" y="1567"/>
              <a:ext cx="1448" cy="1174"/>
            </a:xfrm>
            <a:custGeom>
              <a:avLst/>
              <a:gdLst>
                <a:gd name="T0" fmla="*/ 154 w 1524"/>
                <a:gd name="T1" fmla="*/ 117 h 1266"/>
                <a:gd name="T2" fmla="*/ 245 w 1524"/>
                <a:gd name="T3" fmla="*/ 122 h 1266"/>
                <a:gd name="T4" fmla="*/ 302 w 1524"/>
                <a:gd name="T5" fmla="*/ 161 h 1266"/>
                <a:gd name="T6" fmla="*/ 382 w 1524"/>
                <a:gd name="T7" fmla="*/ 150 h 1266"/>
                <a:gd name="T8" fmla="*/ 428 w 1524"/>
                <a:gd name="T9" fmla="*/ 195 h 1266"/>
                <a:gd name="T10" fmla="*/ 410 w 1524"/>
                <a:gd name="T11" fmla="*/ 273 h 1266"/>
                <a:gd name="T12" fmla="*/ 359 w 1524"/>
                <a:gd name="T13" fmla="*/ 323 h 1266"/>
                <a:gd name="T14" fmla="*/ 353 w 1524"/>
                <a:gd name="T15" fmla="*/ 389 h 1266"/>
                <a:gd name="T16" fmla="*/ 365 w 1524"/>
                <a:gd name="T17" fmla="*/ 445 h 1266"/>
                <a:gd name="T18" fmla="*/ 422 w 1524"/>
                <a:gd name="T19" fmla="*/ 428 h 1266"/>
                <a:gd name="T20" fmla="*/ 473 w 1524"/>
                <a:gd name="T21" fmla="*/ 412 h 1266"/>
                <a:gd name="T22" fmla="*/ 507 w 1524"/>
                <a:gd name="T23" fmla="*/ 362 h 1266"/>
                <a:gd name="T24" fmla="*/ 467 w 1524"/>
                <a:gd name="T25" fmla="*/ 300 h 1266"/>
                <a:gd name="T26" fmla="*/ 490 w 1524"/>
                <a:gd name="T27" fmla="*/ 245 h 1266"/>
                <a:gd name="T28" fmla="*/ 547 w 1524"/>
                <a:gd name="T29" fmla="*/ 228 h 1266"/>
                <a:gd name="T30" fmla="*/ 553 w 1524"/>
                <a:gd name="T31" fmla="*/ 189 h 1266"/>
                <a:gd name="T32" fmla="*/ 547 w 1524"/>
                <a:gd name="T33" fmla="*/ 111 h 1266"/>
                <a:gd name="T34" fmla="*/ 462 w 1524"/>
                <a:gd name="T35" fmla="*/ 83 h 1266"/>
                <a:gd name="T36" fmla="*/ 473 w 1524"/>
                <a:gd name="T37" fmla="*/ 22 h 1266"/>
                <a:gd name="T38" fmla="*/ 559 w 1524"/>
                <a:gd name="T39" fmla="*/ 11 h 1266"/>
                <a:gd name="T40" fmla="*/ 638 w 1524"/>
                <a:gd name="T41" fmla="*/ 0 h 1266"/>
                <a:gd name="T42" fmla="*/ 667 w 1524"/>
                <a:gd name="T43" fmla="*/ 78 h 1266"/>
                <a:gd name="T44" fmla="*/ 718 w 1524"/>
                <a:gd name="T45" fmla="*/ 134 h 1266"/>
                <a:gd name="T46" fmla="*/ 798 w 1524"/>
                <a:gd name="T47" fmla="*/ 139 h 1266"/>
                <a:gd name="T48" fmla="*/ 872 w 1524"/>
                <a:gd name="T49" fmla="*/ 128 h 1266"/>
                <a:gd name="T50" fmla="*/ 935 w 1524"/>
                <a:gd name="T51" fmla="*/ 111 h 1266"/>
                <a:gd name="T52" fmla="*/ 975 w 1524"/>
                <a:gd name="T53" fmla="*/ 178 h 1266"/>
                <a:gd name="T54" fmla="*/ 952 w 1524"/>
                <a:gd name="T55" fmla="*/ 239 h 1266"/>
                <a:gd name="T56" fmla="*/ 946 w 1524"/>
                <a:gd name="T57" fmla="*/ 306 h 1266"/>
                <a:gd name="T58" fmla="*/ 1009 w 1524"/>
                <a:gd name="T59" fmla="*/ 334 h 1266"/>
                <a:gd name="T60" fmla="*/ 1060 w 1524"/>
                <a:gd name="T61" fmla="*/ 284 h 1266"/>
                <a:gd name="T62" fmla="*/ 1123 w 1524"/>
                <a:gd name="T63" fmla="*/ 284 h 1266"/>
                <a:gd name="T64" fmla="*/ 1197 w 1524"/>
                <a:gd name="T65" fmla="*/ 262 h 1266"/>
                <a:gd name="T66" fmla="*/ 1254 w 1524"/>
                <a:gd name="T67" fmla="*/ 289 h 1266"/>
                <a:gd name="T68" fmla="*/ 1288 w 1524"/>
                <a:gd name="T69" fmla="*/ 356 h 1266"/>
                <a:gd name="T70" fmla="*/ 1305 w 1524"/>
                <a:gd name="T71" fmla="*/ 412 h 1266"/>
                <a:gd name="T72" fmla="*/ 1254 w 1524"/>
                <a:gd name="T73" fmla="*/ 451 h 1266"/>
                <a:gd name="T74" fmla="*/ 1340 w 1524"/>
                <a:gd name="T75" fmla="*/ 473 h 1266"/>
                <a:gd name="T76" fmla="*/ 1402 w 1524"/>
                <a:gd name="T77" fmla="*/ 495 h 1266"/>
                <a:gd name="T78" fmla="*/ 1380 w 1524"/>
                <a:gd name="T79" fmla="*/ 568 h 1266"/>
                <a:gd name="T80" fmla="*/ 1414 w 1524"/>
                <a:gd name="T81" fmla="*/ 618 h 1266"/>
                <a:gd name="T82" fmla="*/ 1391 w 1524"/>
                <a:gd name="T83" fmla="*/ 679 h 1266"/>
                <a:gd name="T84" fmla="*/ 1397 w 1524"/>
                <a:gd name="T85" fmla="*/ 740 h 1266"/>
                <a:gd name="T86" fmla="*/ 1408 w 1524"/>
                <a:gd name="T87" fmla="*/ 812 h 1266"/>
                <a:gd name="T88" fmla="*/ 1351 w 1524"/>
                <a:gd name="T89" fmla="*/ 823 h 1266"/>
                <a:gd name="T90" fmla="*/ 1260 w 1524"/>
                <a:gd name="T91" fmla="*/ 796 h 1266"/>
                <a:gd name="T92" fmla="*/ 1214 w 1524"/>
                <a:gd name="T93" fmla="*/ 846 h 1266"/>
                <a:gd name="T94" fmla="*/ 1220 w 1524"/>
                <a:gd name="T95" fmla="*/ 929 h 1266"/>
                <a:gd name="T96" fmla="*/ 1220 w 1524"/>
                <a:gd name="T97" fmla="*/ 1018 h 1266"/>
                <a:gd name="T98" fmla="*/ 1214 w 1524"/>
                <a:gd name="T99" fmla="*/ 1118 h 1266"/>
                <a:gd name="T100" fmla="*/ 1157 w 1524"/>
                <a:gd name="T101" fmla="*/ 1141 h 1266"/>
                <a:gd name="T102" fmla="*/ 1095 w 1524"/>
                <a:gd name="T103" fmla="*/ 1085 h 1266"/>
                <a:gd name="T104" fmla="*/ 1066 w 1524"/>
                <a:gd name="T105" fmla="*/ 1007 h 1266"/>
                <a:gd name="T106" fmla="*/ 1009 w 1524"/>
                <a:gd name="T107" fmla="*/ 974 h 1266"/>
                <a:gd name="T108" fmla="*/ 530 w 1524"/>
                <a:gd name="T109" fmla="*/ 790 h 1266"/>
                <a:gd name="T110" fmla="*/ 342 w 1524"/>
                <a:gd name="T111" fmla="*/ 568 h 1266"/>
                <a:gd name="T112" fmla="*/ 17 w 1524"/>
                <a:gd name="T113" fmla="*/ 339 h 1266"/>
                <a:gd name="T114" fmla="*/ 86 w 1524"/>
                <a:gd name="T115" fmla="*/ 300 h 1266"/>
                <a:gd name="T116" fmla="*/ 57 w 1524"/>
                <a:gd name="T117" fmla="*/ 189 h 1266"/>
                <a:gd name="T118" fmla="*/ 46 w 1524"/>
                <a:gd name="T119" fmla="*/ 95 h 12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24"/>
                <a:gd name="T181" fmla="*/ 0 h 1266"/>
                <a:gd name="T182" fmla="*/ 1524 w 1524"/>
                <a:gd name="T183" fmla="*/ 1266 h 12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24" h="1266">
                  <a:moveTo>
                    <a:pt x="54" y="90"/>
                  </a:moveTo>
                  <a:lnTo>
                    <a:pt x="66" y="90"/>
                  </a:lnTo>
                  <a:lnTo>
                    <a:pt x="72" y="96"/>
                  </a:lnTo>
                  <a:lnTo>
                    <a:pt x="78" y="96"/>
                  </a:lnTo>
                  <a:lnTo>
                    <a:pt x="84" y="102"/>
                  </a:lnTo>
                  <a:lnTo>
                    <a:pt x="90" y="102"/>
                  </a:lnTo>
                  <a:lnTo>
                    <a:pt x="96" y="102"/>
                  </a:lnTo>
                  <a:lnTo>
                    <a:pt x="108" y="108"/>
                  </a:lnTo>
                  <a:lnTo>
                    <a:pt x="114" y="108"/>
                  </a:lnTo>
                  <a:lnTo>
                    <a:pt x="120" y="108"/>
                  </a:lnTo>
                  <a:lnTo>
                    <a:pt x="126" y="114"/>
                  </a:lnTo>
                  <a:lnTo>
                    <a:pt x="132" y="114"/>
                  </a:lnTo>
                  <a:lnTo>
                    <a:pt x="138" y="114"/>
                  </a:lnTo>
                  <a:lnTo>
                    <a:pt x="150" y="120"/>
                  </a:lnTo>
                  <a:lnTo>
                    <a:pt x="156" y="120"/>
                  </a:lnTo>
                  <a:lnTo>
                    <a:pt x="162" y="126"/>
                  </a:lnTo>
                  <a:lnTo>
                    <a:pt x="168" y="126"/>
                  </a:lnTo>
                  <a:lnTo>
                    <a:pt x="174" y="126"/>
                  </a:lnTo>
                  <a:lnTo>
                    <a:pt x="180" y="126"/>
                  </a:lnTo>
                  <a:lnTo>
                    <a:pt x="186" y="126"/>
                  </a:lnTo>
                  <a:lnTo>
                    <a:pt x="192" y="126"/>
                  </a:lnTo>
                  <a:lnTo>
                    <a:pt x="204" y="126"/>
                  </a:lnTo>
                  <a:lnTo>
                    <a:pt x="210" y="126"/>
                  </a:lnTo>
                  <a:lnTo>
                    <a:pt x="216" y="126"/>
                  </a:lnTo>
                  <a:lnTo>
                    <a:pt x="222" y="126"/>
                  </a:lnTo>
                  <a:lnTo>
                    <a:pt x="228" y="120"/>
                  </a:lnTo>
                  <a:lnTo>
                    <a:pt x="234" y="120"/>
                  </a:lnTo>
                  <a:lnTo>
                    <a:pt x="246" y="120"/>
                  </a:lnTo>
                  <a:lnTo>
                    <a:pt x="246" y="126"/>
                  </a:lnTo>
                  <a:lnTo>
                    <a:pt x="252" y="126"/>
                  </a:lnTo>
                  <a:lnTo>
                    <a:pt x="252" y="132"/>
                  </a:lnTo>
                  <a:lnTo>
                    <a:pt x="258" y="132"/>
                  </a:lnTo>
                  <a:lnTo>
                    <a:pt x="258" y="138"/>
                  </a:lnTo>
                  <a:lnTo>
                    <a:pt x="264" y="138"/>
                  </a:lnTo>
                  <a:lnTo>
                    <a:pt x="264" y="144"/>
                  </a:lnTo>
                  <a:lnTo>
                    <a:pt x="270" y="144"/>
                  </a:lnTo>
                  <a:lnTo>
                    <a:pt x="270" y="150"/>
                  </a:lnTo>
                  <a:lnTo>
                    <a:pt x="276" y="150"/>
                  </a:lnTo>
                  <a:lnTo>
                    <a:pt x="276" y="156"/>
                  </a:lnTo>
                  <a:lnTo>
                    <a:pt x="282" y="156"/>
                  </a:lnTo>
                  <a:lnTo>
                    <a:pt x="282" y="162"/>
                  </a:lnTo>
                  <a:lnTo>
                    <a:pt x="288" y="162"/>
                  </a:lnTo>
                  <a:lnTo>
                    <a:pt x="294" y="162"/>
                  </a:lnTo>
                  <a:lnTo>
                    <a:pt x="300" y="168"/>
                  </a:lnTo>
                  <a:lnTo>
                    <a:pt x="306" y="168"/>
                  </a:lnTo>
                  <a:lnTo>
                    <a:pt x="312" y="168"/>
                  </a:lnTo>
                  <a:lnTo>
                    <a:pt x="318" y="168"/>
                  </a:lnTo>
                  <a:lnTo>
                    <a:pt x="318" y="174"/>
                  </a:lnTo>
                  <a:lnTo>
                    <a:pt x="324" y="174"/>
                  </a:lnTo>
                  <a:lnTo>
                    <a:pt x="330" y="174"/>
                  </a:lnTo>
                  <a:lnTo>
                    <a:pt x="336" y="174"/>
                  </a:lnTo>
                  <a:lnTo>
                    <a:pt x="342" y="174"/>
                  </a:lnTo>
                  <a:lnTo>
                    <a:pt x="348" y="174"/>
                  </a:lnTo>
                  <a:lnTo>
                    <a:pt x="348" y="168"/>
                  </a:lnTo>
                  <a:lnTo>
                    <a:pt x="354" y="168"/>
                  </a:lnTo>
                  <a:lnTo>
                    <a:pt x="360" y="168"/>
                  </a:lnTo>
                  <a:lnTo>
                    <a:pt x="366" y="168"/>
                  </a:lnTo>
                  <a:lnTo>
                    <a:pt x="372" y="168"/>
                  </a:lnTo>
                  <a:lnTo>
                    <a:pt x="378" y="168"/>
                  </a:lnTo>
                  <a:lnTo>
                    <a:pt x="384" y="168"/>
                  </a:lnTo>
                  <a:lnTo>
                    <a:pt x="390" y="168"/>
                  </a:lnTo>
                  <a:lnTo>
                    <a:pt x="396" y="168"/>
                  </a:lnTo>
                  <a:lnTo>
                    <a:pt x="402" y="168"/>
                  </a:lnTo>
                  <a:lnTo>
                    <a:pt x="402" y="162"/>
                  </a:lnTo>
                  <a:lnTo>
                    <a:pt x="408" y="162"/>
                  </a:lnTo>
                  <a:lnTo>
                    <a:pt x="414" y="162"/>
                  </a:lnTo>
                  <a:lnTo>
                    <a:pt x="420" y="162"/>
                  </a:lnTo>
                  <a:lnTo>
                    <a:pt x="426" y="162"/>
                  </a:lnTo>
                  <a:lnTo>
                    <a:pt x="432" y="162"/>
                  </a:lnTo>
                  <a:lnTo>
                    <a:pt x="438" y="162"/>
                  </a:lnTo>
                  <a:lnTo>
                    <a:pt x="438" y="168"/>
                  </a:lnTo>
                  <a:lnTo>
                    <a:pt x="444" y="168"/>
                  </a:lnTo>
                  <a:lnTo>
                    <a:pt x="444" y="174"/>
                  </a:lnTo>
                  <a:lnTo>
                    <a:pt x="450" y="174"/>
                  </a:lnTo>
                  <a:lnTo>
                    <a:pt x="450" y="180"/>
                  </a:lnTo>
                  <a:lnTo>
                    <a:pt x="450" y="186"/>
                  </a:lnTo>
                  <a:lnTo>
                    <a:pt x="450" y="192"/>
                  </a:lnTo>
                  <a:lnTo>
                    <a:pt x="450" y="198"/>
                  </a:lnTo>
                  <a:lnTo>
                    <a:pt x="450" y="204"/>
                  </a:lnTo>
                  <a:lnTo>
                    <a:pt x="450" y="210"/>
                  </a:lnTo>
                  <a:lnTo>
                    <a:pt x="444" y="210"/>
                  </a:lnTo>
                  <a:lnTo>
                    <a:pt x="444" y="216"/>
                  </a:lnTo>
                  <a:lnTo>
                    <a:pt x="444" y="222"/>
                  </a:lnTo>
                  <a:lnTo>
                    <a:pt x="444" y="228"/>
                  </a:lnTo>
                  <a:lnTo>
                    <a:pt x="444" y="234"/>
                  </a:lnTo>
                  <a:lnTo>
                    <a:pt x="444" y="240"/>
                  </a:lnTo>
                  <a:lnTo>
                    <a:pt x="444" y="246"/>
                  </a:lnTo>
                  <a:lnTo>
                    <a:pt x="444" y="252"/>
                  </a:lnTo>
                  <a:lnTo>
                    <a:pt x="444" y="258"/>
                  </a:lnTo>
                  <a:lnTo>
                    <a:pt x="438" y="258"/>
                  </a:lnTo>
                  <a:lnTo>
                    <a:pt x="438" y="264"/>
                  </a:lnTo>
                  <a:lnTo>
                    <a:pt x="438" y="270"/>
                  </a:lnTo>
                  <a:lnTo>
                    <a:pt x="438" y="276"/>
                  </a:lnTo>
                  <a:lnTo>
                    <a:pt x="438" y="282"/>
                  </a:lnTo>
                  <a:lnTo>
                    <a:pt x="432" y="288"/>
                  </a:lnTo>
                  <a:lnTo>
                    <a:pt x="432" y="294"/>
                  </a:lnTo>
                  <a:lnTo>
                    <a:pt x="426" y="294"/>
                  </a:lnTo>
                  <a:lnTo>
                    <a:pt x="426" y="300"/>
                  </a:lnTo>
                  <a:lnTo>
                    <a:pt x="420" y="300"/>
                  </a:lnTo>
                  <a:lnTo>
                    <a:pt x="414" y="306"/>
                  </a:lnTo>
                  <a:lnTo>
                    <a:pt x="408" y="306"/>
                  </a:lnTo>
                  <a:lnTo>
                    <a:pt x="408" y="312"/>
                  </a:lnTo>
                  <a:lnTo>
                    <a:pt x="402" y="312"/>
                  </a:lnTo>
                  <a:lnTo>
                    <a:pt x="402" y="318"/>
                  </a:lnTo>
                  <a:lnTo>
                    <a:pt x="396" y="318"/>
                  </a:lnTo>
                  <a:lnTo>
                    <a:pt x="396" y="324"/>
                  </a:lnTo>
                  <a:lnTo>
                    <a:pt x="390" y="324"/>
                  </a:lnTo>
                  <a:lnTo>
                    <a:pt x="390" y="330"/>
                  </a:lnTo>
                  <a:lnTo>
                    <a:pt x="384" y="330"/>
                  </a:lnTo>
                  <a:lnTo>
                    <a:pt x="384" y="336"/>
                  </a:lnTo>
                  <a:lnTo>
                    <a:pt x="384" y="342"/>
                  </a:lnTo>
                  <a:lnTo>
                    <a:pt x="378" y="348"/>
                  </a:lnTo>
                  <a:lnTo>
                    <a:pt x="378" y="354"/>
                  </a:lnTo>
                  <a:lnTo>
                    <a:pt x="372" y="354"/>
                  </a:lnTo>
                  <a:lnTo>
                    <a:pt x="372" y="360"/>
                  </a:lnTo>
                  <a:lnTo>
                    <a:pt x="372" y="366"/>
                  </a:lnTo>
                  <a:lnTo>
                    <a:pt x="366" y="366"/>
                  </a:lnTo>
                  <a:lnTo>
                    <a:pt x="366" y="372"/>
                  </a:lnTo>
                  <a:lnTo>
                    <a:pt x="366" y="378"/>
                  </a:lnTo>
                  <a:lnTo>
                    <a:pt x="366" y="384"/>
                  </a:lnTo>
                  <a:lnTo>
                    <a:pt x="360" y="384"/>
                  </a:lnTo>
                  <a:lnTo>
                    <a:pt x="360" y="390"/>
                  </a:lnTo>
                  <a:lnTo>
                    <a:pt x="360" y="396"/>
                  </a:lnTo>
                  <a:lnTo>
                    <a:pt x="360" y="402"/>
                  </a:lnTo>
                  <a:lnTo>
                    <a:pt x="366" y="408"/>
                  </a:lnTo>
                  <a:lnTo>
                    <a:pt x="366" y="414"/>
                  </a:lnTo>
                  <a:lnTo>
                    <a:pt x="372" y="414"/>
                  </a:lnTo>
                  <a:lnTo>
                    <a:pt x="372" y="420"/>
                  </a:lnTo>
                  <a:lnTo>
                    <a:pt x="372" y="426"/>
                  </a:lnTo>
                  <a:lnTo>
                    <a:pt x="378" y="426"/>
                  </a:lnTo>
                  <a:lnTo>
                    <a:pt x="378" y="432"/>
                  </a:lnTo>
                  <a:lnTo>
                    <a:pt x="378" y="438"/>
                  </a:lnTo>
                  <a:lnTo>
                    <a:pt x="384" y="438"/>
                  </a:lnTo>
                  <a:lnTo>
                    <a:pt x="384" y="444"/>
                  </a:lnTo>
                  <a:lnTo>
                    <a:pt x="384" y="450"/>
                  </a:lnTo>
                  <a:lnTo>
                    <a:pt x="384" y="456"/>
                  </a:lnTo>
                  <a:lnTo>
                    <a:pt x="384" y="462"/>
                  </a:lnTo>
                  <a:lnTo>
                    <a:pt x="378" y="462"/>
                  </a:lnTo>
                  <a:lnTo>
                    <a:pt x="378" y="468"/>
                  </a:lnTo>
                  <a:lnTo>
                    <a:pt x="378" y="474"/>
                  </a:lnTo>
                  <a:lnTo>
                    <a:pt x="372" y="474"/>
                  </a:lnTo>
                  <a:lnTo>
                    <a:pt x="372" y="480"/>
                  </a:lnTo>
                  <a:lnTo>
                    <a:pt x="378" y="480"/>
                  </a:lnTo>
                  <a:lnTo>
                    <a:pt x="384" y="480"/>
                  </a:lnTo>
                  <a:lnTo>
                    <a:pt x="390" y="480"/>
                  </a:lnTo>
                  <a:lnTo>
                    <a:pt x="390" y="486"/>
                  </a:lnTo>
                  <a:lnTo>
                    <a:pt x="396" y="486"/>
                  </a:lnTo>
                  <a:lnTo>
                    <a:pt x="402" y="486"/>
                  </a:lnTo>
                  <a:lnTo>
                    <a:pt x="408" y="492"/>
                  </a:lnTo>
                  <a:lnTo>
                    <a:pt x="414" y="492"/>
                  </a:lnTo>
                  <a:lnTo>
                    <a:pt x="420" y="498"/>
                  </a:lnTo>
                  <a:lnTo>
                    <a:pt x="426" y="498"/>
                  </a:lnTo>
                  <a:lnTo>
                    <a:pt x="432" y="498"/>
                  </a:lnTo>
                  <a:lnTo>
                    <a:pt x="438" y="498"/>
                  </a:lnTo>
                  <a:lnTo>
                    <a:pt x="444" y="492"/>
                  </a:lnTo>
                  <a:lnTo>
                    <a:pt x="444" y="486"/>
                  </a:lnTo>
                  <a:lnTo>
                    <a:pt x="444" y="480"/>
                  </a:lnTo>
                  <a:lnTo>
                    <a:pt x="444" y="474"/>
                  </a:lnTo>
                  <a:lnTo>
                    <a:pt x="444" y="468"/>
                  </a:lnTo>
                  <a:lnTo>
                    <a:pt x="444" y="462"/>
                  </a:lnTo>
                  <a:lnTo>
                    <a:pt x="438" y="462"/>
                  </a:lnTo>
                  <a:lnTo>
                    <a:pt x="438" y="456"/>
                  </a:lnTo>
                  <a:lnTo>
                    <a:pt x="438" y="450"/>
                  </a:lnTo>
                  <a:lnTo>
                    <a:pt x="438" y="444"/>
                  </a:lnTo>
                  <a:lnTo>
                    <a:pt x="444" y="444"/>
                  </a:lnTo>
                  <a:lnTo>
                    <a:pt x="444" y="438"/>
                  </a:lnTo>
                  <a:lnTo>
                    <a:pt x="444" y="432"/>
                  </a:lnTo>
                  <a:lnTo>
                    <a:pt x="450" y="432"/>
                  </a:lnTo>
                  <a:lnTo>
                    <a:pt x="456" y="432"/>
                  </a:lnTo>
                  <a:lnTo>
                    <a:pt x="462" y="432"/>
                  </a:lnTo>
                  <a:lnTo>
                    <a:pt x="468" y="432"/>
                  </a:lnTo>
                  <a:lnTo>
                    <a:pt x="474" y="438"/>
                  </a:lnTo>
                  <a:lnTo>
                    <a:pt x="480" y="438"/>
                  </a:lnTo>
                  <a:lnTo>
                    <a:pt x="486" y="438"/>
                  </a:lnTo>
                  <a:lnTo>
                    <a:pt x="492" y="444"/>
                  </a:lnTo>
                  <a:lnTo>
                    <a:pt x="498" y="444"/>
                  </a:lnTo>
                  <a:lnTo>
                    <a:pt x="504" y="444"/>
                  </a:lnTo>
                  <a:lnTo>
                    <a:pt x="510" y="444"/>
                  </a:lnTo>
                  <a:lnTo>
                    <a:pt x="516" y="438"/>
                  </a:lnTo>
                  <a:lnTo>
                    <a:pt x="522" y="438"/>
                  </a:lnTo>
                  <a:lnTo>
                    <a:pt x="528" y="438"/>
                  </a:lnTo>
                  <a:lnTo>
                    <a:pt x="528" y="432"/>
                  </a:lnTo>
                  <a:lnTo>
                    <a:pt x="534" y="432"/>
                  </a:lnTo>
                  <a:lnTo>
                    <a:pt x="534" y="426"/>
                  </a:lnTo>
                  <a:lnTo>
                    <a:pt x="540" y="420"/>
                  </a:lnTo>
                  <a:lnTo>
                    <a:pt x="540" y="414"/>
                  </a:lnTo>
                  <a:lnTo>
                    <a:pt x="546" y="414"/>
                  </a:lnTo>
                  <a:lnTo>
                    <a:pt x="546" y="408"/>
                  </a:lnTo>
                  <a:lnTo>
                    <a:pt x="546" y="402"/>
                  </a:lnTo>
                  <a:lnTo>
                    <a:pt x="540" y="396"/>
                  </a:lnTo>
                  <a:lnTo>
                    <a:pt x="540" y="390"/>
                  </a:lnTo>
                  <a:lnTo>
                    <a:pt x="534" y="390"/>
                  </a:lnTo>
                  <a:lnTo>
                    <a:pt x="528" y="384"/>
                  </a:lnTo>
                  <a:lnTo>
                    <a:pt x="522" y="378"/>
                  </a:lnTo>
                  <a:lnTo>
                    <a:pt x="522" y="372"/>
                  </a:lnTo>
                  <a:lnTo>
                    <a:pt x="522" y="366"/>
                  </a:lnTo>
                  <a:lnTo>
                    <a:pt x="522" y="360"/>
                  </a:lnTo>
                  <a:lnTo>
                    <a:pt x="522" y="354"/>
                  </a:lnTo>
                  <a:lnTo>
                    <a:pt x="516" y="354"/>
                  </a:lnTo>
                  <a:lnTo>
                    <a:pt x="516" y="348"/>
                  </a:lnTo>
                  <a:lnTo>
                    <a:pt x="510" y="348"/>
                  </a:lnTo>
                  <a:lnTo>
                    <a:pt x="504" y="348"/>
                  </a:lnTo>
                  <a:lnTo>
                    <a:pt x="498" y="348"/>
                  </a:lnTo>
                  <a:lnTo>
                    <a:pt x="498" y="342"/>
                  </a:lnTo>
                  <a:lnTo>
                    <a:pt x="492" y="342"/>
                  </a:lnTo>
                  <a:lnTo>
                    <a:pt x="492" y="336"/>
                  </a:lnTo>
                  <a:lnTo>
                    <a:pt x="492" y="330"/>
                  </a:lnTo>
                  <a:lnTo>
                    <a:pt x="492" y="324"/>
                  </a:lnTo>
                  <a:lnTo>
                    <a:pt x="492" y="318"/>
                  </a:lnTo>
                  <a:lnTo>
                    <a:pt x="492" y="312"/>
                  </a:lnTo>
                  <a:lnTo>
                    <a:pt x="492" y="306"/>
                  </a:lnTo>
                  <a:lnTo>
                    <a:pt x="486" y="300"/>
                  </a:lnTo>
                  <a:lnTo>
                    <a:pt x="486" y="294"/>
                  </a:lnTo>
                  <a:lnTo>
                    <a:pt x="486" y="288"/>
                  </a:lnTo>
                  <a:lnTo>
                    <a:pt x="486" y="282"/>
                  </a:lnTo>
                  <a:lnTo>
                    <a:pt x="486" y="276"/>
                  </a:lnTo>
                  <a:lnTo>
                    <a:pt x="486" y="270"/>
                  </a:lnTo>
                  <a:lnTo>
                    <a:pt x="486" y="264"/>
                  </a:lnTo>
                  <a:lnTo>
                    <a:pt x="492" y="264"/>
                  </a:lnTo>
                  <a:lnTo>
                    <a:pt x="498" y="264"/>
                  </a:lnTo>
                  <a:lnTo>
                    <a:pt x="504" y="258"/>
                  </a:lnTo>
                  <a:lnTo>
                    <a:pt x="510" y="258"/>
                  </a:lnTo>
                  <a:lnTo>
                    <a:pt x="510" y="264"/>
                  </a:lnTo>
                  <a:lnTo>
                    <a:pt x="516" y="264"/>
                  </a:lnTo>
                  <a:lnTo>
                    <a:pt x="522" y="264"/>
                  </a:lnTo>
                  <a:lnTo>
                    <a:pt x="522" y="258"/>
                  </a:lnTo>
                  <a:lnTo>
                    <a:pt x="522" y="264"/>
                  </a:lnTo>
                  <a:lnTo>
                    <a:pt x="528" y="264"/>
                  </a:lnTo>
                  <a:lnTo>
                    <a:pt x="534" y="264"/>
                  </a:lnTo>
                  <a:lnTo>
                    <a:pt x="540" y="264"/>
                  </a:lnTo>
                  <a:lnTo>
                    <a:pt x="540" y="270"/>
                  </a:lnTo>
                  <a:lnTo>
                    <a:pt x="546" y="270"/>
                  </a:lnTo>
                  <a:lnTo>
                    <a:pt x="546" y="264"/>
                  </a:lnTo>
                  <a:lnTo>
                    <a:pt x="552" y="258"/>
                  </a:lnTo>
                  <a:lnTo>
                    <a:pt x="558" y="252"/>
                  </a:lnTo>
                  <a:lnTo>
                    <a:pt x="564" y="252"/>
                  </a:lnTo>
                  <a:lnTo>
                    <a:pt x="570" y="252"/>
                  </a:lnTo>
                  <a:lnTo>
                    <a:pt x="570" y="246"/>
                  </a:lnTo>
                  <a:lnTo>
                    <a:pt x="576" y="240"/>
                  </a:lnTo>
                  <a:lnTo>
                    <a:pt x="576" y="246"/>
                  </a:lnTo>
                  <a:lnTo>
                    <a:pt x="582" y="246"/>
                  </a:lnTo>
                  <a:lnTo>
                    <a:pt x="588" y="246"/>
                  </a:lnTo>
                  <a:lnTo>
                    <a:pt x="594" y="246"/>
                  </a:lnTo>
                  <a:lnTo>
                    <a:pt x="594" y="240"/>
                  </a:lnTo>
                  <a:lnTo>
                    <a:pt x="600" y="240"/>
                  </a:lnTo>
                  <a:lnTo>
                    <a:pt x="606" y="240"/>
                  </a:lnTo>
                  <a:lnTo>
                    <a:pt x="612" y="240"/>
                  </a:lnTo>
                  <a:lnTo>
                    <a:pt x="612" y="234"/>
                  </a:lnTo>
                  <a:lnTo>
                    <a:pt x="612" y="228"/>
                  </a:lnTo>
                  <a:lnTo>
                    <a:pt x="612" y="222"/>
                  </a:lnTo>
                  <a:lnTo>
                    <a:pt x="606" y="222"/>
                  </a:lnTo>
                  <a:lnTo>
                    <a:pt x="600" y="216"/>
                  </a:lnTo>
                  <a:lnTo>
                    <a:pt x="594" y="216"/>
                  </a:lnTo>
                  <a:lnTo>
                    <a:pt x="588" y="216"/>
                  </a:lnTo>
                  <a:lnTo>
                    <a:pt x="582" y="210"/>
                  </a:lnTo>
                  <a:lnTo>
                    <a:pt x="582" y="204"/>
                  </a:lnTo>
                  <a:lnTo>
                    <a:pt x="582" y="198"/>
                  </a:lnTo>
                  <a:lnTo>
                    <a:pt x="582" y="192"/>
                  </a:lnTo>
                  <a:lnTo>
                    <a:pt x="588" y="186"/>
                  </a:lnTo>
                  <a:lnTo>
                    <a:pt x="588" y="180"/>
                  </a:lnTo>
                  <a:lnTo>
                    <a:pt x="588" y="174"/>
                  </a:lnTo>
                  <a:lnTo>
                    <a:pt x="588" y="168"/>
                  </a:lnTo>
                  <a:lnTo>
                    <a:pt x="588" y="162"/>
                  </a:lnTo>
                  <a:lnTo>
                    <a:pt x="588" y="156"/>
                  </a:lnTo>
                  <a:lnTo>
                    <a:pt x="588" y="150"/>
                  </a:lnTo>
                  <a:lnTo>
                    <a:pt x="582" y="150"/>
                  </a:lnTo>
                  <a:lnTo>
                    <a:pt x="582" y="144"/>
                  </a:lnTo>
                  <a:lnTo>
                    <a:pt x="582" y="138"/>
                  </a:lnTo>
                  <a:lnTo>
                    <a:pt x="582" y="132"/>
                  </a:lnTo>
                  <a:lnTo>
                    <a:pt x="576" y="132"/>
                  </a:lnTo>
                  <a:lnTo>
                    <a:pt x="576" y="126"/>
                  </a:lnTo>
                  <a:lnTo>
                    <a:pt x="576" y="120"/>
                  </a:lnTo>
                  <a:lnTo>
                    <a:pt x="570" y="120"/>
                  </a:lnTo>
                  <a:lnTo>
                    <a:pt x="564" y="120"/>
                  </a:lnTo>
                  <a:lnTo>
                    <a:pt x="558" y="120"/>
                  </a:lnTo>
                  <a:lnTo>
                    <a:pt x="552" y="120"/>
                  </a:lnTo>
                  <a:lnTo>
                    <a:pt x="546" y="120"/>
                  </a:lnTo>
                  <a:lnTo>
                    <a:pt x="546" y="114"/>
                  </a:lnTo>
                  <a:lnTo>
                    <a:pt x="540" y="108"/>
                  </a:lnTo>
                  <a:lnTo>
                    <a:pt x="534" y="102"/>
                  </a:lnTo>
                  <a:lnTo>
                    <a:pt x="528" y="96"/>
                  </a:lnTo>
                  <a:lnTo>
                    <a:pt x="522" y="96"/>
                  </a:lnTo>
                  <a:lnTo>
                    <a:pt x="516" y="96"/>
                  </a:lnTo>
                  <a:lnTo>
                    <a:pt x="510" y="96"/>
                  </a:lnTo>
                  <a:lnTo>
                    <a:pt x="504" y="96"/>
                  </a:lnTo>
                  <a:lnTo>
                    <a:pt x="498" y="90"/>
                  </a:lnTo>
                  <a:lnTo>
                    <a:pt x="492" y="90"/>
                  </a:lnTo>
                  <a:lnTo>
                    <a:pt x="486" y="90"/>
                  </a:lnTo>
                  <a:lnTo>
                    <a:pt x="480" y="84"/>
                  </a:lnTo>
                  <a:lnTo>
                    <a:pt x="480" y="78"/>
                  </a:lnTo>
                  <a:lnTo>
                    <a:pt x="474" y="78"/>
                  </a:lnTo>
                  <a:lnTo>
                    <a:pt x="474" y="72"/>
                  </a:lnTo>
                  <a:lnTo>
                    <a:pt x="474" y="66"/>
                  </a:lnTo>
                  <a:lnTo>
                    <a:pt x="474" y="60"/>
                  </a:lnTo>
                  <a:lnTo>
                    <a:pt x="474" y="54"/>
                  </a:lnTo>
                  <a:lnTo>
                    <a:pt x="474" y="48"/>
                  </a:lnTo>
                  <a:lnTo>
                    <a:pt x="480" y="48"/>
                  </a:lnTo>
                  <a:lnTo>
                    <a:pt x="480" y="42"/>
                  </a:lnTo>
                  <a:lnTo>
                    <a:pt x="486" y="42"/>
                  </a:lnTo>
                  <a:lnTo>
                    <a:pt x="486" y="36"/>
                  </a:lnTo>
                  <a:lnTo>
                    <a:pt x="492" y="36"/>
                  </a:lnTo>
                  <a:lnTo>
                    <a:pt x="492" y="30"/>
                  </a:lnTo>
                  <a:lnTo>
                    <a:pt x="498" y="30"/>
                  </a:lnTo>
                  <a:lnTo>
                    <a:pt x="498" y="24"/>
                  </a:lnTo>
                  <a:lnTo>
                    <a:pt x="504" y="24"/>
                  </a:lnTo>
                  <a:lnTo>
                    <a:pt x="510" y="24"/>
                  </a:lnTo>
                  <a:lnTo>
                    <a:pt x="516" y="24"/>
                  </a:lnTo>
                  <a:lnTo>
                    <a:pt x="516" y="18"/>
                  </a:lnTo>
                  <a:lnTo>
                    <a:pt x="522" y="18"/>
                  </a:lnTo>
                  <a:lnTo>
                    <a:pt x="528" y="18"/>
                  </a:lnTo>
                  <a:lnTo>
                    <a:pt x="534" y="18"/>
                  </a:lnTo>
                  <a:lnTo>
                    <a:pt x="540" y="18"/>
                  </a:lnTo>
                  <a:lnTo>
                    <a:pt x="546" y="18"/>
                  </a:lnTo>
                  <a:lnTo>
                    <a:pt x="552" y="18"/>
                  </a:lnTo>
                  <a:lnTo>
                    <a:pt x="558" y="18"/>
                  </a:lnTo>
                  <a:lnTo>
                    <a:pt x="564" y="18"/>
                  </a:lnTo>
                  <a:lnTo>
                    <a:pt x="570" y="18"/>
                  </a:lnTo>
                  <a:lnTo>
                    <a:pt x="576" y="18"/>
                  </a:lnTo>
                  <a:lnTo>
                    <a:pt x="582" y="12"/>
                  </a:lnTo>
                  <a:lnTo>
                    <a:pt x="588" y="12"/>
                  </a:lnTo>
                  <a:lnTo>
                    <a:pt x="588" y="6"/>
                  </a:lnTo>
                  <a:lnTo>
                    <a:pt x="594" y="6"/>
                  </a:lnTo>
                  <a:lnTo>
                    <a:pt x="600" y="6"/>
                  </a:lnTo>
                  <a:lnTo>
                    <a:pt x="606" y="6"/>
                  </a:lnTo>
                  <a:lnTo>
                    <a:pt x="612" y="6"/>
                  </a:lnTo>
                  <a:lnTo>
                    <a:pt x="618" y="6"/>
                  </a:lnTo>
                  <a:lnTo>
                    <a:pt x="624" y="6"/>
                  </a:lnTo>
                  <a:lnTo>
                    <a:pt x="624" y="0"/>
                  </a:lnTo>
                  <a:lnTo>
                    <a:pt x="630" y="0"/>
                  </a:lnTo>
                  <a:lnTo>
                    <a:pt x="636" y="0"/>
                  </a:lnTo>
                  <a:lnTo>
                    <a:pt x="642" y="0"/>
                  </a:lnTo>
                  <a:lnTo>
                    <a:pt x="648" y="0"/>
                  </a:lnTo>
                  <a:lnTo>
                    <a:pt x="654" y="0"/>
                  </a:lnTo>
                  <a:lnTo>
                    <a:pt x="660" y="0"/>
                  </a:lnTo>
                  <a:lnTo>
                    <a:pt x="666" y="0"/>
                  </a:lnTo>
                  <a:lnTo>
                    <a:pt x="672" y="0"/>
                  </a:lnTo>
                  <a:lnTo>
                    <a:pt x="678" y="6"/>
                  </a:lnTo>
                  <a:lnTo>
                    <a:pt x="684" y="6"/>
                  </a:lnTo>
                  <a:lnTo>
                    <a:pt x="684" y="12"/>
                  </a:lnTo>
                  <a:lnTo>
                    <a:pt x="690" y="12"/>
                  </a:lnTo>
                  <a:lnTo>
                    <a:pt x="690" y="18"/>
                  </a:lnTo>
                  <a:lnTo>
                    <a:pt x="696" y="24"/>
                  </a:lnTo>
                  <a:lnTo>
                    <a:pt x="696" y="30"/>
                  </a:lnTo>
                  <a:lnTo>
                    <a:pt x="696" y="36"/>
                  </a:lnTo>
                  <a:lnTo>
                    <a:pt x="696" y="42"/>
                  </a:lnTo>
                  <a:lnTo>
                    <a:pt x="696" y="48"/>
                  </a:lnTo>
                  <a:lnTo>
                    <a:pt x="696" y="54"/>
                  </a:lnTo>
                  <a:lnTo>
                    <a:pt x="696" y="60"/>
                  </a:lnTo>
                  <a:lnTo>
                    <a:pt x="696" y="66"/>
                  </a:lnTo>
                  <a:lnTo>
                    <a:pt x="696" y="72"/>
                  </a:lnTo>
                  <a:lnTo>
                    <a:pt x="702" y="78"/>
                  </a:lnTo>
                  <a:lnTo>
                    <a:pt x="702" y="84"/>
                  </a:lnTo>
                  <a:lnTo>
                    <a:pt x="702" y="90"/>
                  </a:lnTo>
                  <a:lnTo>
                    <a:pt x="702" y="96"/>
                  </a:lnTo>
                  <a:lnTo>
                    <a:pt x="702" y="102"/>
                  </a:lnTo>
                  <a:lnTo>
                    <a:pt x="702" y="108"/>
                  </a:lnTo>
                  <a:lnTo>
                    <a:pt x="708" y="108"/>
                  </a:lnTo>
                  <a:lnTo>
                    <a:pt x="708" y="114"/>
                  </a:lnTo>
                  <a:lnTo>
                    <a:pt x="708" y="120"/>
                  </a:lnTo>
                  <a:lnTo>
                    <a:pt x="714" y="126"/>
                  </a:lnTo>
                  <a:lnTo>
                    <a:pt x="720" y="132"/>
                  </a:lnTo>
                  <a:lnTo>
                    <a:pt x="726" y="138"/>
                  </a:lnTo>
                  <a:lnTo>
                    <a:pt x="732" y="138"/>
                  </a:lnTo>
                  <a:lnTo>
                    <a:pt x="732" y="144"/>
                  </a:lnTo>
                  <a:lnTo>
                    <a:pt x="738" y="144"/>
                  </a:lnTo>
                  <a:lnTo>
                    <a:pt x="744" y="144"/>
                  </a:lnTo>
                  <a:lnTo>
                    <a:pt x="750" y="144"/>
                  </a:lnTo>
                  <a:lnTo>
                    <a:pt x="756" y="144"/>
                  </a:lnTo>
                  <a:lnTo>
                    <a:pt x="762" y="144"/>
                  </a:lnTo>
                  <a:lnTo>
                    <a:pt x="768" y="144"/>
                  </a:lnTo>
                  <a:lnTo>
                    <a:pt x="774" y="144"/>
                  </a:lnTo>
                  <a:lnTo>
                    <a:pt x="780" y="144"/>
                  </a:lnTo>
                  <a:lnTo>
                    <a:pt x="780" y="150"/>
                  </a:lnTo>
                  <a:lnTo>
                    <a:pt x="786" y="150"/>
                  </a:lnTo>
                  <a:lnTo>
                    <a:pt x="792" y="150"/>
                  </a:lnTo>
                  <a:lnTo>
                    <a:pt x="798" y="150"/>
                  </a:lnTo>
                  <a:lnTo>
                    <a:pt x="804" y="150"/>
                  </a:lnTo>
                  <a:lnTo>
                    <a:pt x="810" y="156"/>
                  </a:lnTo>
                  <a:lnTo>
                    <a:pt x="810" y="150"/>
                  </a:lnTo>
                  <a:lnTo>
                    <a:pt x="816" y="150"/>
                  </a:lnTo>
                  <a:lnTo>
                    <a:pt x="822" y="150"/>
                  </a:lnTo>
                  <a:lnTo>
                    <a:pt x="828" y="150"/>
                  </a:lnTo>
                  <a:lnTo>
                    <a:pt x="834" y="150"/>
                  </a:lnTo>
                  <a:lnTo>
                    <a:pt x="840" y="150"/>
                  </a:lnTo>
                  <a:lnTo>
                    <a:pt x="846" y="150"/>
                  </a:lnTo>
                  <a:lnTo>
                    <a:pt x="852" y="150"/>
                  </a:lnTo>
                  <a:lnTo>
                    <a:pt x="858" y="150"/>
                  </a:lnTo>
                  <a:lnTo>
                    <a:pt x="864" y="144"/>
                  </a:lnTo>
                  <a:lnTo>
                    <a:pt x="870" y="144"/>
                  </a:lnTo>
                  <a:lnTo>
                    <a:pt x="870" y="150"/>
                  </a:lnTo>
                  <a:lnTo>
                    <a:pt x="876" y="150"/>
                  </a:lnTo>
                  <a:lnTo>
                    <a:pt x="876" y="144"/>
                  </a:lnTo>
                  <a:lnTo>
                    <a:pt x="882" y="144"/>
                  </a:lnTo>
                  <a:lnTo>
                    <a:pt x="888" y="144"/>
                  </a:lnTo>
                  <a:lnTo>
                    <a:pt x="894" y="144"/>
                  </a:lnTo>
                  <a:lnTo>
                    <a:pt x="900" y="144"/>
                  </a:lnTo>
                  <a:lnTo>
                    <a:pt x="906" y="144"/>
                  </a:lnTo>
                  <a:lnTo>
                    <a:pt x="906" y="138"/>
                  </a:lnTo>
                  <a:lnTo>
                    <a:pt x="912" y="138"/>
                  </a:lnTo>
                  <a:lnTo>
                    <a:pt x="918" y="138"/>
                  </a:lnTo>
                  <a:lnTo>
                    <a:pt x="924" y="132"/>
                  </a:lnTo>
                  <a:lnTo>
                    <a:pt x="930" y="132"/>
                  </a:lnTo>
                  <a:lnTo>
                    <a:pt x="936" y="132"/>
                  </a:lnTo>
                  <a:lnTo>
                    <a:pt x="936" y="126"/>
                  </a:lnTo>
                  <a:lnTo>
                    <a:pt x="942" y="126"/>
                  </a:lnTo>
                  <a:lnTo>
                    <a:pt x="942" y="120"/>
                  </a:lnTo>
                  <a:lnTo>
                    <a:pt x="948" y="120"/>
                  </a:lnTo>
                  <a:lnTo>
                    <a:pt x="948" y="114"/>
                  </a:lnTo>
                  <a:lnTo>
                    <a:pt x="954" y="114"/>
                  </a:lnTo>
                  <a:lnTo>
                    <a:pt x="954" y="108"/>
                  </a:lnTo>
                  <a:lnTo>
                    <a:pt x="960" y="108"/>
                  </a:lnTo>
                  <a:lnTo>
                    <a:pt x="966" y="108"/>
                  </a:lnTo>
                  <a:lnTo>
                    <a:pt x="972" y="108"/>
                  </a:lnTo>
                  <a:lnTo>
                    <a:pt x="978" y="114"/>
                  </a:lnTo>
                  <a:lnTo>
                    <a:pt x="984" y="114"/>
                  </a:lnTo>
                  <a:lnTo>
                    <a:pt x="984" y="120"/>
                  </a:lnTo>
                  <a:lnTo>
                    <a:pt x="990" y="126"/>
                  </a:lnTo>
                  <a:lnTo>
                    <a:pt x="996" y="126"/>
                  </a:lnTo>
                  <a:lnTo>
                    <a:pt x="996" y="132"/>
                  </a:lnTo>
                  <a:lnTo>
                    <a:pt x="1002" y="138"/>
                  </a:lnTo>
                  <a:lnTo>
                    <a:pt x="1008" y="144"/>
                  </a:lnTo>
                  <a:lnTo>
                    <a:pt x="1008" y="150"/>
                  </a:lnTo>
                  <a:lnTo>
                    <a:pt x="1014" y="150"/>
                  </a:lnTo>
                  <a:lnTo>
                    <a:pt x="1014" y="156"/>
                  </a:lnTo>
                  <a:lnTo>
                    <a:pt x="1020" y="156"/>
                  </a:lnTo>
                  <a:lnTo>
                    <a:pt x="1020" y="162"/>
                  </a:lnTo>
                  <a:lnTo>
                    <a:pt x="1020" y="168"/>
                  </a:lnTo>
                  <a:lnTo>
                    <a:pt x="1020" y="174"/>
                  </a:lnTo>
                  <a:lnTo>
                    <a:pt x="1020" y="180"/>
                  </a:lnTo>
                  <a:lnTo>
                    <a:pt x="1020" y="186"/>
                  </a:lnTo>
                  <a:lnTo>
                    <a:pt x="1020" y="192"/>
                  </a:lnTo>
                  <a:lnTo>
                    <a:pt x="1026" y="192"/>
                  </a:lnTo>
                  <a:lnTo>
                    <a:pt x="1026" y="198"/>
                  </a:lnTo>
                  <a:lnTo>
                    <a:pt x="1020" y="198"/>
                  </a:lnTo>
                  <a:lnTo>
                    <a:pt x="1014" y="198"/>
                  </a:lnTo>
                  <a:lnTo>
                    <a:pt x="1014" y="204"/>
                  </a:lnTo>
                  <a:lnTo>
                    <a:pt x="1020" y="204"/>
                  </a:lnTo>
                  <a:lnTo>
                    <a:pt x="1020" y="210"/>
                  </a:lnTo>
                  <a:lnTo>
                    <a:pt x="1014" y="210"/>
                  </a:lnTo>
                  <a:lnTo>
                    <a:pt x="1008" y="216"/>
                  </a:lnTo>
                  <a:lnTo>
                    <a:pt x="1008" y="222"/>
                  </a:lnTo>
                  <a:lnTo>
                    <a:pt x="1008" y="228"/>
                  </a:lnTo>
                  <a:lnTo>
                    <a:pt x="1008" y="234"/>
                  </a:lnTo>
                  <a:lnTo>
                    <a:pt x="1008" y="240"/>
                  </a:lnTo>
                  <a:lnTo>
                    <a:pt x="1008" y="246"/>
                  </a:lnTo>
                  <a:lnTo>
                    <a:pt x="1008" y="252"/>
                  </a:lnTo>
                  <a:lnTo>
                    <a:pt x="1002" y="252"/>
                  </a:lnTo>
                  <a:lnTo>
                    <a:pt x="1002" y="258"/>
                  </a:lnTo>
                  <a:lnTo>
                    <a:pt x="1008" y="258"/>
                  </a:lnTo>
                  <a:lnTo>
                    <a:pt x="1014" y="264"/>
                  </a:lnTo>
                  <a:lnTo>
                    <a:pt x="1014" y="270"/>
                  </a:lnTo>
                  <a:lnTo>
                    <a:pt x="1014" y="276"/>
                  </a:lnTo>
                  <a:lnTo>
                    <a:pt x="1014" y="282"/>
                  </a:lnTo>
                  <a:lnTo>
                    <a:pt x="1014" y="288"/>
                  </a:lnTo>
                  <a:lnTo>
                    <a:pt x="1014" y="294"/>
                  </a:lnTo>
                  <a:lnTo>
                    <a:pt x="1014" y="300"/>
                  </a:lnTo>
                  <a:lnTo>
                    <a:pt x="1014" y="306"/>
                  </a:lnTo>
                  <a:lnTo>
                    <a:pt x="1014" y="312"/>
                  </a:lnTo>
                  <a:lnTo>
                    <a:pt x="1014" y="318"/>
                  </a:lnTo>
                  <a:lnTo>
                    <a:pt x="1008" y="318"/>
                  </a:lnTo>
                  <a:lnTo>
                    <a:pt x="1008" y="324"/>
                  </a:lnTo>
                  <a:lnTo>
                    <a:pt x="1002" y="324"/>
                  </a:lnTo>
                  <a:lnTo>
                    <a:pt x="1002" y="330"/>
                  </a:lnTo>
                  <a:lnTo>
                    <a:pt x="996" y="330"/>
                  </a:lnTo>
                  <a:lnTo>
                    <a:pt x="996" y="336"/>
                  </a:lnTo>
                  <a:lnTo>
                    <a:pt x="1002" y="336"/>
                  </a:lnTo>
                  <a:lnTo>
                    <a:pt x="1002" y="342"/>
                  </a:lnTo>
                  <a:lnTo>
                    <a:pt x="1008" y="342"/>
                  </a:lnTo>
                  <a:lnTo>
                    <a:pt x="1014" y="348"/>
                  </a:lnTo>
                  <a:lnTo>
                    <a:pt x="1020" y="348"/>
                  </a:lnTo>
                  <a:lnTo>
                    <a:pt x="1020" y="354"/>
                  </a:lnTo>
                  <a:lnTo>
                    <a:pt x="1026" y="354"/>
                  </a:lnTo>
                  <a:lnTo>
                    <a:pt x="1026" y="360"/>
                  </a:lnTo>
                  <a:lnTo>
                    <a:pt x="1032" y="366"/>
                  </a:lnTo>
                  <a:lnTo>
                    <a:pt x="1038" y="372"/>
                  </a:lnTo>
                  <a:lnTo>
                    <a:pt x="1044" y="372"/>
                  </a:lnTo>
                  <a:lnTo>
                    <a:pt x="1050" y="372"/>
                  </a:lnTo>
                  <a:lnTo>
                    <a:pt x="1050" y="366"/>
                  </a:lnTo>
                  <a:lnTo>
                    <a:pt x="1056" y="366"/>
                  </a:lnTo>
                  <a:lnTo>
                    <a:pt x="1062" y="360"/>
                  </a:lnTo>
                  <a:lnTo>
                    <a:pt x="1068" y="354"/>
                  </a:lnTo>
                  <a:lnTo>
                    <a:pt x="1068" y="348"/>
                  </a:lnTo>
                  <a:lnTo>
                    <a:pt x="1074" y="348"/>
                  </a:lnTo>
                  <a:lnTo>
                    <a:pt x="1074" y="342"/>
                  </a:lnTo>
                  <a:lnTo>
                    <a:pt x="1074" y="336"/>
                  </a:lnTo>
                  <a:lnTo>
                    <a:pt x="1080" y="336"/>
                  </a:lnTo>
                  <a:lnTo>
                    <a:pt x="1080" y="330"/>
                  </a:lnTo>
                  <a:lnTo>
                    <a:pt x="1086" y="324"/>
                  </a:lnTo>
                  <a:lnTo>
                    <a:pt x="1092" y="324"/>
                  </a:lnTo>
                  <a:lnTo>
                    <a:pt x="1092" y="318"/>
                  </a:lnTo>
                  <a:lnTo>
                    <a:pt x="1098" y="318"/>
                  </a:lnTo>
                  <a:lnTo>
                    <a:pt x="1098" y="312"/>
                  </a:lnTo>
                  <a:lnTo>
                    <a:pt x="1104" y="312"/>
                  </a:lnTo>
                  <a:lnTo>
                    <a:pt x="1104" y="306"/>
                  </a:lnTo>
                  <a:lnTo>
                    <a:pt x="1110" y="306"/>
                  </a:lnTo>
                  <a:lnTo>
                    <a:pt x="1116" y="306"/>
                  </a:lnTo>
                  <a:lnTo>
                    <a:pt x="1116" y="300"/>
                  </a:lnTo>
                  <a:lnTo>
                    <a:pt x="1122" y="300"/>
                  </a:lnTo>
                  <a:lnTo>
                    <a:pt x="1128" y="300"/>
                  </a:lnTo>
                  <a:lnTo>
                    <a:pt x="1128" y="294"/>
                  </a:lnTo>
                  <a:lnTo>
                    <a:pt x="1134" y="294"/>
                  </a:lnTo>
                  <a:lnTo>
                    <a:pt x="1140" y="294"/>
                  </a:lnTo>
                  <a:lnTo>
                    <a:pt x="1146" y="294"/>
                  </a:lnTo>
                  <a:lnTo>
                    <a:pt x="1146" y="288"/>
                  </a:lnTo>
                  <a:lnTo>
                    <a:pt x="1152" y="288"/>
                  </a:lnTo>
                  <a:lnTo>
                    <a:pt x="1158" y="288"/>
                  </a:lnTo>
                  <a:lnTo>
                    <a:pt x="1164" y="294"/>
                  </a:lnTo>
                  <a:lnTo>
                    <a:pt x="1170" y="294"/>
                  </a:lnTo>
                  <a:lnTo>
                    <a:pt x="1170" y="300"/>
                  </a:lnTo>
                  <a:lnTo>
                    <a:pt x="1176" y="300"/>
                  </a:lnTo>
                  <a:lnTo>
                    <a:pt x="1182" y="300"/>
                  </a:lnTo>
                  <a:lnTo>
                    <a:pt x="1182" y="306"/>
                  </a:lnTo>
                  <a:lnTo>
                    <a:pt x="1188" y="306"/>
                  </a:lnTo>
                  <a:lnTo>
                    <a:pt x="1194" y="306"/>
                  </a:lnTo>
                  <a:lnTo>
                    <a:pt x="1200" y="306"/>
                  </a:lnTo>
                  <a:lnTo>
                    <a:pt x="1206" y="306"/>
                  </a:lnTo>
                  <a:lnTo>
                    <a:pt x="1206" y="300"/>
                  </a:lnTo>
                  <a:lnTo>
                    <a:pt x="1212" y="300"/>
                  </a:lnTo>
                  <a:lnTo>
                    <a:pt x="1218" y="294"/>
                  </a:lnTo>
                  <a:lnTo>
                    <a:pt x="1224" y="294"/>
                  </a:lnTo>
                  <a:lnTo>
                    <a:pt x="1230" y="294"/>
                  </a:lnTo>
                  <a:lnTo>
                    <a:pt x="1236" y="294"/>
                  </a:lnTo>
                  <a:lnTo>
                    <a:pt x="1242" y="294"/>
                  </a:lnTo>
                  <a:lnTo>
                    <a:pt x="1248" y="294"/>
                  </a:lnTo>
                  <a:lnTo>
                    <a:pt x="1248" y="288"/>
                  </a:lnTo>
                  <a:lnTo>
                    <a:pt x="1254" y="288"/>
                  </a:lnTo>
                  <a:lnTo>
                    <a:pt x="1254" y="282"/>
                  </a:lnTo>
                  <a:lnTo>
                    <a:pt x="1260" y="282"/>
                  </a:lnTo>
                  <a:lnTo>
                    <a:pt x="1266" y="282"/>
                  </a:lnTo>
                  <a:lnTo>
                    <a:pt x="1272" y="282"/>
                  </a:lnTo>
                  <a:lnTo>
                    <a:pt x="1278" y="282"/>
                  </a:lnTo>
                  <a:lnTo>
                    <a:pt x="1278" y="288"/>
                  </a:lnTo>
                  <a:lnTo>
                    <a:pt x="1284" y="288"/>
                  </a:lnTo>
                  <a:lnTo>
                    <a:pt x="1284" y="294"/>
                  </a:lnTo>
                  <a:lnTo>
                    <a:pt x="1290" y="294"/>
                  </a:lnTo>
                  <a:lnTo>
                    <a:pt x="1290" y="300"/>
                  </a:lnTo>
                  <a:lnTo>
                    <a:pt x="1290" y="306"/>
                  </a:lnTo>
                  <a:lnTo>
                    <a:pt x="1296" y="306"/>
                  </a:lnTo>
                  <a:lnTo>
                    <a:pt x="1296" y="312"/>
                  </a:lnTo>
                  <a:lnTo>
                    <a:pt x="1302" y="318"/>
                  </a:lnTo>
                  <a:lnTo>
                    <a:pt x="1308" y="318"/>
                  </a:lnTo>
                  <a:lnTo>
                    <a:pt x="1314" y="318"/>
                  </a:lnTo>
                  <a:lnTo>
                    <a:pt x="1314" y="312"/>
                  </a:lnTo>
                  <a:lnTo>
                    <a:pt x="1320" y="312"/>
                  </a:lnTo>
                  <a:lnTo>
                    <a:pt x="1326" y="312"/>
                  </a:lnTo>
                  <a:lnTo>
                    <a:pt x="1326" y="318"/>
                  </a:lnTo>
                  <a:lnTo>
                    <a:pt x="1332" y="318"/>
                  </a:lnTo>
                  <a:lnTo>
                    <a:pt x="1332" y="324"/>
                  </a:lnTo>
                  <a:lnTo>
                    <a:pt x="1332" y="330"/>
                  </a:lnTo>
                  <a:lnTo>
                    <a:pt x="1332" y="336"/>
                  </a:lnTo>
                  <a:lnTo>
                    <a:pt x="1332" y="342"/>
                  </a:lnTo>
                  <a:lnTo>
                    <a:pt x="1338" y="348"/>
                  </a:lnTo>
                  <a:lnTo>
                    <a:pt x="1338" y="354"/>
                  </a:lnTo>
                  <a:lnTo>
                    <a:pt x="1338" y="360"/>
                  </a:lnTo>
                  <a:lnTo>
                    <a:pt x="1338" y="366"/>
                  </a:lnTo>
                  <a:lnTo>
                    <a:pt x="1338" y="372"/>
                  </a:lnTo>
                  <a:lnTo>
                    <a:pt x="1338" y="378"/>
                  </a:lnTo>
                  <a:lnTo>
                    <a:pt x="1344" y="378"/>
                  </a:lnTo>
                  <a:lnTo>
                    <a:pt x="1350" y="378"/>
                  </a:lnTo>
                  <a:lnTo>
                    <a:pt x="1356" y="384"/>
                  </a:lnTo>
                  <a:lnTo>
                    <a:pt x="1362" y="384"/>
                  </a:lnTo>
                  <a:lnTo>
                    <a:pt x="1368" y="384"/>
                  </a:lnTo>
                  <a:lnTo>
                    <a:pt x="1368" y="390"/>
                  </a:lnTo>
                  <a:lnTo>
                    <a:pt x="1374" y="390"/>
                  </a:lnTo>
                  <a:lnTo>
                    <a:pt x="1380" y="390"/>
                  </a:lnTo>
                  <a:lnTo>
                    <a:pt x="1380" y="396"/>
                  </a:lnTo>
                  <a:lnTo>
                    <a:pt x="1386" y="396"/>
                  </a:lnTo>
                  <a:lnTo>
                    <a:pt x="1386" y="402"/>
                  </a:lnTo>
                  <a:lnTo>
                    <a:pt x="1392" y="408"/>
                  </a:lnTo>
                  <a:lnTo>
                    <a:pt x="1392" y="414"/>
                  </a:lnTo>
                  <a:lnTo>
                    <a:pt x="1386" y="420"/>
                  </a:lnTo>
                  <a:lnTo>
                    <a:pt x="1386" y="426"/>
                  </a:lnTo>
                  <a:lnTo>
                    <a:pt x="1380" y="426"/>
                  </a:lnTo>
                  <a:lnTo>
                    <a:pt x="1380" y="432"/>
                  </a:lnTo>
                  <a:lnTo>
                    <a:pt x="1374" y="438"/>
                  </a:lnTo>
                  <a:lnTo>
                    <a:pt x="1374" y="444"/>
                  </a:lnTo>
                  <a:lnTo>
                    <a:pt x="1368" y="444"/>
                  </a:lnTo>
                  <a:lnTo>
                    <a:pt x="1362" y="444"/>
                  </a:lnTo>
                  <a:lnTo>
                    <a:pt x="1362" y="450"/>
                  </a:lnTo>
                  <a:lnTo>
                    <a:pt x="1356" y="450"/>
                  </a:lnTo>
                  <a:lnTo>
                    <a:pt x="1356" y="456"/>
                  </a:lnTo>
                  <a:lnTo>
                    <a:pt x="1350" y="456"/>
                  </a:lnTo>
                  <a:lnTo>
                    <a:pt x="1350" y="462"/>
                  </a:lnTo>
                  <a:lnTo>
                    <a:pt x="1350" y="468"/>
                  </a:lnTo>
                  <a:lnTo>
                    <a:pt x="1344" y="468"/>
                  </a:lnTo>
                  <a:lnTo>
                    <a:pt x="1338" y="468"/>
                  </a:lnTo>
                  <a:lnTo>
                    <a:pt x="1332" y="468"/>
                  </a:lnTo>
                  <a:lnTo>
                    <a:pt x="1332" y="474"/>
                  </a:lnTo>
                  <a:lnTo>
                    <a:pt x="1326" y="474"/>
                  </a:lnTo>
                  <a:lnTo>
                    <a:pt x="1326" y="480"/>
                  </a:lnTo>
                  <a:lnTo>
                    <a:pt x="1320" y="480"/>
                  </a:lnTo>
                  <a:lnTo>
                    <a:pt x="1320" y="486"/>
                  </a:lnTo>
                  <a:lnTo>
                    <a:pt x="1320" y="492"/>
                  </a:lnTo>
                  <a:lnTo>
                    <a:pt x="1326" y="492"/>
                  </a:lnTo>
                  <a:lnTo>
                    <a:pt x="1332" y="498"/>
                  </a:lnTo>
                  <a:lnTo>
                    <a:pt x="1338" y="504"/>
                  </a:lnTo>
                  <a:lnTo>
                    <a:pt x="1344" y="504"/>
                  </a:lnTo>
                  <a:lnTo>
                    <a:pt x="1350" y="510"/>
                  </a:lnTo>
                  <a:lnTo>
                    <a:pt x="1356" y="510"/>
                  </a:lnTo>
                  <a:lnTo>
                    <a:pt x="1362" y="510"/>
                  </a:lnTo>
                  <a:lnTo>
                    <a:pt x="1368" y="510"/>
                  </a:lnTo>
                  <a:lnTo>
                    <a:pt x="1374" y="504"/>
                  </a:lnTo>
                  <a:lnTo>
                    <a:pt x="1380" y="504"/>
                  </a:lnTo>
                  <a:lnTo>
                    <a:pt x="1386" y="504"/>
                  </a:lnTo>
                  <a:lnTo>
                    <a:pt x="1392" y="504"/>
                  </a:lnTo>
                  <a:lnTo>
                    <a:pt x="1398" y="510"/>
                  </a:lnTo>
                  <a:lnTo>
                    <a:pt x="1404" y="510"/>
                  </a:lnTo>
                  <a:lnTo>
                    <a:pt x="1410" y="510"/>
                  </a:lnTo>
                  <a:lnTo>
                    <a:pt x="1410" y="516"/>
                  </a:lnTo>
                  <a:lnTo>
                    <a:pt x="1416" y="516"/>
                  </a:lnTo>
                  <a:lnTo>
                    <a:pt x="1422" y="516"/>
                  </a:lnTo>
                  <a:lnTo>
                    <a:pt x="1422" y="522"/>
                  </a:lnTo>
                  <a:lnTo>
                    <a:pt x="1428" y="522"/>
                  </a:lnTo>
                  <a:lnTo>
                    <a:pt x="1434" y="516"/>
                  </a:lnTo>
                  <a:lnTo>
                    <a:pt x="1440" y="516"/>
                  </a:lnTo>
                  <a:lnTo>
                    <a:pt x="1446" y="516"/>
                  </a:lnTo>
                  <a:lnTo>
                    <a:pt x="1452" y="516"/>
                  </a:lnTo>
                  <a:lnTo>
                    <a:pt x="1458" y="516"/>
                  </a:lnTo>
                  <a:lnTo>
                    <a:pt x="1464" y="516"/>
                  </a:lnTo>
                  <a:lnTo>
                    <a:pt x="1470" y="516"/>
                  </a:lnTo>
                  <a:lnTo>
                    <a:pt x="1470" y="522"/>
                  </a:lnTo>
                  <a:lnTo>
                    <a:pt x="1476" y="522"/>
                  </a:lnTo>
                  <a:lnTo>
                    <a:pt x="1476" y="528"/>
                  </a:lnTo>
                  <a:lnTo>
                    <a:pt x="1476" y="534"/>
                  </a:lnTo>
                  <a:lnTo>
                    <a:pt x="1476" y="546"/>
                  </a:lnTo>
                  <a:lnTo>
                    <a:pt x="1476" y="552"/>
                  </a:lnTo>
                  <a:lnTo>
                    <a:pt x="1476" y="558"/>
                  </a:lnTo>
                  <a:lnTo>
                    <a:pt x="1476" y="564"/>
                  </a:lnTo>
                  <a:lnTo>
                    <a:pt x="1476" y="570"/>
                  </a:lnTo>
                  <a:lnTo>
                    <a:pt x="1482" y="576"/>
                  </a:lnTo>
                  <a:lnTo>
                    <a:pt x="1482" y="588"/>
                  </a:lnTo>
                  <a:lnTo>
                    <a:pt x="1482" y="594"/>
                  </a:lnTo>
                  <a:lnTo>
                    <a:pt x="1482" y="600"/>
                  </a:lnTo>
                  <a:lnTo>
                    <a:pt x="1482" y="606"/>
                  </a:lnTo>
                  <a:lnTo>
                    <a:pt x="1476" y="606"/>
                  </a:lnTo>
                  <a:lnTo>
                    <a:pt x="1476" y="612"/>
                  </a:lnTo>
                  <a:lnTo>
                    <a:pt x="1470" y="612"/>
                  </a:lnTo>
                  <a:lnTo>
                    <a:pt x="1464" y="612"/>
                  </a:lnTo>
                  <a:lnTo>
                    <a:pt x="1458" y="612"/>
                  </a:lnTo>
                  <a:lnTo>
                    <a:pt x="1452" y="612"/>
                  </a:lnTo>
                  <a:lnTo>
                    <a:pt x="1452" y="618"/>
                  </a:lnTo>
                  <a:lnTo>
                    <a:pt x="1446" y="618"/>
                  </a:lnTo>
                  <a:lnTo>
                    <a:pt x="1446" y="624"/>
                  </a:lnTo>
                  <a:lnTo>
                    <a:pt x="1446" y="630"/>
                  </a:lnTo>
                  <a:lnTo>
                    <a:pt x="1452" y="630"/>
                  </a:lnTo>
                  <a:lnTo>
                    <a:pt x="1458" y="630"/>
                  </a:lnTo>
                  <a:lnTo>
                    <a:pt x="1458" y="636"/>
                  </a:lnTo>
                  <a:lnTo>
                    <a:pt x="1464" y="636"/>
                  </a:lnTo>
                  <a:lnTo>
                    <a:pt x="1470" y="636"/>
                  </a:lnTo>
                  <a:lnTo>
                    <a:pt x="1476" y="636"/>
                  </a:lnTo>
                  <a:lnTo>
                    <a:pt x="1476" y="642"/>
                  </a:lnTo>
                  <a:lnTo>
                    <a:pt x="1476" y="648"/>
                  </a:lnTo>
                  <a:lnTo>
                    <a:pt x="1476" y="654"/>
                  </a:lnTo>
                  <a:lnTo>
                    <a:pt x="1482" y="660"/>
                  </a:lnTo>
                  <a:lnTo>
                    <a:pt x="1488" y="660"/>
                  </a:lnTo>
                  <a:lnTo>
                    <a:pt x="1488" y="666"/>
                  </a:lnTo>
                  <a:lnTo>
                    <a:pt x="1488" y="672"/>
                  </a:lnTo>
                  <a:lnTo>
                    <a:pt x="1488" y="678"/>
                  </a:lnTo>
                  <a:lnTo>
                    <a:pt x="1488" y="684"/>
                  </a:lnTo>
                  <a:lnTo>
                    <a:pt x="1488" y="690"/>
                  </a:lnTo>
                  <a:lnTo>
                    <a:pt x="1482" y="696"/>
                  </a:lnTo>
                  <a:lnTo>
                    <a:pt x="1482" y="702"/>
                  </a:lnTo>
                  <a:lnTo>
                    <a:pt x="1482" y="708"/>
                  </a:lnTo>
                  <a:lnTo>
                    <a:pt x="1482" y="714"/>
                  </a:lnTo>
                  <a:lnTo>
                    <a:pt x="1482" y="720"/>
                  </a:lnTo>
                  <a:lnTo>
                    <a:pt x="1488" y="726"/>
                  </a:lnTo>
                  <a:lnTo>
                    <a:pt x="1482" y="726"/>
                  </a:lnTo>
                  <a:lnTo>
                    <a:pt x="1482" y="732"/>
                  </a:lnTo>
                  <a:lnTo>
                    <a:pt x="1476" y="726"/>
                  </a:lnTo>
                  <a:lnTo>
                    <a:pt x="1476" y="732"/>
                  </a:lnTo>
                  <a:lnTo>
                    <a:pt x="1470" y="732"/>
                  </a:lnTo>
                  <a:lnTo>
                    <a:pt x="1464" y="732"/>
                  </a:lnTo>
                  <a:lnTo>
                    <a:pt x="1458" y="738"/>
                  </a:lnTo>
                  <a:lnTo>
                    <a:pt x="1458" y="744"/>
                  </a:lnTo>
                  <a:lnTo>
                    <a:pt x="1452" y="744"/>
                  </a:lnTo>
                  <a:lnTo>
                    <a:pt x="1452" y="750"/>
                  </a:lnTo>
                  <a:lnTo>
                    <a:pt x="1452" y="756"/>
                  </a:lnTo>
                  <a:lnTo>
                    <a:pt x="1458" y="756"/>
                  </a:lnTo>
                  <a:lnTo>
                    <a:pt x="1458" y="762"/>
                  </a:lnTo>
                  <a:lnTo>
                    <a:pt x="1464" y="768"/>
                  </a:lnTo>
                  <a:lnTo>
                    <a:pt x="1470" y="768"/>
                  </a:lnTo>
                  <a:lnTo>
                    <a:pt x="1476" y="774"/>
                  </a:lnTo>
                  <a:lnTo>
                    <a:pt x="1482" y="774"/>
                  </a:lnTo>
                  <a:lnTo>
                    <a:pt x="1482" y="780"/>
                  </a:lnTo>
                  <a:lnTo>
                    <a:pt x="1476" y="786"/>
                  </a:lnTo>
                  <a:lnTo>
                    <a:pt x="1476" y="792"/>
                  </a:lnTo>
                  <a:lnTo>
                    <a:pt x="1470" y="792"/>
                  </a:lnTo>
                  <a:lnTo>
                    <a:pt x="1470" y="798"/>
                  </a:lnTo>
                  <a:lnTo>
                    <a:pt x="1470" y="804"/>
                  </a:lnTo>
                  <a:lnTo>
                    <a:pt x="1476" y="804"/>
                  </a:lnTo>
                  <a:lnTo>
                    <a:pt x="1482" y="804"/>
                  </a:lnTo>
                  <a:lnTo>
                    <a:pt x="1488" y="798"/>
                  </a:lnTo>
                  <a:lnTo>
                    <a:pt x="1494" y="798"/>
                  </a:lnTo>
                  <a:lnTo>
                    <a:pt x="1500" y="798"/>
                  </a:lnTo>
                  <a:lnTo>
                    <a:pt x="1506" y="798"/>
                  </a:lnTo>
                  <a:lnTo>
                    <a:pt x="1512" y="798"/>
                  </a:lnTo>
                  <a:lnTo>
                    <a:pt x="1518" y="804"/>
                  </a:lnTo>
                  <a:lnTo>
                    <a:pt x="1524" y="804"/>
                  </a:lnTo>
                  <a:lnTo>
                    <a:pt x="1500" y="846"/>
                  </a:lnTo>
                  <a:lnTo>
                    <a:pt x="1494" y="852"/>
                  </a:lnTo>
                  <a:lnTo>
                    <a:pt x="1494" y="858"/>
                  </a:lnTo>
                  <a:lnTo>
                    <a:pt x="1488" y="864"/>
                  </a:lnTo>
                  <a:lnTo>
                    <a:pt x="1482" y="870"/>
                  </a:lnTo>
                  <a:lnTo>
                    <a:pt x="1482" y="876"/>
                  </a:lnTo>
                  <a:lnTo>
                    <a:pt x="1476" y="882"/>
                  </a:lnTo>
                  <a:lnTo>
                    <a:pt x="1470" y="888"/>
                  </a:lnTo>
                  <a:lnTo>
                    <a:pt x="1470" y="894"/>
                  </a:lnTo>
                  <a:lnTo>
                    <a:pt x="1464" y="894"/>
                  </a:lnTo>
                  <a:lnTo>
                    <a:pt x="1464" y="900"/>
                  </a:lnTo>
                  <a:lnTo>
                    <a:pt x="1458" y="900"/>
                  </a:lnTo>
                  <a:lnTo>
                    <a:pt x="1458" y="906"/>
                  </a:lnTo>
                  <a:lnTo>
                    <a:pt x="1452" y="906"/>
                  </a:lnTo>
                  <a:lnTo>
                    <a:pt x="1446" y="906"/>
                  </a:lnTo>
                  <a:lnTo>
                    <a:pt x="1446" y="900"/>
                  </a:lnTo>
                  <a:lnTo>
                    <a:pt x="1440" y="900"/>
                  </a:lnTo>
                  <a:lnTo>
                    <a:pt x="1434" y="900"/>
                  </a:lnTo>
                  <a:lnTo>
                    <a:pt x="1434" y="894"/>
                  </a:lnTo>
                  <a:lnTo>
                    <a:pt x="1428" y="894"/>
                  </a:lnTo>
                  <a:lnTo>
                    <a:pt x="1422" y="894"/>
                  </a:lnTo>
                  <a:lnTo>
                    <a:pt x="1422" y="888"/>
                  </a:lnTo>
                  <a:lnTo>
                    <a:pt x="1416" y="888"/>
                  </a:lnTo>
                  <a:lnTo>
                    <a:pt x="1410" y="882"/>
                  </a:lnTo>
                  <a:lnTo>
                    <a:pt x="1404" y="882"/>
                  </a:lnTo>
                  <a:lnTo>
                    <a:pt x="1398" y="876"/>
                  </a:lnTo>
                  <a:lnTo>
                    <a:pt x="1392" y="876"/>
                  </a:lnTo>
                  <a:lnTo>
                    <a:pt x="1386" y="870"/>
                  </a:lnTo>
                  <a:lnTo>
                    <a:pt x="1380" y="864"/>
                  </a:lnTo>
                  <a:lnTo>
                    <a:pt x="1374" y="858"/>
                  </a:lnTo>
                  <a:lnTo>
                    <a:pt x="1368" y="858"/>
                  </a:lnTo>
                  <a:lnTo>
                    <a:pt x="1362" y="858"/>
                  </a:lnTo>
                  <a:lnTo>
                    <a:pt x="1356" y="858"/>
                  </a:lnTo>
                  <a:lnTo>
                    <a:pt x="1350" y="858"/>
                  </a:lnTo>
                  <a:lnTo>
                    <a:pt x="1344" y="858"/>
                  </a:lnTo>
                  <a:lnTo>
                    <a:pt x="1338" y="858"/>
                  </a:lnTo>
                  <a:lnTo>
                    <a:pt x="1332" y="858"/>
                  </a:lnTo>
                  <a:lnTo>
                    <a:pt x="1326" y="858"/>
                  </a:lnTo>
                  <a:lnTo>
                    <a:pt x="1320" y="858"/>
                  </a:lnTo>
                  <a:lnTo>
                    <a:pt x="1314" y="858"/>
                  </a:lnTo>
                  <a:lnTo>
                    <a:pt x="1308" y="858"/>
                  </a:lnTo>
                  <a:lnTo>
                    <a:pt x="1302" y="858"/>
                  </a:lnTo>
                  <a:lnTo>
                    <a:pt x="1296" y="858"/>
                  </a:lnTo>
                  <a:lnTo>
                    <a:pt x="1290" y="858"/>
                  </a:lnTo>
                  <a:lnTo>
                    <a:pt x="1284" y="858"/>
                  </a:lnTo>
                  <a:lnTo>
                    <a:pt x="1284" y="864"/>
                  </a:lnTo>
                  <a:lnTo>
                    <a:pt x="1284" y="870"/>
                  </a:lnTo>
                  <a:lnTo>
                    <a:pt x="1284" y="876"/>
                  </a:lnTo>
                  <a:lnTo>
                    <a:pt x="1284" y="882"/>
                  </a:lnTo>
                  <a:lnTo>
                    <a:pt x="1284" y="888"/>
                  </a:lnTo>
                  <a:lnTo>
                    <a:pt x="1278" y="894"/>
                  </a:lnTo>
                  <a:lnTo>
                    <a:pt x="1278" y="900"/>
                  </a:lnTo>
                  <a:lnTo>
                    <a:pt x="1278" y="906"/>
                  </a:lnTo>
                  <a:lnTo>
                    <a:pt x="1278" y="912"/>
                  </a:lnTo>
                  <a:lnTo>
                    <a:pt x="1278" y="918"/>
                  </a:lnTo>
                  <a:lnTo>
                    <a:pt x="1278" y="924"/>
                  </a:lnTo>
                  <a:lnTo>
                    <a:pt x="1278" y="930"/>
                  </a:lnTo>
                  <a:lnTo>
                    <a:pt x="1284" y="930"/>
                  </a:lnTo>
                  <a:lnTo>
                    <a:pt x="1284" y="936"/>
                  </a:lnTo>
                  <a:lnTo>
                    <a:pt x="1284" y="942"/>
                  </a:lnTo>
                  <a:lnTo>
                    <a:pt x="1284" y="948"/>
                  </a:lnTo>
                  <a:lnTo>
                    <a:pt x="1284" y="954"/>
                  </a:lnTo>
                  <a:lnTo>
                    <a:pt x="1284" y="960"/>
                  </a:lnTo>
                  <a:lnTo>
                    <a:pt x="1284" y="966"/>
                  </a:lnTo>
                  <a:lnTo>
                    <a:pt x="1284" y="972"/>
                  </a:lnTo>
                  <a:lnTo>
                    <a:pt x="1284" y="978"/>
                  </a:lnTo>
                  <a:lnTo>
                    <a:pt x="1284" y="984"/>
                  </a:lnTo>
                  <a:lnTo>
                    <a:pt x="1284" y="990"/>
                  </a:lnTo>
                  <a:lnTo>
                    <a:pt x="1284" y="996"/>
                  </a:lnTo>
                  <a:lnTo>
                    <a:pt x="1284" y="1002"/>
                  </a:lnTo>
                  <a:lnTo>
                    <a:pt x="1284" y="1008"/>
                  </a:lnTo>
                  <a:lnTo>
                    <a:pt x="1284" y="1014"/>
                  </a:lnTo>
                  <a:lnTo>
                    <a:pt x="1284" y="1020"/>
                  </a:lnTo>
                  <a:lnTo>
                    <a:pt x="1284" y="1026"/>
                  </a:lnTo>
                  <a:lnTo>
                    <a:pt x="1284" y="1032"/>
                  </a:lnTo>
                  <a:lnTo>
                    <a:pt x="1284" y="1038"/>
                  </a:lnTo>
                  <a:lnTo>
                    <a:pt x="1284" y="1044"/>
                  </a:lnTo>
                  <a:lnTo>
                    <a:pt x="1284" y="1050"/>
                  </a:lnTo>
                  <a:lnTo>
                    <a:pt x="1284" y="1056"/>
                  </a:lnTo>
                  <a:lnTo>
                    <a:pt x="1284" y="1062"/>
                  </a:lnTo>
                  <a:lnTo>
                    <a:pt x="1284" y="1068"/>
                  </a:lnTo>
                  <a:lnTo>
                    <a:pt x="1284" y="1074"/>
                  </a:lnTo>
                  <a:lnTo>
                    <a:pt x="1284" y="1080"/>
                  </a:lnTo>
                  <a:lnTo>
                    <a:pt x="1284" y="1086"/>
                  </a:lnTo>
                  <a:lnTo>
                    <a:pt x="1284" y="1092"/>
                  </a:lnTo>
                  <a:lnTo>
                    <a:pt x="1284" y="1098"/>
                  </a:lnTo>
                  <a:lnTo>
                    <a:pt x="1284" y="1104"/>
                  </a:lnTo>
                  <a:lnTo>
                    <a:pt x="1284" y="1110"/>
                  </a:lnTo>
                  <a:lnTo>
                    <a:pt x="1284" y="1116"/>
                  </a:lnTo>
                  <a:lnTo>
                    <a:pt x="1284" y="1122"/>
                  </a:lnTo>
                  <a:lnTo>
                    <a:pt x="1284" y="1128"/>
                  </a:lnTo>
                  <a:lnTo>
                    <a:pt x="1284" y="1134"/>
                  </a:lnTo>
                  <a:lnTo>
                    <a:pt x="1284" y="1140"/>
                  </a:lnTo>
                  <a:lnTo>
                    <a:pt x="1284" y="1146"/>
                  </a:lnTo>
                  <a:lnTo>
                    <a:pt x="1284" y="1152"/>
                  </a:lnTo>
                  <a:lnTo>
                    <a:pt x="1284" y="1158"/>
                  </a:lnTo>
                  <a:lnTo>
                    <a:pt x="1284" y="1164"/>
                  </a:lnTo>
                  <a:lnTo>
                    <a:pt x="1284" y="1170"/>
                  </a:lnTo>
                  <a:lnTo>
                    <a:pt x="1290" y="1170"/>
                  </a:lnTo>
                  <a:lnTo>
                    <a:pt x="1296" y="1170"/>
                  </a:lnTo>
                  <a:lnTo>
                    <a:pt x="1296" y="1176"/>
                  </a:lnTo>
                  <a:lnTo>
                    <a:pt x="1278" y="1206"/>
                  </a:lnTo>
                  <a:lnTo>
                    <a:pt x="1278" y="1212"/>
                  </a:lnTo>
                  <a:lnTo>
                    <a:pt x="1272" y="1218"/>
                  </a:lnTo>
                  <a:lnTo>
                    <a:pt x="1272" y="1224"/>
                  </a:lnTo>
                  <a:lnTo>
                    <a:pt x="1266" y="1236"/>
                  </a:lnTo>
                  <a:lnTo>
                    <a:pt x="1248" y="1266"/>
                  </a:lnTo>
                  <a:lnTo>
                    <a:pt x="1242" y="1266"/>
                  </a:lnTo>
                  <a:lnTo>
                    <a:pt x="1242" y="1260"/>
                  </a:lnTo>
                  <a:lnTo>
                    <a:pt x="1242" y="1254"/>
                  </a:lnTo>
                  <a:lnTo>
                    <a:pt x="1236" y="1254"/>
                  </a:lnTo>
                  <a:lnTo>
                    <a:pt x="1236" y="1248"/>
                  </a:lnTo>
                  <a:lnTo>
                    <a:pt x="1230" y="1248"/>
                  </a:lnTo>
                  <a:lnTo>
                    <a:pt x="1230" y="1242"/>
                  </a:lnTo>
                  <a:lnTo>
                    <a:pt x="1224" y="1242"/>
                  </a:lnTo>
                  <a:lnTo>
                    <a:pt x="1224" y="1236"/>
                  </a:lnTo>
                  <a:lnTo>
                    <a:pt x="1218" y="1236"/>
                  </a:lnTo>
                  <a:lnTo>
                    <a:pt x="1218" y="1230"/>
                  </a:lnTo>
                  <a:lnTo>
                    <a:pt x="1212" y="1230"/>
                  </a:lnTo>
                  <a:lnTo>
                    <a:pt x="1212" y="1224"/>
                  </a:lnTo>
                  <a:lnTo>
                    <a:pt x="1206" y="1218"/>
                  </a:lnTo>
                  <a:lnTo>
                    <a:pt x="1200" y="1218"/>
                  </a:lnTo>
                  <a:lnTo>
                    <a:pt x="1200" y="1212"/>
                  </a:lnTo>
                  <a:lnTo>
                    <a:pt x="1194" y="1206"/>
                  </a:lnTo>
                  <a:lnTo>
                    <a:pt x="1188" y="1200"/>
                  </a:lnTo>
                  <a:lnTo>
                    <a:pt x="1182" y="1194"/>
                  </a:lnTo>
                  <a:lnTo>
                    <a:pt x="1176" y="1194"/>
                  </a:lnTo>
                  <a:lnTo>
                    <a:pt x="1176" y="1188"/>
                  </a:lnTo>
                  <a:lnTo>
                    <a:pt x="1170" y="1188"/>
                  </a:lnTo>
                  <a:lnTo>
                    <a:pt x="1170" y="1182"/>
                  </a:lnTo>
                  <a:lnTo>
                    <a:pt x="1164" y="1182"/>
                  </a:lnTo>
                  <a:lnTo>
                    <a:pt x="1164" y="1176"/>
                  </a:lnTo>
                  <a:lnTo>
                    <a:pt x="1158" y="1176"/>
                  </a:lnTo>
                  <a:lnTo>
                    <a:pt x="1152" y="1170"/>
                  </a:lnTo>
                  <a:lnTo>
                    <a:pt x="1146" y="1170"/>
                  </a:lnTo>
                  <a:lnTo>
                    <a:pt x="1146" y="1164"/>
                  </a:lnTo>
                  <a:lnTo>
                    <a:pt x="1146" y="1158"/>
                  </a:lnTo>
                  <a:lnTo>
                    <a:pt x="1140" y="1152"/>
                  </a:lnTo>
                  <a:lnTo>
                    <a:pt x="1140" y="1146"/>
                  </a:lnTo>
                  <a:lnTo>
                    <a:pt x="1140" y="1140"/>
                  </a:lnTo>
                  <a:lnTo>
                    <a:pt x="1140" y="1134"/>
                  </a:lnTo>
                  <a:lnTo>
                    <a:pt x="1134" y="1128"/>
                  </a:lnTo>
                  <a:lnTo>
                    <a:pt x="1134" y="1122"/>
                  </a:lnTo>
                  <a:lnTo>
                    <a:pt x="1134" y="1116"/>
                  </a:lnTo>
                  <a:lnTo>
                    <a:pt x="1134" y="1110"/>
                  </a:lnTo>
                  <a:lnTo>
                    <a:pt x="1128" y="1110"/>
                  </a:lnTo>
                  <a:lnTo>
                    <a:pt x="1128" y="1104"/>
                  </a:lnTo>
                  <a:lnTo>
                    <a:pt x="1128" y="1098"/>
                  </a:lnTo>
                  <a:lnTo>
                    <a:pt x="1122" y="1092"/>
                  </a:lnTo>
                  <a:lnTo>
                    <a:pt x="1122" y="1086"/>
                  </a:lnTo>
                  <a:lnTo>
                    <a:pt x="1122" y="1080"/>
                  </a:lnTo>
                  <a:lnTo>
                    <a:pt x="1116" y="1080"/>
                  </a:lnTo>
                  <a:lnTo>
                    <a:pt x="1116" y="1074"/>
                  </a:lnTo>
                  <a:lnTo>
                    <a:pt x="1110" y="1068"/>
                  </a:lnTo>
                  <a:lnTo>
                    <a:pt x="1110" y="1062"/>
                  </a:lnTo>
                  <a:lnTo>
                    <a:pt x="1104" y="1062"/>
                  </a:lnTo>
                  <a:lnTo>
                    <a:pt x="1098" y="1062"/>
                  </a:lnTo>
                  <a:lnTo>
                    <a:pt x="1092" y="1056"/>
                  </a:lnTo>
                  <a:lnTo>
                    <a:pt x="1086" y="1056"/>
                  </a:lnTo>
                  <a:lnTo>
                    <a:pt x="1086" y="1050"/>
                  </a:lnTo>
                  <a:lnTo>
                    <a:pt x="1080" y="1050"/>
                  </a:lnTo>
                  <a:lnTo>
                    <a:pt x="1074" y="1050"/>
                  </a:lnTo>
                  <a:lnTo>
                    <a:pt x="1074" y="1044"/>
                  </a:lnTo>
                  <a:lnTo>
                    <a:pt x="1068" y="1044"/>
                  </a:lnTo>
                  <a:lnTo>
                    <a:pt x="1062" y="1044"/>
                  </a:lnTo>
                  <a:lnTo>
                    <a:pt x="1062" y="1050"/>
                  </a:lnTo>
                  <a:lnTo>
                    <a:pt x="1056" y="1050"/>
                  </a:lnTo>
                  <a:lnTo>
                    <a:pt x="1050" y="1050"/>
                  </a:lnTo>
                  <a:lnTo>
                    <a:pt x="1014" y="1050"/>
                  </a:lnTo>
                  <a:lnTo>
                    <a:pt x="1002" y="1050"/>
                  </a:lnTo>
                  <a:lnTo>
                    <a:pt x="990" y="1062"/>
                  </a:lnTo>
                  <a:lnTo>
                    <a:pt x="936" y="1062"/>
                  </a:lnTo>
                  <a:lnTo>
                    <a:pt x="888" y="1038"/>
                  </a:lnTo>
                  <a:lnTo>
                    <a:pt x="864" y="1038"/>
                  </a:lnTo>
                  <a:lnTo>
                    <a:pt x="786" y="1014"/>
                  </a:lnTo>
                  <a:lnTo>
                    <a:pt x="750" y="978"/>
                  </a:lnTo>
                  <a:lnTo>
                    <a:pt x="738" y="978"/>
                  </a:lnTo>
                  <a:lnTo>
                    <a:pt x="696" y="978"/>
                  </a:lnTo>
                  <a:lnTo>
                    <a:pt x="660" y="966"/>
                  </a:lnTo>
                  <a:lnTo>
                    <a:pt x="636" y="924"/>
                  </a:lnTo>
                  <a:lnTo>
                    <a:pt x="612" y="900"/>
                  </a:lnTo>
                  <a:lnTo>
                    <a:pt x="558" y="852"/>
                  </a:lnTo>
                  <a:lnTo>
                    <a:pt x="558" y="840"/>
                  </a:lnTo>
                  <a:lnTo>
                    <a:pt x="534" y="864"/>
                  </a:lnTo>
                  <a:lnTo>
                    <a:pt x="510" y="888"/>
                  </a:lnTo>
                  <a:lnTo>
                    <a:pt x="486" y="876"/>
                  </a:lnTo>
                  <a:lnTo>
                    <a:pt x="474" y="876"/>
                  </a:lnTo>
                  <a:lnTo>
                    <a:pt x="432" y="840"/>
                  </a:lnTo>
                  <a:lnTo>
                    <a:pt x="432" y="810"/>
                  </a:lnTo>
                  <a:lnTo>
                    <a:pt x="420" y="786"/>
                  </a:lnTo>
                  <a:lnTo>
                    <a:pt x="384" y="774"/>
                  </a:lnTo>
                  <a:lnTo>
                    <a:pt x="384" y="750"/>
                  </a:lnTo>
                  <a:lnTo>
                    <a:pt x="396" y="702"/>
                  </a:lnTo>
                  <a:lnTo>
                    <a:pt x="408" y="660"/>
                  </a:lnTo>
                  <a:lnTo>
                    <a:pt x="408" y="624"/>
                  </a:lnTo>
                  <a:lnTo>
                    <a:pt x="408" y="612"/>
                  </a:lnTo>
                  <a:lnTo>
                    <a:pt x="384" y="600"/>
                  </a:lnTo>
                  <a:lnTo>
                    <a:pt x="360" y="612"/>
                  </a:lnTo>
                  <a:lnTo>
                    <a:pt x="336" y="612"/>
                  </a:lnTo>
                  <a:lnTo>
                    <a:pt x="282" y="612"/>
                  </a:lnTo>
                  <a:lnTo>
                    <a:pt x="246" y="612"/>
                  </a:lnTo>
                  <a:lnTo>
                    <a:pt x="180" y="600"/>
                  </a:lnTo>
                  <a:lnTo>
                    <a:pt x="144" y="546"/>
                  </a:lnTo>
                  <a:lnTo>
                    <a:pt x="54" y="498"/>
                  </a:lnTo>
                  <a:lnTo>
                    <a:pt x="18" y="420"/>
                  </a:lnTo>
                  <a:lnTo>
                    <a:pt x="0" y="414"/>
                  </a:lnTo>
                  <a:lnTo>
                    <a:pt x="6" y="408"/>
                  </a:lnTo>
                  <a:lnTo>
                    <a:pt x="6" y="396"/>
                  </a:lnTo>
                  <a:lnTo>
                    <a:pt x="12" y="390"/>
                  </a:lnTo>
                  <a:lnTo>
                    <a:pt x="12" y="384"/>
                  </a:lnTo>
                  <a:lnTo>
                    <a:pt x="18" y="384"/>
                  </a:lnTo>
                  <a:lnTo>
                    <a:pt x="18" y="378"/>
                  </a:lnTo>
                  <a:lnTo>
                    <a:pt x="18" y="372"/>
                  </a:lnTo>
                  <a:lnTo>
                    <a:pt x="18" y="366"/>
                  </a:lnTo>
                  <a:lnTo>
                    <a:pt x="30" y="360"/>
                  </a:lnTo>
                  <a:lnTo>
                    <a:pt x="36" y="354"/>
                  </a:lnTo>
                  <a:lnTo>
                    <a:pt x="42" y="360"/>
                  </a:lnTo>
                  <a:lnTo>
                    <a:pt x="48" y="360"/>
                  </a:lnTo>
                  <a:lnTo>
                    <a:pt x="54" y="366"/>
                  </a:lnTo>
                  <a:lnTo>
                    <a:pt x="60" y="372"/>
                  </a:lnTo>
                  <a:lnTo>
                    <a:pt x="66" y="372"/>
                  </a:lnTo>
                  <a:lnTo>
                    <a:pt x="72" y="372"/>
                  </a:lnTo>
                  <a:lnTo>
                    <a:pt x="72" y="378"/>
                  </a:lnTo>
                  <a:lnTo>
                    <a:pt x="78" y="378"/>
                  </a:lnTo>
                  <a:lnTo>
                    <a:pt x="84" y="360"/>
                  </a:lnTo>
                  <a:lnTo>
                    <a:pt x="84" y="354"/>
                  </a:lnTo>
                  <a:lnTo>
                    <a:pt x="84" y="348"/>
                  </a:lnTo>
                  <a:lnTo>
                    <a:pt x="84" y="336"/>
                  </a:lnTo>
                  <a:lnTo>
                    <a:pt x="90" y="330"/>
                  </a:lnTo>
                  <a:lnTo>
                    <a:pt x="90" y="324"/>
                  </a:lnTo>
                  <a:lnTo>
                    <a:pt x="96" y="312"/>
                  </a:lnTo>
                  <a:lnTo>
                    <a:pt x="102" y="306"/>
                  </a:lnTo>
                  <a:lnTo>
                    <a:pt x="102" y="300"/>
                  </a:lnTo>
                  <a:lnTo>
                    <a:pt x="102" y="294"/>
                  </a:lnTo>
                  <a:lnTo>
                    <a:pt x="102" y="270"/>
                  </a:lnTo>
                  <a:lnTo>
                    <a:pt x="102" y="264"/>
                  </a:lnTo>
                  <a:lnTo>
                    <a:pt x="96" y="258"/>
                  </a:lnTo>
                  <a:lnTo>
                    <a:pt x="96" y="252"/>
                  </a:lnTo>
                  <a:lnTo>
                    <a:pt x="90" y="252"/>
                  </a:lnTo>
                  <a:lnTo>
                    <a:pt x="84" y="246"/>
                  </a:lnTo>
                  <a:lnTo>
                    <a:pt x="78" y="240"/>
                  </a:lnTo>
                  <a:lnTo>
                    <a:pt x="72" y="228"/>
                  </a:lnTo>
                  <a:lnTo>
                    <a:pt x="66" y="216"/>
                  </a:lnTo>
                  <a:lnTo>
                    <a:pt x="66" y="210"/>
                  </a:lnTo>
                  <a:lnTo>
                    <a:pt x="60" y="210"/>
                  </a:lnTo>
                  <a:lnTo>
                    <a:pt x="60" y="204"/>
                  </a:lnTo>
                  <a:lnTo>
                    <a:pt x="66" y="198"/>
                  </a:lnTo>
                  <a:lnTo>
                    <a:pt x="66" y="186"/>
                  </a:lnTo>
                  <a:lnTo>
                    <a:pt x="72" y="180"/>
                  </a:lnTo>
                  <a:lnTo>
                    <a:pt x="72" y="174"/>
                  </a:lnTo>
                  <a:lnTo>
                    <a:pt x="72" y="168"/>
                  </a:lnTo>
                  <a:lnTo>
                    <a:pt x="72" y="156"/>
                  </a:lnTo>
                  <a:lnTo>
                    <a:pt x="66" y="156"/>
                  </a:lnTo>
                  <a:lnTo>
                    <a:pt x="66" y="138"/>
                  </a:lnTo>
                  <a:lnTo>
                    <a:pt x="66" y="132"/>
                  </a:lnTo>
                  <a:lnTo>
                    <a:pt x="54" y="132"/>
                  </a:lnTo>
                  <a:lnTo>
                    <a:pt x="48" y="132"/>
                  </a:lnTo>
                  <a:lnTo>
                    <a:pt x="48" y="126"/>
                  </a:lnTo>
                  <a:lnTo>
                    <a:pt x="48" y="120"/>
                  </a:lnTo>
                  <a:lnTo>
                    <a:pt x="54" y="114"/>
                  </a:lnTo>
                  <a:lnTo>
                    <a:pt x="48" y="108"/>
                  </a:lnTo>
                  <a:lnTo>
                    <a:pt x="48" y="102"/>
                  </a:lnTo>
                  <a:lnTo>
                    <a:pt x="54" y="96"/>
                  </a:lnTo>
                  <a:lnTo>
                    <a:pt x="54" y="90"/>
                  </a:lnTo>
                  <a:close/>
                </a:path>
              </a:pathLst>
            </a:custGeom>
            <a:solidFill>
              <a:srgbClr val="FFCC99"/>
            </a:solidFill>
            <a:ln w="9525">
              <a:solidFill>
                <a:srgbClr val="000066"/>
              </a:solidFill>
              <a:round/>
              <a:headEnd/>
              <a:tailEnd/>
            </a:ln>
          </p:spPr>
          <p:txBody>
            <a:bodyPr/>
            <a:lstStyle/>
            <a:p>
              <a:endParaRPr lang="en-GB"/>
            </a:p>
          </p:txBody>
        </p:sp>
        <p:sp>
          <p:nvSpPr>
            <p:cNvPr id="91204" name="Freeform 41"/>
            <p:cNvSpPr>
              <a:spLocks/>
            </p:cNvSpPr>
            <p:nvPr/>
          </p:nvSpPr>
          <p:spPr bwMode="auto">
            <a:xfrm>
              <a:off x="2040" y="2536"/>
              <a:ext cx="945" cy="810"/>
            </a:xfrm>
            <a:custGeom>
              <a:avLst/>
              <a:gdLst>
                <a:gd name="T0" fmla="*/ 353 w 996"/>
                <a:gd name="T1" fmla="*/ 6 h 876"/>
                <a:gd name="T2" fmla="*/ 387 w 996"/>
                <a:gd name="T3" fmla="*/ 28 h 876"/>
                <a:gd name="T4" fmla="*/ 404 w 996"/>
                <a:gd name="T5" fmla="*/ 61 h 876"/>
                <a:gd name="T6" fmla="*/ 416 w 996"/>
                <a:gd name="T7" fmla="*/ 105 h 876"/>
                <a:gd name="T8" fmla="*/ 438 w 996"/>
                <a:gd name="T9" fmla="*/ 133 h 876"/>
                <a:gd name="T10" fmla="*/ 473 w 996"/>
                <a:gd name="T11" fmla="*/ 161 h 876"/>
                <a:gd name="T12" fmla="*/ 495 w 996"/>
                <a:gd name="T13" fmla="*/ 189 h 876"/>
                <a:gd name="T14" fmla="*/ 535 w 996"/>
                <a:gd name="T15" fmla="*/ 166 h 876"/>
                <a:gd name="T16" fmla="*/ 569 w 996"/>
                <a:gd name="T17" fmla="*/ 111 h 876"/>
                <a:gd name="T18" fmla="*/ 615 w 996"/>
                <a:gd name="T19" fmla="*/ 111 h 876"/>
                <a:gd name="T20" fmla="*/ 609 w 996"/>
                <a:gd name="T21" fmla="*/ 150 h 876"/>
                <a:gd name="T22" fmla="*/ 615 w 996"/>
                <a:gd name="T23" fmla="*/ 194 h 876"/>
                <a:gd name="T24" fmla="*/ 626 w 996"/>
                <a:gd name="T25" fmla="*/ 233 h 876"/>
                <a:gd name="T26" fmla="*/ 615 w 996"/>
                <a:gd name="T27" fmla="*/ 272 h 876"/>
                <a:gd name="T28" fmla="*/ 615 w 996"/>
                <a:gd name="T29" fmla="*/ 316 h 876"/>
                <a:gd name="T30" fmla="*/ 643 w 996"/>
                <a:gd name="T31" fmla="*/ 294 h 876"/>
                <a:gd name="T32" fmla="*/ 677 w 996"/>
                <a:gd name="T33" fmla="*/ 277 h 876"/>
                <a:gd name="T34" fmla="*/ 712 w 996"/>
                <a:gd name="T35" fmla="*/ 266 h 876"/>
                <a:gd name="T36" fmla="*/ 751 w 996"/>
                <a:gd name="T37" fmla="*/ 261 h 876"/>
                <a:gd name="T38" fmla="*/ 791 w 996"/>
                <a:gd name="T39" fmla="*/ 266 h 876"/>
                <a:gd name="T40" fmla="*/ 831 w 996"/>
                <a:gd name="T41" fmla="*/ 261 h 876"/>
                <a:gd name="T42" fmla="*/ 877 w 996"/>
                <a:gd name="T43" fmla="*/ 261 h 876"/>
                <a:gd name="T44" fmla="*/ 911 w 996"/>
                <a:gd name="T45" fmla="*/ 405 h 876"/>
                <a:gd name="T46" fmla="*/ 814 w 996"/>
                <a:gd name="T47" fmla="*/ 638 h 876"/>
                <a:gd name="T48" fmla="*/ 791 w 996"/>
                <a:gd name="T49" fmla="*/ 616 h 876"/>
                <a:gd name="T50" fmla="*/ 763 w 996"/>
                <a:gd name="T51" fmla="*/ 616 h 876"/>
                <a:gd name="T52" fmla="*/ 734 w 996"/>
                <a:gd name="T53" fmla="*/ 632 h 876"/>
                <a:gd name="T54" fmla="*/ 706 w 996"/>
                <a:gd name="T55" fmla="*/ 649 h 876"/>
                <a:gd name="T56" fmla="*/ 683 w 996"/>
                <a:gd name="T57" fmla="*/ 688 h 876"/>
                <a:gd name="T58" fmla="*/ 632 w 996"/>
                <a:gd name="T59" fmla="*/ 721 h 876"/>
                <a:gd name="T60" fmla="*/ 598 w 996"/>
                <a:gd name="T61" fmla="*/ 721 h 876"/>
                <a:gd name="T62" fmla="*/ 552 w 996"/>
                <a:gd name="T63" fmla="*/ 749 h 876"/>
                <a:gd name="T64" fmla="*/ 547 w 996"/>
                <a:gd name="T65" fmla="*/ 799 h 876"/>
                <a:gd name="T66" fmla="*/ 495 w 996"/>
                <a:gd name="T67" fmla="*/ 810 h 876"/>
                <a:gd name="T68" fmla="*/ 484 w 996"/>
                <a:gd name="T69" fmla="*/ 777 h 876"/>
                <a:gd name="T70" fmla="*/ 484 w 996"/>
                <a:gd name="T71" fmla="*/ 732 h 876"/>
                <a:gd name="T72" fmla="*/ 484 w 996"/>
                <a:gd name="T73" fmla="*/ 705 h 876"/>
                <a:gd name="T74" fmla="*/ 501 w 996"/>
                <a:gd name="T75" fmla="*/ 671 h 876"/>
                <a:gd name="T76" fmla="*/ 501 w 996"/>
                <a:gd name="T77" fmla="*/ 627 h 876"/>
                <a:gd name="T78" fmla="*/ 512 w 996"/>
                <a:gd name="T79" fmla="*/ 588 h 876"/>
                <a:gd name="T80" fmla="*/ 507 w 996"/>
                <a:gd name="T81" fmla="*/ 544 h 876"/>
                <a:gd name="T82" fmla="*/ 467 w 996"/>
                <a:gd name="T83" fmla="*/ 549 h 876"/>
                <a:gd name="T84" fmla="*/ 444 w 996"/>
                <a:gd name="T85" fmla="*/ 533 h 876"/>
                <a:gd name="T86" fmla="*/ 404 w 996"/>
                <a:gd name="T87" fmla="*/ 538 h 876"/>
                <a:gd name="T88" fmla="*/ 381 w 996"/>
                <a:gd name="T89" fmla="*/ 516 h 876"/>
                <a:gd name="T90" fmla="*/ 359 w 996"/>
                <a:gd name="T91" fmla="*/ 494 h 876"/>
                <a:gd name="T92" fmla="*/ 324 w 996"/>
                <a:gd name="T93" fmla="*/ 483 h 876"/>
                <a:gd name="T94" fmla="*/ 285 w 996"/>
                <a:gd name="T95" fmla="*/ 488 h 876"/>
                <a:gd name="T96" fmla="*/ 285 w 996"/>
                <a:gd name="T97" fmla="*/ 455 h 876"/>
                <a:gd name="T98" fmla="*/ 250 w 996"/>
                <a:gd name="T99" fmla="*/ 438 h 876"/>
                <a:gd name="T100" fmla="*/ 222 w 996"/>
                <a:gd name="T101" fmla="*/ 416 h 876"/>
                <a:gd name="T102" fmla="*/ 211 w 996"/>
                <a:gd name="T103" fmla="*/ 388 h 876"/>
                <a:gd name="T104" fmla="*/ 199 w 996"/>
                <a:gd name="T105" fmla="*/ 366 h 876"/>
                <a:gd name="T106" fmla="*/ 159 w 996"/>
                <a:gd name="T107" fmla="*/ 366 h 876"/>
                <a:gd name="T108" fmla="*/ 114 w 996"/>
                <a:gd name="T109" fmla="*/ 350 h 876"/>
                <a:gd name="T110" fmla="*/ 97 w 996"/>
                <a:gd name="T111" fmla="*/ 322 h 876"/>
                <a:gd name="T112" fmla="*/ 108 w 996"/>
                <a:gd name="T113" fmla="*/ 294 h 876"/>
                <a:gd name="T114" fmla="*/ 108 w 996"/>
                <a:gd name="T115" fmla="*/ 266 h 876"/>
                <a:gd name="T116" fmla="*/ 74 w 996"/>
                <a:gd name="T117" fmla="*/ 266 h 876"/>
                <a:gd name="T118" fmla="*/ 80 w 996"/>
                <a:gd name="T119" fmla="*/ 233 h 876"/>
                <a:gd name="T120" fmla="*/ 40 w 996"/>
                <a:gd name="T121" fmla="*/ 111 h 876"/>
                <a:gd name="T122" fmla="*/ 199 w 996"/>
                <a:gd name="T123" fmla="*/ 139 h 876"/>
                <a:gd name="T124" fmla="*/ 324 w 996"/>
                <a:gd name="T125" fmla="*/ 28 h 87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996"/>
                <a:gd name="T190" fmla="*/ 0 h 876"/>
                <a:gd name="T191" fmla="*/ 996 w 996"/>
                <a:gd name="T192" fmla="*/ 876 h 87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996" h="876">
                  <a:moveTo>
                    <a:pt x="342" y="6"/>
                  </a:moveTo>
                  <a:lnTo>
                    <a:pt x="348" y="6"/>
                  </a:lnTo>
                  <a:lnTo>
                    <a:pt x="354" y="6"/>
                  </a:lnTo>
                  <a:lnTo>
                    <a:pt x="354" y="0"/>
                  </a:lnTo>
                  <a:lnTo>
                    <a:pt x="360" y="0"/>
                  </a:lnTo>
                  <a:lnTo>
                    <a:pt x="366" y="0"/>
                  </a:lnTo>
                  <a:lnTo>
                    <a:pt x="366" y="6"/>
                  </a:lnTo>
                  <a:lnTo>
                    <a:pt x="372" y="6"/>
                  </a:lnTo>
                  <a:lnTo>
                    <a:pt x="378" y="6"/>
                  </a:lnTo>
                  <a:lnTo>
                    <a:pt x="378" y="12"/>
                  </a:lnTo>
                  <a:lnTo>
                    <a:pt x="384" y="12"/>
                  </a:lnTo>
                  <a:lnTo>
                    <a:pt x="390" y="18"/>
                  </a:lnTo>
                  <a:lnTo>
                    <a:pt x="396" y="18"/>
                  </a:lnTo>
                  <a:lnTo>
                    <a:pt x="402" y="18"/>
                  </a:lnTo>
                  <a:lnTo>
                    <a:pt x="402" y="24"/>
                  </a:lnTo>
                  <a:lnTo>
                    <a:pt x="408" y="30"/>
                  </a:lnTo>
                  <a:lnTo>
                    <a:pt x="408" y="36"/>
                  </a:lnTo>
                  <a:lnTo>
                    <a:pt x="414" y="36"/>
                  </a:lnTo>
                  <a:lnTo>
                    <a:pt x="414" y="42"/>
                  </a:lnTo>
                  <a:lnTo>
                    <a:pt x="414" y="48"/>
                  </a:lnTo>
                  <a:lnTo>
                    <a:pt x="420" y="54"/>
                  </a:lnTo>
                  <a:lnTo>
                    <a:pt x="420" y="60"/>
                  </a:lnTo>
                  <a:lnTo>
                    <a:pt x="420" y="66"/>
                  </a:lnTo>
                  <a:lnTo>
                    <a:pt x="426" y="66"/>
                  </a:lnTo>
                  <a:lnTo>
                    <a:pt x="426" y="72"/>
                  </a:lnTo>
                  <a:lnTo>
                    <a:pt x="426" y="78"/>
                  </a:lnTo>
                  <a:lnTo>
                    <a:pt x="426" y="84"/>
                  </a:lnTo>
                  <a:lnTo>
                    <a:pt x="432" y="90"/>
                  </a:lnTo>
                  <a:lnTo>
                    <a:pt x="432" y="96"/>
                  </a:lnTo>
                  <a:lnTo>
                    <a:pt x="432" y="102"/>
                  </a:lnTo>
                  <a:lnTo>
                    <a:pt x="432" y="108"/>
                  </a:lnTo>
                  <a:lnTo>
                    <a:pt x="438" y="114"/>
                  </a:lnTo>
                  <a:lnTo>
                    <a:pt x="438" y="120"/>
                  </a:lnTo>
                  <a:lnTo>
                    <a:pt x="438" y="126"/>
                  </a:lnTo>
                  <a:lnTo>
                    <a:pt x="444" y="126"/>
                  </a:lnTo>
                  <a:lnTo>
                    <a:pt x="450" y="132"/>
                  </a:lnTo>
                  <a:lnTo>
                    <a:pt x="456" y="132"/>
                  </a:lnTo>
                  <a:lnTo>
                    <a:pt x="456" y="138"/>
                  </a:lnTo>
                  <a:lnTo>
                    <a:pt x="462" y="138"/>
                  </a:lnTo>
                  <a:lnTo>
                    <a:pt x="462" y="144"/>
                  </a:lnTo>
                  <a:lnTo>
                    <a:pt x="468" y="144"/>
                  </a:lnTo>
                  <a:lnTo>
                    <a:pt x="468" y="150"/>
                  </a:lnTo>
                  <a:lnTo>
                    <a:pt x="474" y="150"/>
                  </a:lnTo>
                  <a:lnTo>
                    <a:pt x="480" y="156"/>
                  </a:lnTo>
                  <a:lnTo>
                    <a:pt x="486" y="162"/>
                  </a:lnTo>
                  <a:lnTo>
                    <a:pt x="492" y="168"/>
                  </a:lnTo>
                  <a:lnTo>
                    <a:pt x="492" y="174"/>
                  </a:lnTo>
                  <a:lnTo>
                    <a:pt x="498" y="174"/>
                  </a:lnTo>
                  <a:lnTo>
                    <a:pt x="504" y="180"/>
                  </a:lnTo>
                  <a:lnTo>
                    <a:pt x="504" y="186"/>
                  </a:lnTo>
                  <a:lnTo>
                    <a:pt x="510" y="186"/>
                  </a:lnTo>
                  <a:lnTo>
                    <a:pt x="510" y="192"/>
                  </a:lnTo>
                  <a:lnTo>
                    <a:pt x="516" y="192"/>
                  </a:lnTo>
                  <a:lnTo>
                    <a:pt x="516" y="198"/>
                  </a:lnTo>
                  <a:lnTo>
                    <a:pt x="522" y="198"/>
                  </a:lnTo>
                  <a:lnTo>
                    <a:pt x="522" y="204"/>
                  </a:lnTo>
                  <a:lnTo>
                    <a:pt x="528" y="204"/>
                  </a:lnTo>
                  <a:lnTo>
                    <a:pt x="528" y="210"/>
                  </a:lnTo>
                  <a:lnTo>
                    <a:pt x="534" y="210"/>
                  </a:lnTo>
                  <a:lnTo>
                    <a:pt x="534" y="216"/>
                  </a:lnTo>
                  <a:lnTo>
                    <a:pt x="534" y="222"/>
                  </a:lnTo>
                  <a:lnTo>
                    <a:pt x="540" y="222"/>
                  </a:lnTo>
                  <a:lnTo>
                    <a:pt x="558" y="192"/>
                  </a:lnTo>
                  <a:lnTo>
                    <a:pt x="564" y="180"/>
                  </a:lnTo>
                  <a:lnTo>
                    <a:pt x="564" y="174"/>
                  </a:lnTo>
                  <a:lnTo>
                    <a:pt x="570" y="168"/>
                  </a:lnTo>
                  <a:lnTo>
                    <a:pt x="570" y="162"/>
                  </a:lnTo>
                  <a:lnTo>
                    <a:pt x="588" y="132"/>
                  </a:lnTo>
                  <a:lnTo>
                    <a:pt x="588" y="126"/>
                  </a:lnTo>
                  <a:lnTo>
                    <a:pt x="594" y="126"/>
                  </a:lnTo>
                  <a:lnTo>
                    <a:pt x="600" y="126"/>
                  </a:lnTo>
                  <a:lnTo>
                    <a:pt x="600" y="120"/>
                  </a:lnTo>
                  <a:lnTo>
                    <a:pt x="606" y="120"/>
                  </a:lnTo>
                  <a:lnTo>
                    <a:pt x="612" y="120"/>
                  </a:lnTo>
                  <a:lnTo>
                    <a:pt x="618" y="120"/>
                  </a:lnTo>
                  <a:lnTo>
                    <a:pt x="624" y="120"/>
                  </a:lnTo>
                  <a:lnTo>
                    <a:pt x="630" y="120"/>
                  </a:lnTo>
                  <a:lnTo>
                    <a:pt x="636" y="120"/>
                  </a:lnTo>
                  <a:lnTo>
                    <a:pt x="642" y="120"/>
                  </a:lnTo>
                  <a:lnTo>
                    <a:pt x="648" y="120"/>
                  </a:lnTo>
                  <a:lnTo>
                    <a:pt x="654" y="120"/>
                  </a:lnTo>
                  <a:lnTo>
                    <a:pt x="654" y="126"/>
                  </a:lnTo>
                  <a:lnTo>
                    <a:pt x="654" y="132"/>
                  </a:lnTo>
                  <a:lnTo>
                    <a:pt x="648" y="138"/>
                  </a:lnTo>
                  <a:lnTo>
                    <a:pt x="648" y="144"/>
                  </a:lnTo>
                  <a:lnTo>
                    <a:pt x="648" y="150"/>
                  </a:lnTo>
                  <a:lnTo>
                    <a:pt x="648" y="156"/>
                  </a:lnTo>
                  <a:lnTo>
                    <a:pt x="642" y="162"/>
                  </a:lnTo>
                  <a:lnTo>
                    <a:pt x="642" y="168"/>
                  </a:lnTo>
                  <a:lnTo>
                    <a:pt x="642" y="174"/>
                  </a:lnTo>
                  <a:lnTo>
                    <a:pt x="642" y="180"/>
                  </a:lnTo>
                  <a:lnTo>
                    <a:pt x="642" y="186"/>
                  </a:lnTo>
                  <a:lnTo>
                    <a:pt x="642" y="192"/>
                  </a:lnTo>
                  <a:lnTo>
                    <a:pt x="648" y="198"/>
                  </a:lnTo>
                  <a:lnTo>
                    <a:pt x="648" y="204"/>
                  </a:lnTo>
                  <a:lnTo>
                    <a:pt x="648" y="210"/>
                  </a:lnTo>
                  <a:lnTo>
                    <a:pt x="642" y="210"/>
                  </a:lnTo>
                  <a:lnTo>
                    <a:pt x="648" y="216"/>
                  </a:lnTo>
                  <a:lnTo>
                    <a:pt x="648" y="222"/>
                  </a:lnTo>
                  <a:lnTo>
                    <a:pt x="654" y="228"/>
                  </a:lnTo>
                  <a:lnTo>
                    <a:pt x="660" y="234"/>
                  </a:lnTo>
                  <a:lnTo>
                    <a:pt x="660" y="240"/>
                  </a:lnTo>
                  <a:lnTo>
                    <a:pt x="660" y="246"/>
                  </a:lnTo>
                  <a:lnTo>
                    <a:pt x="660" y="252"/>
                  </a:lnTo>
                  <a:lnTo>
                    <a:pt x="660" y="258"/>
                  </a:lnTo>
                  <a:lnTo>
                    <a:pt x="660" y="264"/>
                  </a:lnTo>
                  <a:lnTo>
                    <a:pt x="654" y="270"/>
                  </a:lnTo>
                  <a:lnTo>
                    <a:pt x="654" y="276"/>
                  </a:lnTo>
                  <a:lnTo>
                    <a:pt x="654" y="282"/>
                  </a:lnTo>
                  <a:lnTo>
                    <a:pt x="654" y="288"/>
                  </a:lnTo>
                  <a:lnTo>
                    <a:pt x="654" y="294"/>
                  </a:lnTo>
                  <a:lnTo>
                    <a:pt x="648" y="294"/>
                  </a:lnTo>
                  <a:lnTo>
                    <a:pt x="648" y="300"/>
                  </a:lnTo>
                  <a:lnTo>
                    <a:pt x="648" y="306"/>
                  </a:lnTo>
                  <a:lnTo>
                    <a:pt x="648" y="312"/>
                  </a:lnTo>
                  <a:lnTo>
                    <a:pt x="648" y="318"/>
                  </a:lnTo>
                  <a:lnTo>
                    <a:pt x="648" y="324"/>
                  </a:lnTo>
                  <a:lnTo>
                    <a:pt x="648" y="330"/>
                  </a:lnTo>
                  <a:lnTo>
                    <a:pt x="648" y="336"/>
                  </a:lnTo>
                  <a:lnTo>
                    <a:pt x="648" y="342"/>
                  </a:lnTo>
                  <a:lnTo>
                    <a:pt x="648" y="336"/>
                  </a:lnTo>
                  <a:lnTo>
                    <a:pt x="654" y="336"/>
                  </a:lnTo>
                  <a:lnTo>
                    <a:pt x="660" y="336"/>
                  </a:lnTo>
                  <a:lnTo>
                    <a:pt x="660" y="330"/>
                  </a:lnTo>
                  <a:lnTo>
                    <a:pt x="666" y="330"/>
                  </a:lnTo>
                  <a:lnTo>
                    <a:pt x="666" y="324"/>
                  </a:lnTo>
                  <a:lnTo>
                    <a:pt x="672" y="324"/>
                  </a:lnTo>
                  <a:lnTo>
                    <a:pt x="678" y="318"/>
                  </a:lnTo>
                  <a:lnTo>
                    <a:pt x="684" y="312"/>
                  </a:lnTo>
                  <a:lnTo>
                    <a:pt x="690" y="312"/>
                  </a:lnTo>
                  <a:lnTo>
                    <a:pt x="690" y="306"/>
                  </a:lnTo>
                  <a:lnTo>
                    <a:pt x="696" y="306"/>
                  </a:lnTo>
                  <a:lnTo>
                    <a:pt x="702" y="306"/>
                  </a:lnTo>
                  <a:lnTo>
                    <a:pt x="708" y="306"/>
                  </a:lnTo>
                  <a:lnTo>
                    <a:pt x="714" y="306"/>
                  </a:lnTo>
                  <a:lnTo>
                    <a:pt x="714" y="300"/>
                  </a:lnTo>
                  <a:lnTo>
                    <a:pt x="720" y="300"/>
                  </a:lnTo>
                  <a:lnTo>
                    <a:pt x="726" y="300"/>
                  </a:lnTo>
                  <a:lnTo>
                    <a:pt x="732" y="300"/>
                  </a:lnTo>
                  <a:lnTo>
                    <a:pt x="732" y="294"/>
                  </a:lnTo>
                  <a:lnTo>
                    <a:pt x="738" y="294"/>
                  </a:lnTo>
                  <a:lnTo>
                    <a:pt x="744" y="294"/>
                  </a:lnTo>
                  <a:lnTo>
                    <a:pt x="750" y="294"/>
                  </a:lnTo>
                  <a:lnTo>
                    <a:pt x="750" y="288"/>
                  </a:lnTo>
                  <a:lnTo>
                    <a:pt x="756" y="288"/>
                  </a:lnTo>
                  <a:lnTo>
                    <a:pt x="762" y="288"/>
                  </a:lnTo>
                  <a:lnTo>
                    <a:pt x="768" y="288"/>
                  </a:lnTo>
                  <a:lnTo>
                    <a:pt x="768" y="282"/>
                  </a:lnTo>
                  <a:lnTo>
                    <a:pt x="774" y="282"/>
                  </a:lnTo>
                  <a:lnTo>
                    <a:pt x="780" y="282"/>
                  </a:lnTo>
                  <a:lnTo>
                    <a:pt x="786" y="282"/>
                  </a:lnTo>
                  <a:lnTo>
                    <a:pt x="792" y="282"/>
                  </a:lnTo>
                  <a:lnTo>
                    <a:pt x="798" y="282"/>
                  </a:lnTo>
                  <a:lnTo>
                    <a:pt x="804" y="282"/>
                  </a:lnTo>
                  <a:lnTo>
                    <a:pt x="810" y="282"/>
                  </a:lnTo>
                  <a:lnTo>
                    <a:pt x="816" y="282"/>
                  </a:lnTo>
                  <a:lnTo>
                    <a:pt x="822" y="282"/>
                  </a:lnTo>
                  <a:lnTo>
                    <a:pt x="822" y="288"/>
                  </a:lnTo>
                  <a:lnTo>
                    <a:pt x="828" y="288"/>
                  </a:lnTo>
                  <a:lnTo>
                    <a:pt x="834" y="288"/>
                  </a:lnTo>
                  <a:lnTo>
                    <a:pt x="840" y="288"/>
                  </a:lnTo>
                  <a:lnTo>
                    <a:pt x="846" y="288"/>
                  </a:lnTo>
                  <a:lnTo>
                    <a:pt x="852" y="288"/>
                  </a:lnTo>
                  <a:lnTo>
                    <a:pt x="858" y="288"/>
                  </a:lnTo>
                  <a:lnTo>
                    <a:pt x="864" y="288"/>
                  </a:lnTo>
                  <a:lnTo>
                    <a:pt x="870" y="288"/>
                  </a:lnTo>
                  <a:lnTo>
                    <a:pt x="870" y="282"/>
                  </a:lnTo>
                  <a:lnTo>
                    <a:pt x="876" y="282"/>
                  </a:lnTo>
                  <a:lnTo>
                    <a:pt x="882" y="282"/>
                  </a:lnTo>
                  <a:lnTo>
                    <a:pt x="888" y="282"/>
                  </a:lnTo>
                  <a:lnTo>
                    <a:pt x="894" y="282"/>
                  </a:lnTo>
                  <a:lnTo>
                    <a:pt x="900" y="282"/>
                  </a:lnTo>
                  <a:lnTo>
                    <a:pt x="906" y="282"/>
                  </a:lnTo>
                  <a:lnTo>
                    <a:pt x="912" y="282"/>
                  </a:lnTo>
                  <a:lnTo>
                    <a:pt x="918" y="282"/>
                  </a:lnTo>
                  <a:lnTo>
                    <a:pt x="924" y="282"/>
                  </a:lnTo>
                  <a:lnTo>
                    <a:pt x="930" y="282"/>
                  </a:lnTo>
                  <a:lnTo>
                    <a:pt x="936" y="282"/>
                  </a:lnTo>
                  <a:lnTo>
                    <a:pt x="942" y="282"/>
                  </a:lnTo>
                  <a:lnTo>
                    <a:pt x="942" y="288"/>
                  </a:lnTo>
                  <a:lnTo>
                    <a:pt x="948" y="288"/>
                  </a:lnTo>
                  <a:lnTo>
                    <a:pt x="948" y="300"/>
                  </a:lnTo>
                  <a:lnTo>
                    <a:pt x="948" y="360"/>
                  </a:lnTo>
                  <a:lnTo>
                    <a:pt x="960" y="438"/>
                  </a:lnTo>
                  <a:lnTo>
                    <a:pt x="996" y="486"/>
                  </a:lnTo>
                  <a:lnTo>
                    <a:pt x="996" y="522"/>
                  </a:lnTo>
                  <a:lnTo>
                    <a:pt x="996" y="588"/>
                  </a:lnTo>
                  <a:lnTo>
                    <a:pt x="948" y="600"/>
                  </a:lnTo>
                  <a:lnTo>
                    <a:pt x="900" y="612"/>
                  </a:lnTo>
                  <a:lnTo>
                    <a:pt x="912" y="648"/>
                  </a:lnTo>
                  <a:lnTo>
                    <a:pt x="900" y="666"/>
                  </a:lnTo>
                  <a:lnTo>
                    <a:pt x="858" y="690"/>
                  </a:lnTo>
                  <a:lnTo>
                    <a:pt x="852" y="690"/>
                  </a:lnTo>
                  <a:lnTo>
                    <a:pt x="852" y="684"/>
                  </a:lnTo>
                  <a:lnTo>
                    <a:pt x="852" y="678"/>
                  </a:lnTo>
                  <a:lnTo>
                    <a:pt x="846" y="678"/>
                  </a:lnTo>
                  <a:lnTo>
                    <a:pt x="846" y="672"/>
                  </a:lnTo>
                  <a:lnTo>
                    <a:pt x="840" y="672"/>
                  </a:lnTo>
                  <a:lnTo>
                    <a:pt x="834" y="672"/>
                  </a:lnTo>
                  <a:lnTo>
                    <a:pt x="834" y="666"/>
                  </a:lnTo>
                  <a:lnTo>
                    <a:pt x="828" y="666"/>
                  </a:lnTo>
                  <a:lnTo>
                    <a:pt x="828" y="660"/>
                  </a:lnTo>
                  <a:lnTo>
                    <a:pt x="822" y="660"/>
                  </a:lnTo>
                  <a:lnTo>
                    <a:pt x="822" y="654"/>
                  </a:lnTo>
                  <a:lnTo>
                    <a:pt x="816" y="654"/>
                  </a:lnTo>
                  <a:lnTo>
                    <a:pt x="810" y="660"/>
                  </a:lnTo>
                  <a:lnTo>
                    <a:pt x="804" y="660"/>
                  </a:lnTo>
                  <a:lnTo>
                    <a:pt x="804" y="666"/>
                  </a:lnTo>
                  <a:lnTo>
                    <a:pt x="804" y="672"/>
                  </a:lnTo>
                  <a:lnTo>
                    <a:pt x="798" y="672"/>
                  </a:lnTo>
                  <a:lnTo>
                    <a:pt x="798" y="678"/>
                  </a:lnTo>
                  <a:lnTo>
                    <a:pt x="792" y="678"/>
                  </a:lnTo>
                  <a:lnTo>
                    <a:pt x="786" y="678"/>
                  </a:lnTo>
                  <a:lnTo>
                    <a:pt x="780" y="678"/>
                  </a:lnTo>
                  <a:lnTo>
                    <a:pt x="774" y="678"/>
                  </a:lnTo>
                  <a:lnTo>
                    <a:pt x="774" y="684"/>
                  </a:lnTo>
                  <a:lnTo>
                    <a:pt x="768" y="684"/>
                  </a:lnTo>
                  <a:lnTo>
                    <a:pt x="768" y="690"/>
                  </a:lnTo>
                  <a:lnTo>
                    <a:pt x="762" y="690"/>
                  </a:lnTo>
                  <a:lnTo>
                    <a:pt x="762" y="696"/>
                  </a:lnTo>
                  <a:lnTo>
                    <a:pt x="756" y="696"/>
                  </a:lnTo>
                  <a:lnTo>
                    <a:pt x="756" y="702"/>
                  </a:lnTo>
                  <a:lnTo>
                    <a:pt x="750" y="702"/>
                  </a:lnTo>
                  <a:lnTo>
                    <a:pt x="744" y="702"/>
                  </a:lnTo>
                  <a:lnTo>
                    <a:pt x="744" y="708"/>
                  </a:lnTo>
                  <a:lnTo>
                    <a:pt x="744" y="714"/>
                  </a:lnTo>
                  <a:lnTo>
                    <a:pt x="744" y="720"/>
                  </a:lnTo>
                  <a:lnTo>
                    <a:pt x="738" y="726"/>
                  </a:lnTo>
                  <a:lnTo>
                    <a:pt x="738" y="732"/>
                  </a:lnTo>
                  <a:lnTo>
                    <a:pt x="732" y="738"/>
                  </a:lnTo>
                  <a:lnTo>
                    <a:pt x="726" y="738"/>
                  </a:lnTo>
                  <a:lnTo>
                    <a:pt x="720" y="744"/>
                  </a:lnTo>
                  <a:lnTo>
                    <a:pt x="714" y="750"/>
                  </a:lnTo>
                  <a:lnTo>
                    <a:pt x="708" y="756"/>
                  </a:lnTo>
                  <a:lnTo>
                    <a:pt x="696" y="756"/>
                  </a:lnTo>
                  <a:lnTo>
                    <a:pt x="690" y="762"/>
                  </a:lnTo>
                  <a:lnTo>
                    <a:pt x="684" y="768"/>
                  </a:lnTo>
                  <a:lnTo>
                    <a:pt x="678" y="774"/>
                  </a:lnTo>
                  <a:lnTo>
                    <a:pt x="672" y="774"/>
                  </a:lnTo>
                  <a:lnTo>
                    <a:pt x="666" y="780"/>
                  </a:lnTo>
                  <a:lnTo>
                    <a:pt x="654" y="786"/>
                  </a:lnTo>
                  <a:lnTo>
                    <a:pt x="648" y="780"/>
                  </a:lnTo>
                  <a:lnTo>
                    <a:pt x="642" y="780"/>
                  </a:lnTo>
                  <a:lnTo>
                    <a:pt x="642" y="774"/>
                  </a:lnTo>
                  <a:lnTo>
                    <a:pt x="636" y="774"/>
                  </a:lnTo>
                  <a:lnTo>
                    <a:pt x="636" y="768"/>
                  </a:lnTo>
                  <a:lnTo>
                    <a:pt x="636" y="774"/>
                  </a:lnTo>
                  <a:lnTo>
                    <a:pt x="630" y="780"/>
                  </a:lnTo>
                  <a:lnTo>
                    <a:pt x="630" y="786"/>
                  </a:lnTo>
                  <a:lnTo>
                    <a:pt x="624" y="786"/>
                  </a:lnTo>
                  <a:lnTo>
                    <a:pt x="618" y="792"/>
                  </a:lnTo>
                  <a:lnTo>
                    <a:pt x="612" y="798"/>
                  </a:lnTo>
                  <a:lnTo>
                    <a:pt x="600" y="798"/>
                  </a:lnTo>
                  <a:lnTo>
                    <a:pt x="594" y="804"/>
                  </a:lnTo>
                  <a:lnTo>
                    <a:pt x="588" y="810"/>
                  </a:lnTo>
                  <a:lnTo>
                    <a:pt x="582" y="810"/>
                  </a:lnTo>
                  <a:lnTo>
                    <a:pt x="576" y="816"/>
                  </a:lnTo>
                  <a:lnTo>
                    <a:pt x="576" y="828"/>
                  </a:lnTo>
                  <a:lnTo>
                    <a:pt x="576" y="834"/>
                  </a:lnTo>
                  <a:lnTo>
                    <a:pt x="576" y="840"/>
                  </a:lnTo>
                  <a:lnTo>
                    <a:pt x="576" y="846"/>
                  </a:lnTo>
                  <a:lnTo>
                    <a:pt x="576" y="852"/>
                  </a:lnTo>
                  <a:lnTo>
                    <a:pt x="576" y="858"/>
                  </a:lnTo>
                  <a:lnTo>
                    <a:pt x="576" y="864"/>
                  </a:lnTo>
                  <a:lnTo>
                    <a:pt x="570" y="864"/>
                  </a:lnTo>
                  <a:lnTo>
                    <a:pt x="564" y="870"/>
                  </a:lnTo>
                  <a:lnTo>
                    <a:pt x="558" y="870"/>
                  </a:lnTo>
                  <a:lnTo>
                    <a:pt x="552" y="870"/>
                  </a:lnTo>
                  <a:lnTo>
                    <a:pt x="546" y="870"/>
                  </a:lnTo>
                  <a:lnTo>
                    <a:pt x="540" y="876"/>
                  </a:lnTo>
                  <a:lnTo>
                    <a:pt x="528" y="876"/>
                  </a:lnTo>
                  <a:lnTo>
                    <a:pt x="522" y="876"/>
                  </a:lnTo>
                  <a:lnTo>
                    <a:pt x="522" y="870"/>
                  </a:lnTo>
                  <a:lnTo>
                    <a:pt x="522" y="864"/>
                  </a:lnTo>
                  <a:lnTo>
                    <a:pt x="522" y="858"/>
                  </a:lnTo>
                  <a:lnTo>
                    <a:pt x="516" y="858"/>
                  </a:lnTo>
                  <a:lnTo>
                    <a:pt x="516" y="852"/>
                  </a:lnTo>
                  <a:lnTo>
                    <a:pt x="516" y="846"/>
                  </a:lnTo>
                  <a:lnTo>
                    <a:pt x="510" y="846"/>
                  </a:lnTo>
                  <a:lnTo>
                    <a:pt x="510" y="840"/>
                  </a:lnTo>
                  <a:lnTo>
                    <a:pt x="510" y="834"/>
                  </a:lnTo>
                  <a:lnTo>
                    <a:pt x="510" y="828"/>
                  </a:lnTo>
                  <a:lnTo>
                    <a:pt x="510" y="822"/>
                  </a:lnTo>
                  <a:lnTo>
                    <a:pt x="510" y="816"/>
                  </a:lnTo>
                  <a:lnTo>
                    <a:pt x="510" y="810"/>
                  </a:lnTo>
                  <a:lnTo>
                    <a:pt x="510" y="804"/>
                  </a:lnTo>
                  <a:lnTo>
                    <a:pt x="510" y="798"/>
                  </a:lnTo>
                  <a:lnTo>
                    <a:pt x="510" y="792"/>
                  </a:lnTo>
                  <a:lnTo>
                    <a:pt x="516" y="792"/>
                  </a:lnTo>
                  <a:lnTo>
                    <a:pt x="510" y="786"/>
                  </a:lnTo>
                  <a:lnTo>
                    <a:pt x="516" y="786"/>
                  </a:lnTo>
                  <a:lnTo>
                    <a:pt x="510" y="786"/>
                  </a:lnTo>
                  <a:lnTo>
                    <a:pt x="510" y="780"/>
                  </a:lnTo>
                  <a:lnTo>
                    <a:pt x="510" y="774"/>
                  </a:lnTo>
                  <a:lnTo>
                    <a:pt x="510" y="768"/>
                  </a:lnTo>
                  <a:lnTo>
                    <a:pt x="510" y="762"/>
                  </a:lnTo>
                  <a:lnTo>
                    <a:pt x="516" y="762"/>
                  </a:lnTo>
                  <a:lnTo>
                    <a:pt x="516" y="756"/>
                  </a:lnTo>
                  <a:lnTo>
                    <a:pt x="516" y="750"/>
                  </a:lnTo>
                  <a:lnTo>
                    <a:pt x="522" y="750"/>
                  </a:lnTo>
                  <a:lnTo>
                    <a:pt x="522" y="744"/>
                  </a:lnTo>
                  <a:lnTo>
                    <a:pt x="522" y="738"/>
                  </a:lnTo>
                  <a:lnTo>
                    <a:pt x="528" y="732"/>
                  </a:lnTo>
                  <a:lnTo>
                    <a:pt x="528" y="726"/>
                  </a:lnTo>
                  <a:lnTo>
                    <a:pt x="528" y="720"/>
                  </a:lnTo>
                  <a:lnTo>
                    <a:pt x="528" y="714"/>
                  </a:lnTo>
                  <a:lnTo>
                    <a:pt x="528" y="708"/>
                  </a:lnTo>
                  <a:lnTo>
                    <a:pt x="528" y="702"/>
                  </a:lnTo>
                  <a:lnTo>
                    <a:pt x="528" y="696"/>
                  </a:lnTo>
                  <a:lnTo>
                    <a:pt x="528" y="690"/>
                  </a:lnTo>
                  <a:lnTo>
                    <a:pt x="528" y="684"/>
                  </a:lnTo>
                  <a:lnTo>
                    <a:pt x="528" y="678"/>
                  </a:lnTo>
                  <a:lnTo>
                    <a:pt x="534" y="678"/>
                  </a:lnTo>
                  <a:lnTo>
                    <a:pt x="534" y="672"/>
                  </a:lnTo>
                  <a:lnTo>
                    <a:pt x="534" y="666"/>
                  </a:lnTo>
                  <a:lnTo>
                    <a:pt x="540" y="660"/>
                  </a:lnTo>
                  <a:lnTo>
                    <a:pt x="540" y="654"/>
                  </a:lnTo>
                  <a:lnTo>
                    <a:pt x="540" y="648"/>
                  </a:lnTo>
                  <a:lnTo>
                    <a:pt x="540" y="642"/>
                  </a:lnTo>
                  <a:lnTo>
                    <a:pt x="540" y="636"/>
                  </a:lnTo>
                  <a:lnTo>
                    <a:pt x="540" y="630"/>
                  </a:lnTo>
                  <a:lnTo>
                    <a:pt x="540" y="624"/>
                  </a:lnTo>
                  <a:lnTo>
                    <a:pt x="540" y="618"/>
                  </a:lnTo>
                  <a:lnTo>
                    <a:pt x="534" y="612"/>
                  </a:lnTo>
                  <a:lnTo>
                    <a:pt x="534" y="606"/>
                  </a:lnTo>
                  <a:lnTo>
                    <a:pt x="534" y="600"/>
                  </a:lnTo>
                  <a:lnTo>
                    <a:pt x="534" y="594"/>
                  </a:lnTo>
                  <a:lnTo>
                    <a:pt x="534" y="588"/>
                  </a:lnTo>
                  <a:lnTo>
                    <a:pt x="528" y="582"/>
                  </a:lnTo>
                  <a:lnTo>
                    <a:pt x="522" y="582"/>
                  </a:lnTo>
                  <a:lnTo>
                    <a:pt x="516" y="582"/>
                  </a:lnTo>
                  <a:lnTo>
                    <a:pt x="510" y="582"/>
                  </a:lnTo>
                  <a:lnTo>
                    <a:pt x="510" y="588"/>
                  </a:lnTo>
                  <a:lnTo>
                    <a:pt x="504" y="588"/>
                  </a:lnTo>
                  <a:lnTo>
                    <a:pt x="498" y="594"/>
                  </a:lnTo>
                  <a:lnTo>
                    <a:pt x="492" y="594"/>
                  </a:lnTo>
                  <a:lnTo>
                    <a:pt x="492" y="600"/>
                  </a:lnTo>
                  <a:lnTo>
                    <a:pt x="486" y="600"/>
                  </a:lnTo>
                  <a:lnTo>
                    <a:pt x="480" y="600"/>
                  </a:lnTo>
                  <a:lnTo>
                    <a:pt x="474" y="600"/>
                  </a:lnTo>
                  <a:lnTo>
                    <a:pt x="474" y="594"/>
                  </a:lnTo>
                  <a:lnTo>
                    <a:pt x="474" y="588"/>
                  </a:lnTo>
                  <a:lnTo>
                    <a:pt x="468" y="582"/>
                  </a:lnTo>
                  <a:lnTo>
                    <a:pt x="468" y="576"/>
                  </a:lnTo>
                  <a:lnTo>
                    <a:pt x="462" y="576"/>
                  </a:lnTo>
                  <a:lnTo>
                    <a:pt x="456" y="570"/>
                  </a:lnTo>
                  <a:lnTo>
                    <a:pt x="450" y="570"/>
                  </a:lnTo>
                  <a:lnTo>
                    <a:pt x="444" y="576"/>
                  </a:lnTo>
                  <a:lnTo>
                    <a:pt x="438" y="576"/>
                  </a:lnTo>
                  <a:lnTo>
                    <a:pt x="438" y="582"/>
                  </a:lnTo>
                  <a:lnTo>
                    <a:pt x="432" y="582"/>
                  </a:lnTo>
                  <a:lnTo>
                    <a:pt x="426" y="582"/>
                  </a:lnTo>
                  <a:lnTo>
                    <a:pt x="426" y="576"/>
                  </a:lnTo>
                  <a:lnTo>
                    <a:pt x="420" y="576"/>
                  </a:lnTo>
                  <a:lnTo>
                    <a:pt x="414" y="576"/>
                  </a:lnTo>
                  <a:lnTo>
                    <a:pt x="414" y="570"/>
                  </a:lnTo>
                  <a:lnTo>
                    <a:pt x="408" y="570"/>
                  </a:lnTo>
                  <a:lnTo>
                    <a:pt x="408" y="564"/>
                  </a:lnTo>
                  <a:lnTo>
                    <a:pt x="402" y="564"/>
                  </a:lnTo>
                  <a:lnTo>
                    <a:pt x="402" y="558"/>
                  </a:lnTo>
                  <a:lnTo>
                    <a:pt x="396" y="558"/>
                  </a:lnTo>
                  <a:lnTo>
                    <a:pt x="396" y="552"/>
                  </a:lnTo>
                  <a:lnTo>
                    <a:pt x="390" y="552"/>
                  </a:lnTo>
                  <a:lnTo>
                    <a:pt x="390" y="546"/>
                  </a:lnTo>
                  <a:lnTo>
                    <a:pt x="384" y="546"/>
                  </a:lnTo>
                  <a:lnTo>
                    <a:pt x="384" y="540"/>
                  </a:lnTo>
                  <a:lnTo>
                    <a:pt x="378" y="540"/>
                  </a:lnTo>
                  <a:lnTo>
                    <a:pt x="378" y="534"/>
                  </a:lnTo>
                  <a:lnTo>
                    <a:pt x="372" y="534"/>
                  </a:lnTo>
                  <a:lnTo>
                    <a:pt x="372" y="528"/>
                  </a:lnTo>
                  <a:lnTo>
                    <a:pt x="366" y="528"/>
                  </a:lnTo>
                  <a:lnTo>
                    <a:pt x="360" y="528"/>
                  </a:lnTo>
                  <a:lnTo>
                    <a:pt x="360" y="522"/>
                  </a:lnTo>
                  <a:lnTo>
                    <a:pt x="354" y="522"/>
                  </a:lnTo>
                  <a:lnTo>
                    <a:pt x="348" y="522"/>
                  </a:lnTo>
                  <a:lnTo>
                    <a:pt x="342" y="522"/>
                  </a:lnTo>
                  <a:lnTo>
                    <a:pt x="342" y="528"/>
                  </a:lnTo>
                  <a:lnTo>
                    <a:pt x="336" y="528"/>
                  </a:lnTo>
                  <a:lnTo>
                    <a:pt x="330" y="528"/>
                  </a:lnTo>
                  <a:lnTo>
                    <a:pt x="324" y="528"/>
                  </a:lnTo>
                  <a:lnTo>
                    <a:pt x="318" y="528"/>
                  </a:lnTo>
                  <a:lnTo>
                    <a:pt x="312" y="528"/>
                  </a:lnTo>
                  <a:lnTo>
                    <a:pt x="306" y="528"/>
                  </a:lnTo>
                  <a:lnTo>
                    <a:pt x="300" y="528"/>
                  </a:lnTo>
                  <a:lnTo>
                    <a:pt x="294" y="528"/>
                  </a:lnTo>
                  <a:lnTo>
                    <a:pt x="294" y="522"/>
                  </a:lnTo>
                  <a:lnTo>
                    <a:pt x="300" y="522"/>
                  </a:lnTo>
                  <a:lnTo>
                    <a:pt x="300" y="516"/>
                  </a:lnTo>
                  <a:lnTo>
                    <a:pt x="300" y="510"/>
                  </a:lnTo>
                  <a:lnTo>
                    <a:pt x="300" y="504"/>
                  </a:lnTo>
                  <a:lnTo>
                    <a:pt x="300" y="498"/>
                  </a:lnTo>
                  <a:lnTo>
                    <a:pt x="300" y="492"/>
                  </a:lnTo>
                  <a:lnTo>
                    <a:pt x="294" y="492"/>
                  </a:lnTo>
                  <a:lnTo>
                    <a:pt x="294" y="486"/>
                  </a:lnTo>
                  <a:lnTo>
                    <a:pt x="288" y="486"/>
                  </a:lnTo>
                  <a:lnTo>
                    <a:pt x="282" y="480"/>
                  </a:lnTo>
                  <a:lnTo>
                    <a:pt x="276" y="480"/>
                  </a:lnTo>
                  <a:lnTo>
                    <a:pt x="270" y="480"/>
                  </a:lnTo>
                  <a:lnTo>
                    <a:pt x="264" y="480"/>
                  </a:lnTo>
                  <a:lnTo>
                    <a:pt x="264" y="474"/>
                  </a:lnTo>
                  <a:lnTo>
                    <a:pt x="258" y="474"/>
                  </a:lnTo>
                  <a:lnTo>
                    <a:pt x="258" y="468"/>
                  </a:lnTo>
                  <a:lnTo>
                    <a:pt x="252" y="468"/>
                  </a:lnTo>
                  <a:lnTo>
                    <a:pt x="246" y="468"/>
                  </a:lnTo>
                  <a:lnTo>
                    <a:pt x="240" y="468"/>
                  </a:lnTo>
                  <a:lnTo>
                    <a:pt x="240" y="462"/>
                  </a:lnTo>
                  <a:lnTo>
                    <a:pt x="234" y="456"/>
                  </a:lnTo>
                  <a:lnTo>
                    <a:pt x="234" y="450"/>
                  </a:lnTo>
                  <a:lnTo>
                    <a:pt x="234" y="444"/>
                  </a:lnTo>
                  <a:lnTo>
                    <a:pt x="228" y="444"/>
                  </a:lnTo>
                  <a:lnTo>
                    <a:pt x="228" y="438"/>
                  </a:lnTo>
                  <a:lnTo>
                    <a:pt x="222" y="438"/>
                  </a:lnTo>
                  <a:lnTo>
                    <a:pt x="222" y="432"/>
                  </a:lnTo>
                  <a:lnTo>
                    <a:pt x="216" y="432"/>
                  </a:lnTo>
                  <a:lnTo>
                    <a:pt x="216" y="426"/>
                  </a:lnTo>
                  <a:lnTo>
                    <a:pt x="222" y="420"/>
                  </a:lnTo>
                  <a:lnTo>
                    <a:pt x="222" y="414"/>
                  </a:lnTo>
                  <a:lnTo>
                    <a:pt x="222" y="408"/>
                  </a:lnTo>
                  <a:lnTo>
                    <a:pt x="222" y="402"/>
                  </a:lnTo>
                  <a:lnTo>
                    <a:pt x="222" y="396"/>
                  </a:lnTo>
                  <a:lnTo>
                    <a:pt x="222" y="390"/>
                  </a:lnTo>
                  <a:lnTo>
                    <a:pt x="216" y="390"/>
                  </a:lnTo>
                  <a:lnTo>
                    <a:pt x="210" y="390"/>
                  </a:lnTo>
                  <a:lnTo>
                    <a:pt x="210" y="396"/>
                  </a:lnTo>
                  <a:lnTo>
                    <a:pt x="204" y="396"/>
                  </a:lnTo>
                  <a:lnTo>
                    <a:pt x="198" y="402"/>
                  </a:lnTo>
                  <a:lnTo>
                    <a:pt x="198" y="408"/>
                  </a:lnTo>
                  <a:lnTo>
                    <a:pt x="192" y="408"/>
                  </a:lnTo>
                  <a:lnTo>
                    <a:pt x="186" y="408"/>
                  </a:lnTo>
                  <a:lnTo>
                    <a:pt x="180" y="402"/>
                  </a:lnTo>
                  <a:lnTo>
                    <a:pt x="174" y="402"/>
                  </a:lnTo>
                  <a:lnTo>
                    <a:pt x="168" y="396"/>
                  </a:lnTo>
                  <a:lnTo>
                    <a:pt x="162" y="396"/>
                  </a:lnTo>
                  <a:lnTo>
                    <a:pt x="156" y="396"/>
                  </a:lnTo>
                  <a:lnTo>
                    <a:pt x="144" y="390"/>
                  </a:lnTo>
                  <a:lnTo>
                    <a:pt x="138" y="390"/>
                  </a:lnTo>
                  <a:lnTo>
                    <a:pt x="138" y="384"/>
                  </a:lnTo>
                  <a:lnTo>
                    <a:pt x="132" y="384"/>
                  </a:lnTo>
                  <a:lnTo>
                    <a:pt x="126" y="384"/>
                  </a:lnTo>
                  <a:lnTo>
                    <a:pt x="120" y="378"/>
                  </a:lnTo>
                  <a:lnTo>
                    <a:pt x="114" y="378"/>
                  </a:lnTo>
                  <a:lnTo>
                    <a:pt x="108" y="378"/>
                  </a:lnTo>
                  <a:lnTo>
                    <a:pt x="108" y="372"/>
                  </a:lnTo>
                  <a:lnTo>
                    <a:pt x="102" y="372"/>
                  </a:lnTo>
                  <a:lnTo>
                    <a:pt x="102" y="366"/>
                  </a:lnTo>
                  <a:lnTo>
                    <a:pt x="102" y="360"/>
                  </a:lnTo>
                  <a:lnTo>
                    <a:pt x="102" y="354"/>
                  </a:lnTo>
                  <a:lnTo>
                    <a:pt x="102" y="348"/>
                  </a:lnTo>
                  <a:lnTo>
                    <a:pt x="96" y="348"/>
                  </a:lnTo>
                  <a:lnTo>
                    <a:pt x="96" y="342"/>
                  </a:lnTo>
                  <a:lnTo>
                    <a:pt x="96" y="336"/>
                  </a:lnTo>
                  <a:lnTo>
                    <a:pt x="102" y="336"/>
                  </a:lnTo>
                  <a:lnTo>
                    <a:pt x="108" y="336"/>
                  </a:lnTo>
                  <a:lnTo>
                    <a:pt x="114" y="330"/>
                  </a:lnTo>
                  <a:lnTo>
                    <a:pt x="114" y="324"/>
                  </a:lnTo>
                  <a:lnTo>
                    <a:pt x="114" y="318"/>
                  </a:lnTo>
                  <a:lnTo>
                    <a:pt x="120" y="318"/>
                  </a:lnTo>
                  <a:lnTo>
                    <a:pt x="120" y="312"/>
                  </a:lnTo>
                  <a:lnTo>
                    <a:pt x="126" y="312"/>
                  </a:lnTo>
                  <a:lnTo>
                    <a:pt x="126" y="306"/>
                  </a:lnTo>
                  <a:lnTo>
                    <a:pt x="126" y="300"/>
                  </a:lnTo>
                  <a:lnTo>
                    <a:pt x="120" y="294"/>
                  </a:lnTo>
                  <a:lnTo>
                    <a:pt x="120" y="288"/>
                  </a:lnTo>
                  <a:lnTo>
                    <a:pt x="114" y="288"/>
                  </a:lnTo>
                  <a:lnTo>
                    <a:pt x="114" y="282"/>
                  </a:lnTo>
                  <a:lnTo>
                    <a:pt x="108" y="282"/>
                  </a:lnTo>
                  <a:lnTo>
                    <a:pt x="102" y="282"/>
                  </a:lnTo>
                  <a:lnTo>
                    <a:pt x="96" y="282"/>
                  </a:lnTo>
                  <a:lnTo>
                    <a:pt x="90" y="282"/>
                  </a:lnTo>
                  <a:lnTo>
                    <a:pt x="90" y="288"/>
                  </a:lnTo>
                  <a:lnTo>
                    <a:pt x="84" y="288"/>
                  </a:lnTo>
                  <a:lnTo>
                    <a:pt x="78" y="288"/>
                  </a:lnTo>
                  <a:lnTo>
                    <a:pt x="72" y="294"/>
                  </a:lnTo>
                  <a:lnTo>
                    <a:pt x="66" y="294"/>
                  </a:lnTo>
                  <a:lnTo>
                    <a:pt x="60" y="294"/>
                  </a:lnTo>
                  <a:lnTo>
                    <a:pt x="60" y="288"/>
                  </a:lnTo>
                  <a:lnTo>
                    <a:pt x="54" y="288"/>
                  </a:lnTo>
                  <a:lnTo>
                    <a:pt x="54" y="282"/>
                  </a:lnTo>
                  <a:lnTo>
                    <a:pt x="78" y="264"/>
                  </a:lnTo>
                  <a:lnTo>
                    <a:pt x="84" y="252"/>
                  </a:lnTo>
                  <a:lnTo>
                    <a:pt x="66" y="240"/>
                  </a:lnTo>
                  <a:lnTo>
                    <a:pt x="48" y="240"/>
                  </a:lnTo>
                  <a:lnTo>
                    <a:pt x="24" y="222"/>
                  </a:lnTo>
                  <a:lnTo>
                    <a:pt x="12" y="204"/>
                  </a:lnTo>
                  <a:lnTo>
                    <a:pt x="0" y="180"/>
                  </a:lnTo>
                  <a:lnTo>
                    <a:pt x="12" y="162"/>
                  </a:lnTo>
                  <a:lnTo>
                    <a:pt x="30" y="144"/>
                  </a:lnTo>
                  <a:lnTo>
                    <a:pt x="42" y="120"/>
                  </a:lnTo>
                  <a:lnTo>
                    <a:pt x="54" y="108"/>
                  </a:lnTo>
                  <a:lnTo>
                    <a:pt x="78" y="102"/>
                  </a:lnTo>
                  <a:lnTo>
                    <a:pt x="102" y="108"/>
                  </a:lnTo>
                  <a:lnTo>
                    <a:pt x="120" y="120"/>
                  </a:lnTo>
                  <a:lnTo>
                    <a:pt x="138" y="132"/>
                  </a:lnTo>
                  <a:lnTo>
                    <a:pt x="156" y="144"/>
                  </a:lnTo>
                  <a:lnTo>
                    <a:pt x="174" y="150"/>
                  </a:lnTo>
                  <a:lnTo>
                    <a:pt x="210" y="150"/>
                  </a:lnTo>
                  <a:lnTo>
                    <a:pt x="246" y="150"/>
                  </a:lnTo>
                  <a:lnTo>
                    <a:pt x="288" y="144"/>
                  </a:lnTo>
                  <a:lnTo>
                    <a:pt x="306" y="132"/>
                  </a:lnTo>
                  <a:lnTo>
                    <a:pt x="312" y="108"/>
                  </a:lnTo>
                  <a:lnTo>
                    <a:pt x="312" y="84"/>
                  </a:lnTo>
                  <a:lnTo>
                    <a:pt x="312" y="54"/>
                  </a:lnTo>
                  <a:lnTo>
                    <a:pt x="324" y="42"/>
                  </a:lnTo>
                  <a:lnTo>
                    <a:pt x="342" y="30"/>
                  </a:lnTo>
                  <a:lnTo>
                    <a:pt x="342" y="6"/>
                  </a:lnTo>
                  <a:close/>
                </a:path>
              </a:pathLst>
            </a:custGeom>
            <a:solidFill>
              <a:srgbClr val="FFCC99"/>
            </a:solidFill>
            <a:ln w="9525">
              <a:solidFill>
                <a:srgbClr val="000066"/>
              </a:solidFill>
              <a:round/>
              <a:headEnd/>
              <a:tailEnd/>
            </a:ln>
          </p:spPr>
          <p:txBody>
            <a:bodyPr/>
            <a:lstStyle/>
            <a:p>
              <a:endParaRPr lang="en-GB"/>
            </a:p>
          </p:txBody>
        </p:sp>
        <p:sp>
          <p:nvSpPr>
            <p:cNvPr id="91205" name="Freeform 42"/>
            <p:cNvSpPr>
              <a:spLocks/>
            </p:cNvSpPr>
            <p:nvPr/>
          </p:nvSpPr>
          <p:spPr bwMode="auto">
            <a:xfrm>
              <a:off x="2649" y="2290"/>
              <a:ext cx="1067" cy="595"/>
            </a:xfrm>
            <a:custGeom>
              <a:avLst/>
              <a:gdLst>
                <a:gd name="T0" fmla="*/ 1021 w 1122"/>
                <a:gd name="T1" fmla="*/ 400 h 642"/>
                <a:gd name="T2" fmla="*/ 1010 w 1122"/>
                <a:gd name="T3" fmla="*/ 439 h 642"/>
                <a:gd name="T4" fmla="*/ 959 w 1122"/>
                <a:gd name="T5" fmla="*/ 434 h 642"/>
                <a:gd name="T6" fmla="*/ 924 w 1122"/>
                <a:gd name="T7" fmla="*/ 411 h 642"/>
                <a:gd name="T8" fmla="*/ 913 w 1122"/>
                <a:gd name="T9" fmla="*/ 445 h 642"/>
                <a:gd name="T10" fmla="*/ 930 w 1122"/>
                <a:gd name="T11" fmla="*/ 489 h 642"/>
                <a:gd name="T12" fmla="*/ 907 w 1122"/>
                <a:gd name="T13" fmla="*/ 523 h 642"/>
                <a:gd name="T14" fmla="*/ 867 w 1122"/>
                <a:gd name="T15" fmla="*/ 545 h 642"/>
                <a:gd name="T16" fmla="*/ 827 w 1122"/>
                <a:gd name="T17" fmla="*/ 556 h 642"/>
                <a:gd name="T18" fmla="*/ 810 w 1122"/>
                <a:gd name="T19" fmla="*/ 517 h 642"/>
                <a:gd name="T20" fmla="*/ 770 w 1122"/>
                <a:gd name="T21" fmla="*/ 517 h 642"/>
                <a:gd name="T22" fmla="*/ 725 w 1122"/>
                <a:gd name="T23" fmla="*/ 523 h 642"/>
                <a:gd name="T24" fmla="*/ 673 w 1122"/>
                <a:gd name="T25" fmla="*/ 512 h 642"/>
                <a:gd name="T26" fmla="*/ 628 w 1122"/>
                <a:gd name="T27" fmla="*/ 500 h 642"/>
                <a:gd name="T28" fmla="*/ 588 w 1122"/>
                <a:gd name="T29" fmla="*/ 473 h 642"/>
                <a:gd name="T30" fmla="*/ 553 w 1122"/>
                <a:gd name="T31" fmla="*/ 506 h 642"/>
                <a:gd name="T32" fmla="*/ 542 w 1122"/>
                <a:gd name="T33" fmla="*/ 551 h 642"/>
                <a:gd name="T34" fmla="*/ 536 w 1122"/>
                <a:gd name="T35" fmla="*/ 589 h 642"/>
                <a:gd name="T36" fmla="*/ 496 w 1122"/>
                <a:gd name="T37" fmla="*/ 567 h 642"/>
                <a:gd name="T38" fmla="*/ 456 w 1122"/>
                <a:gd name="T39" fmla="*/ 556 h 642"/>
                <a:gd name="T40" fmla="*/ 417 w 1122"/>
                <a:gd name="T41" fmla="*/ 545 h 642"/>
                <a:gd name="T42" fmla="*/ 371 w 1122"/>
                <a:gd name="T43" fmla="*/ 523 h 642"/>
                <a:gd name="T44" fmla="*/ 320 w 1122"/>
                <a:gd name="T45" fmla="*/ 523 h 642"/>
                <a:gd name="T46" fmla="*/ 285 w 1122"/>
                <a:gd name="T47" fmla="*/ 506 h 642"/>
                <a:gd name="T48" fmla="*/ 234 w 1122"/>
                <a:gd name="T49" fmla="*/ 506 h 642"/>
                <a:gd name="T50" fmla="*/ 188 w 1122"/>
                <a:gd name="T51" fmla="*/ 512 h 642"/>
                <a:gd name="T52" fmla="*/ 143 w 1122"/>
                <a:gd name="T53" fmla="*/ 506 h 642"/>
                <a:gd name="T54" fmla="*/ 103 w 1122"/>
                <a:gd name="T55" fmla="*/ 517 h 642"/>
                <a:gd name="T56" fmla="*/ 63 w 1122"/>
                <a:gd name="T57" fmla="*/ 528 h 642"/>
                <a:gd name="T58" fmla="*/ 23 w 1122"/>
                <a:gd name="T59" fmla="*/ 551 h 642"/>
                <a:gd name="T60" fmla="*/ 6 w 1122"/>
                <a:gd name="T61" fmla="*/ 539 h 642"/>
                <a:gd name="T62" fmla="*/ 11 w 1122"/>
                <a:gd name="T63" fmla="*/ 495 h 642"/>
                <a:gd name="T64" fmla="*/ 6 w 1122"/>
                <a:gd name="T65" fmla="*/ 445 h 642"/>
                <a:gd name="T66" fmla="*/ 0 w 1122"/>
                <a:gd name="T67" fmla="*/ 400 h 642"/>
                <a:gd name="T68" fmla="*/ 17 w 1122"/>
                <a:gd name="T69" fmla="*/ 356 h 642"/>
                <a:gd name="T70" fmla="*/ 63 w 1122"/>
                <a:gd name="T71" fmla="*/ 356 h 642"/>
                <a:gd name="T72" fmla="*/ 114 w 1122"/>
                <a:gd name="T73" fmla="*/ 350 h 642"/>
                <a:gd name="T74" fmla="*/ 154 w 1122"/>
                <a:gd name="T75" fmla="*/ 328 h 642"/>
                <a:gd name="T76" fmla="*/ 188 w 1122"/>
                <a:gd name="T77" fmla="*/ 295 h 642"/>
                <a:gd name="T78" fmla="*/ 205 w 1122"/>
                <a:gd name="T79" fmla="*/ 250 h 642"/>
                <a:gd name="T80" fmla="*/ 223 w 1122"/>
                <a:gd name="T81" fmla="*/ 217 h 642"/>
                <a:gd name="T82" fmla="*/ 234 w 1122"/>
                <a:gd name="T83" fmla="*/ 172 h 642"/>
                <a:gd name="T84" fmla="*/ 234 w 1122"/>
                <a:gd name="T85" fmla="*/ 128 h 642"/>
                <a:gd name="T86" fmla="*/ 251 w 1122"/>
                <a:gd name="T87" fmla="*/ 39 h 642"/>
                <a:gd name="T88" fmla="*/ 342 w 1122"/>
                <a:gd name="T89" fmla="*/ 17 h 642"/>
                <a:gd name="T90" fmla="*/ 388 w 1122"/>
                <a:gd name="T91" fmla="*/ 6 h 642"/>
                <a:gd name="T92" fmla="*/ 399 w 1122"/>
                <a:gd name="T93" fmla="*/ 39 h 642"/>
                <a:gd name="T94" fmla="*/ 422 w 1122"/>
                <a:gd name="T95" fmla="*/ 67 h 642"/>
                <a:gd name="T96" fmla="*/ 434 w 1122"/>
                <a:gd name="T97" fmla="*/ 106 h 642"/>
                <a:gd name="T98" fmla="*/ 462 w 1122"/>
                <a:gd name="T99" fmla="*/ 128 h 642"/>
                <a:gd name="T100" fmla="*/ 491 w 1122"/>
                <a:gd name="T101" fmla="*/ 100 h 642"/>
                <a:gd name="T102" fmla="*/ 519 w 1122"/>
                <a:gd name="T103" fmla="*/ 72 h 642"/>
                <a:gd name="T104" fmla="*/ 553 w 1122"/>
                <a:gd name="T105" fmla="*/ 89 h 642"/>
                <a:gd name="T106" fmla="*/ 588 w 1122"/>
                <a:gd name="T107" fmla="*/ 117 h 642"/>
                <a:gd name="T108" fmla="*/ 616 w 1122"/>
                <a:gd name="T109" fmla="*/ 128 h 642"/>
                <a:gd name="T110" fmla="*/ 639 w 1122"/>
                <a:gd name="T111" fmla="*/ 100 h 642"/>
                <a:gd name="T112" fmla="*/ 650 w 1122"/>
                <a:gd name="T113" fmla="*/ 61 h 642"/>
                <a:gd name="T114" fmla="*/ 662 w 1122"/>
                <a:gd name="T115" fmla="*/ 22 h 642"/>
                <a:gd name="T116" fmla="*/ 902 w 1122"/>
                <a:gd name="T117" fmla="*/ 261 h 64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22"/>
                <a:gd name="T178" fmla="*/ 0 h 642"/>
                <a:gd name="T179" fmla="*/ 1122 w 1122"/>
                <a:gd name="T180" fmla="*/ 642 h 64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22" h="642">
                  <a:moveTo>
                    <a:pt x="1122" y="432"/>
                  </a:moveTo>
                  <a:lnTo>
                    <a:pt x="1116" y="432"/>
                  </a:lnTo>
                  <a:lnTo>
                    <a:pt x="1110" y="432"/>
                  </a:lnTo>
                  <a:lnTo>
                    <a:pt x="1104" y="432"/>
                  </a:lnTo>
                  <a:lnTo>
                    <a:pt x="1098" y="432"/>
                  </a:lnTo>
                  <a:lnTo>
                    <a:pt x="1092" y="432"/>
                  </a:lnTo>
                  <a:lnTo>
                    <a:pt x="1086" y="432"/>
                  </a:lnTo>
                  <a:lnTo>
                    <a:pt x="1080" y="432"/>
                  </a:lnTo>
                  <a:lnTo>
                    <a:pt x="1074" y="432"/>
                  </a:lnTo>
                  <a:lnTo>
                    <a:pt x="1074" y="438"/>
                  </a:lnTo>
                  <a:lnTo>
                    <a:pt x="1068" y="438"/>
                  </a:lnTo>
                  <a:lnTo>
                    <a:pt x="1068" y="444"/>
                  </a:lnTo>
                  <a:lnTo>
                    <a:pt x="1068" y="450"/>
                  </a:lnTo>
                  <a:lnTo>
                    <a:pt x="1068" y="456"/>
                  </a:lnTo>
                  <a:lnTo>
                    <a:pt x="1068" y="462"/>
                  </a:lnTo>
                  <a:lnTo>
                    <a:pt x="1062" y="462"/>
                  </a:lnTo>
                  <a:lnTo>
                    <a:pt x="1062" y="468"/>
                  </a:lnTo>
                  <a:lnTo>
                    <a:pt x="1062" y="474"/>
                  </a:lnTo>
                  <a:lnTo>
                    <a:pt x="1056" y="474"/>
                  </a:lnTo>
                  <a:lnTo>
                    <a:pt x="1050" y="480"/>
                  </a:lnTo>
                  <a:lnTo>
                    <a:pt x="1044" y="480"/>
                  </a:lnTo>
                  <a:lnTo>
                    <a:pt x="1038" y="480"/>
                  </a:lnTo>
                  <a:lnTo>
                    <a:pt x="1032" y="474"/>
                  </a:lnTo>
                  <a:lnTo>
                    <a:pt x="1026" y="474"/>
                  </a:lnTo>
                  <a:lnTo>
                    <a:pt x="1020" y="474"/>
                  </a:lnTo>
                  <a:lnTo>
                    <a:pt x="1014" y="468"/>
                  </a:lnTo>
                  <a:lnTo>
                    <a:pt x="1008" y="468"/>
                  </a:lnTo>
                  <a:lnTo>
                    <a:pt x="1008" y="462"/>
                  </a:lnTo>
                  <a:lnTo>
                    <a:pt x="1002" y="462"/>
                  </a:lnTo>
                  <a:lnTo>
                    <a:pt x="996" y="456"/>
                  </a:lnTo>
                  <a:lnTo>
                    <a:pt x="990" y="450"/>
                  </a:lnTo>
                  <a:lnTo>
                    <a:pt x="984" y="450"/>
                  </a:lnTo>
                  <a:lnTo>
                    <a:pt x="984" y="444"/>
                  </a:lnTo>
                  <a:lnTo>
                    <a:pt x="978" y="444"/>
                  </a:lnTo>
                  <a:lnTo>
                    <a:pt x="972" y="438"/>
                  </a:lnTo>
                  <a:lnTo>
                    <a:pt x="972" y="444"/>
                  </a:lnTo>
                  <a:lnTo>
                    <a:pt x="966" y="444"/>
                  </a:lnTo>
                  <a:lnTo>
                    <a:pt x="960" y="450"/>
                  </a:lnTo>
                  <a:lnTo>
                    <a:pt x="954" y="456"/>
                  </a:lnTo>
                  <a:lnTo>
                    <a:pt x="954" y="462"/>
                  </a:lnTo>
                  <a:lnTo>
                    <a:pt x="948" y="462"/>
                  </a:lnTo>
                  <a:lnTo>
                    <a:pt x="954" y="468"/>
                  </a:lnTo>
                  <a:lnTo>
                    <a:pt x="954" y="474"/>
                  </a:lnTo>
                  <a:lnTo>
                    <a:pt x="960" y="474"/>
                  </a:lnTo>
                  <a:lnTo>
                    <a:pt x="960" y="480"/>
                  </a:lnTo>
                  <a:lnTo>
                    <a:pt x="966" y="480"/>
                  </a:lnTo>
                  <a:lnTo>
                    <a:pt x="966" y="486"/>
                  </a:lnTo>
                  <a:lnTo>
                    <a:pt x="972" y="492"/>
                  </a:lnTo>
                  <a:lnTo>
                    <a:pt x="972" y="498"/>
                  </a:lnTo>
                  <a:lnTo>
                    <a:pt x="972" y="504"/>
                  </a:lnTo>
                  <a:lnTo>
                    <a:pt x="972" y="510"/>
                  </a:lnTo>
                  <a:lnTo>
                    <a:pt x="972" y="516"/>
                  </a:lnTo>
                  <a:lnTo>
                    <a:pt x="972" y="522"/>
                  </a:lnTo>
                  <a:lnTo>
                    <a:pt x="978" y="528"/>
                  </a:lnTo>
                  <a:lnTo>
                    <a:pt x="978" y="534"/>
                  </a:lnTo>
                  <a:lnTo>
                    <a:pt x="978" y="540"/>
                  </a:lnTo>
                  <a:lnTo>
                    <a:pt x="972" y="540"/>
                  </a:lnTo>
                  <a:lnTo>
                    <a:pt x="972" y="546"/>
                  </a:lnTo>
                  <a:lnTo>
                    <a:pt x="966" y="546"/>
                  </a:lnTo>
                  <a:lnTo>
                    <a:pt x="966" y="552"/>
                  </a:lnTo>
                  <a:lnTo>
                    <a:pt x="966" y="558"/>
                  </a:lnTo>
                  <a:lnTo>
                    <a:pt x="960" y="564"/>
                  </a:lnTo>
                  <a:lnTo>
                    <a:pt x="954" y="564"/>
                  </a:lnTo>
                  <a:lnTo>
                    <a:pt x="948" y="570"/>
                  </a:lnTo>
                  <a:lnTo>
                    <a:pt x="942" y="576"/>
                  </a:lnTo>
                  <a:lnTo>
                    <a:pt x="942" y="582"/>
                  </a:lnTo>
                  <a:lnTo>
                    <a:pt x="936" y="582"/>
                  </a:lnTo>
                  <a:lnTo>
                    <a:pt x="936" y="588"/>
                  </a:lnTo>
                  <a:lnTo>
                    <a:pt x="930" y="588"/>
                  </a:lnTo>
                  <a:lnTo>
                    <a:pt x="924" y="588"/>
                  </a:lnTo>
                  <a:lnTo>
                    <a:pt x="918" y="588"/>
                  </a:lnTo>
                  <a:lnTo>
                    <a:pt x="912" y="588"/>
                  </a:lnTo>
                  <a:lnTo>
                    <a:pt x="912" y="594"/>
                  </a:lnTo>
                  <a:lnTo>
                    <a:pt x="906" y="594"/>
                  </a:lnTo>
                  <a:lnTo>
                    <a:pt x="900" y="594"/>
                  </a:lnTo>
                  <a:lnTo>
                    <a:pt x="894" y="600"/>
                  </a:lnTo>
                  <a:lnTo>
                    <a:pt x="888" y="600"/>
                  </a:lnTo>
                  <a:lnTo>
                    <a:pt x="882" y="600"/>
                  </a:lnTo>
                  <a:lnTo>
                    <a:pt x="876" y="600"/>
                  </a:lnTo>
                  <a:lnTo>
                    <a:pt x="870" y="606"/>
                  </a:lnTo>
                  <a:lnTo>
                    <a:pt x="870" y="600"/>
                  </a:lnTo>
                  <a:lnTo>
                    <a:pt x="864" y="600"/>
                  </a:lnTo>
                  <a:lnTo>
                    <a:pt x="864" y="594"/>
                  </a:lnTo>
                  <a:lnTo>
                    <a:pt x="864" y="588"/>
                  </a:lnTo>
                  <a:lnTo>
                    <a:pt x="858" y="582"/>
                  </a:lnTo>
                  <a:lnTo>
                    <a:pt x="858" y="576"/>
                  </a:lnTo>
                  <a:lnTo>
                    <a:pt x="852" y="576"/>
                  </a:lnTo>
                  <a:lnTo>
                    <a:pt x="852" y="570"/>
                  </a:lnTo>
                  <a:lnTo>
                    <a:pt x="852" y="564"/>
                  </a:lnTo>
                  <a:lnTo>
                    <a:pt x="852" y="558"/>
                  </a:lnTo>
                  <a:lnTo>
                    <a:pt x="846" y="558"/>
                  </a:lnTo>
                  <a:lnTo>
                    <a:pt x="846" y="552"/>
                  </a:lnTo>
                  <a:lnTo>
                    <a:pt x="840" y="546"/>
                  </a:lnTo>
                  <a:lnTo>
                    <a:pt x="834" y="552"/>
                  </a:lnTo>
                  <a:lnTo>
                    <a:pt x="828" y="552"/>
                  </a:lnTo>
                  <a:lnTo>
                    <a:pt x="822" y="552"/>
                  </a:lnTo>
                  <a:lnTo>
                    <a:pt x="822" y="558"/>
                  </a:lnTo>
                  <a:lnTo>
                    <a:pt x="816" y="558"/>
                  </a:lnTo>
                  <a:lnTo>
                    <a:pt x="810" y="558"/>
                  </a:lnTo>
                  <a:lnTo>
                    <a:pt x="804" y="558"/>
                  </a:lnTo>
                  <a:lnTo>
                    <a:pt x="798" y="558"/>
                  </a:lnTo>
                  <a:lnTo>
                    <a:pt x="792" y="558"/>
                  </a:lnTo>
                  <a:lnTo>
                    <a:pt x="786" y="558"/>
                  </a:lnTo>
                  <a:lnTo>
                    <a:pt x="780" y="558"/>
                  </a:lnTo>
                  <a:lnTo>
                    <a:pt x="780" y="564"/>
                  </a:lnTo>
                  <a:lnTo>
                    <a:pt x="774" y="564"/>
                  </a:lnTo>
                  <a:lnTo>
                    <a:pt x="768" y="564"/>
                  </a:lnTo>
                  <a:lnTo>
                    <a:pt x="762" y="564"/>
                  </a:lnTo>
                  <a:lnTo>
                    <a:pt x="756" y="564"/>
                  </a:lnTo>
                  <a:lnTo>
                    <a:pt x="750" y="558"/>
                  </a:lnTo>
                  <a:lnTo>
                    <a:pt x="744" y="558"/>
                  </a:lnTo>
                  <a:lnTo>
                    <a:pt x="738" y="552"/>
                  </a:lnTo>
                  <a:lnTo>
                    <a:pt x="732" y="552"/>
                  </a:lnTo>
                  <a:lnTo>
                    <a:pt x="726" y="552"/>
                  </a:lnTo>
                  <a:lnTo>
                    <a:pt x="720" y="552"/>
                  </a:lnTo>
                  <a:lnTo>
                    <a:pt x="714" y="552"/>
                  </a:lnTo>
                  <a:lnTo>
                    <a:pt x="708" y="552"/>
                  </a:lnTo>
                  <a:lnTo>
                    <a:pt x="702" y="552"/>
                  </a:lnTo>
                  <a:lnTo>
                    <a:pt x="696" y="552"/>
                  </a:lnTo>
                  <a:lnTo>
                    <a:pt x="690" y="552"/>
                  </a:lnTo>
                  <a:lnTo>
                    <a:pt x="684" y="552"/>
                  </a:lnTo>
                  <a:lnTo>
                    <a:pt x="684" y="546"/>
                  </a:lnTo>
                  <a:lnTo>
                    <a:pt x="678" y="546"/>
                  </a:lnTo>
                  <a:lnTo>
                    <a:pt x="672" y="546"/>
                  </a:lnTo>
                  <a:lnTo>
                    <a:pt x="666" y="540"/>
                  </a:lnTo>
                  <a:lnTo>
                    <a:pt x="660" y="540"/>
                  </a:lnTo>
                  <a:lnTo>
                    <a:pt x="660" y="534"/>
                  </a:lnTo>
                  <a:lnTo>
                    <a:pt x="654" y="534"/>
                  </a:lnTo>
                  <a:lnTo>
                    <a:pt x="654" y="528"/>
                  </a:lnTo>
                  <a:lnTo>
                    <a:pt x="648" y="528"/>
                  </a:lnTo>
                  <a:lnTo>
                    <a:pt x="642" y="522"/>
                  </a:lnTo>
                  <a:lnTo>
                    <a:pt x="636" y="522"/>
                  </a:lnTo>
                  <a:lnTo>
                    <a:pt x="630" y="516"/>
                  </a:lnTo>
                  <a:lnTo>
                    <a:pt x="624" y="510"/>
                  </a:lnTo>
                  <a:lnTo>
                    <a:pt x="618" y="510"/>
                  </a:lnTo>
                  <a:lnTo>
                    <a:pt x="612" y="516"/>
                  </a:lnTo>
                  <a:lnTo>
                    <a:pt x="606" y="516"/>
                  </a:lnTo>
                  <a:lnTo>
                    <a:pt x="606" y="522"/>
                  </a:lnTo>
                  <a:lnTo>
                    <a:pt x="600" y="522"/>
                  </a:lnTo>
                  <a:lnTo>
                    <a:pt x="600" y="528"/>
                  </a:lnTo>
                  <a:lnTo>
                    <a:pt x="594" y="528"/>
                  </a:lnTo>
                  <a:lnTo>
                    <a:pt x="588" y="534"/>
                  </a:lnTo>
                  <a:lnTo>
                    <a:pt x="582" y="540"/>
                  </a:lnTo>
                  <a:lnTo>
                    <a:pt x="582" y="546"/>
                  </a:lnTo>
                  <a:lnTo>
                    <a:pt x="576" y="546"/>
                  </a:lnTo>
                  <a:lnTo>
                    <a:pt x="576" y="552"/>
                  </a:lnTo>
                  <a:lnTo>
                    <a:pt x="576" y="558"/>
                  </a:lnTo>
                  <a:lnTo>
                    <a:pt x="570" y="564"/>
                  </a:lnTo>
                  <a:lnTo>
                    <a:pt x="570" y="570"/>
                  </a:lnTo>
                  <a:lnTo>
                    <a:pt x="570" y="576"/>
                  </a:lnTo>
                  <a:lnTo>
                    <a:pt x="570" y="582"/>
                  </a:lnTo>
                  <a:lnTo>
                    <a:pt x="570" y="588"/>
                  </a:lnTo>
                  <a:lnTo>
                    <a:pt x="570" y="594"/>
                  </a:lnTo>
                  <a:lnTo>
                    <a:pt x="570" y="600"/>
                  </a:lnTo>
                  <a:lnTo>
                    <a:pt x="570" y="606"/>
                  </a:lnTo>
                  <a:lnTo>
                    <a:pt x="576" y="618"/>
                  </a:lnTo>
                  <a:lnTo>
                    <a:pt x="576" y="624"/>
                  </a:lnTo>
                  <a:lnTo>
                    <a:pt x="576" y="630"/>
                  </a:lnTo>
                  <a:lnTo>
                    <a:pt x="576" y="636"/>
                  </a:lnTo>
                  <a:lnTo>
                    <a:pt x="576" y="642"/>
                  </a:lnTo>
                  <a:lnTo>
                    <a:pt x="570" y="642"/>
                  </a:lnTo>
                  <a:lnTo>
                    <a:pt x="564" y="636"/>
                  </a:lnTo>
                  <a:lnTo>
                    <a:pt x="558" y="636"/>
                  </a:lnTo>
                  <a:lnTo>
                    <a:pt x="552" y="630"/>
                  </a:lnTo>
                  <a:lnTo>
                    <a:pt x="546" y="624"/>
                  </a:lnTo>
                  <a:lnTo>
                    <a:pt x="546" y="618"/>
                  </a:lnTo>
                  <a:lnTo>
                    <a:pt x="540" y="618"/>
                  </a:lnTo>
                  <a:lnTo>
                    <a:pt x="534" y="618"/>
                  </a:lnTo>
                  <a:lnTo>
                    <a:pt x="528" y="618"/>
                  </a:lnTo>
                  <a:lnTo>
                    <a:pt x="522" y="618"/>
                  </a:lnTo>
                  <a:lnTo>
                    <a:pt x="522" y="612"/>
                  </a:lnTo>
                  <a:lnTo>
                    <a:pt x="516" y="612"/>
                  </a:lnTo>
                  <a:lnTo>
                    <a:pt x="510" y="612"/>
                  </a:lnTo>
                  <a:lnTo>
                    <a:pt x="504" y="612"/>
                  </a:lnTo>
                  <a:lnTo>
                    <a:pt x="504" y="606"/>
                  </a:lnTo>
                  <a:lnTo>
                    <a:pt x="498" y="606"/>
                  </a:lnTo>
                  <a:lnTo>
                    <a:pt x="492" y="606"/>
                  </a:lnTo>
                  <a:lnTo>
                    <a:pt x="486" y="606"/>
                  </a:lnTo>
                  <a:lnTo>
                    <a:pt x="486" y="600"/>
                  </a:lnTo>
                  <a:lnTo>
                    <a:pt x="480" y="600"/>
                  </a:lnTo>
                  <a:lnTo>
                    <a:pt x="474" y="600"/>
                  </a:lnTo>
                  <a:lnTo>
                    <a:pt x="474" y="594"/>
                  </a:lnTo>
                  <a:lnTo>
                    <a:pt x="468" y="594"/>
                  </a:lnTo>
                  <a:lnTo>
                    <a:pt x="462" y="594"/>
                  </a:lnTo>
                  <a:lnTo>
                    <a:pt x="456" y="594"/>
                  </a:lnTo>
                  <a:lnTo>
                    <a:pt x="456" y="588"/>
                  </a:lnTo>
                  <a:lnTo>
                    <a:pt x="450" y="588"/>
                  </a:lnTo>
                  <a:lnTo>
                    <a:pt x="444" y="588"/>
                  </a:lnTo>
                  <a:lnTo>
                    <a:pt x="438" y="588"/>
                  </a:lnTo>
                  <a:lnTo>
                    <a:pt x="432" y="582"/>
                  </a:lnTo>
                  <a:lnTo>
                    <a:pt x="426" y="582"/>
                  </a:lnTo>
                  <a:lnTo>
                    <a:pt x="420" y="576"/>
                  </a:lnTo>
                  <a:lnTo>
                    <a:pt x="414" y="576"/>
                  </a:lnTo>
                  <a:lnTo>
                    <a:pt x="408" y="576"/>
                  </a:lnTo>
                  <a:lnTo>
                    <a:pt x="408" y="570"/>
                  </a:lnTo>
                  <a:lnTo>
                    <a:pt x="402" y="570"/>
                  </a:lnTo>
                  <a:lnTo>
                    <a:pt x="396" y="570"/>
                  </a:lnTo>
                  <a:lnTo>
                    <a:pt x="390" y="564"/>
                  </a:lnTo>
                  <a:lnTo>
                    <a:pt x="384" y="564"/>
                  </a:lnTo>
                  <a:lnTo>
                    <a:pt x="378" y="564"/>
                  </a:lnTo>
                  <a:lnTo>
                    <a:pt x="372" y="564"/>
                  </a:lnTo>
                  <a:lnTo>
                    <a:pt x="366" y="564"/>
                  </a:lnTo>
                  <a:lnTo>
                    <a:pt x="360" y="564"/>
                  </a:lnTo>
                  <a:lnTo>
                    <a:pt x="354" y="564"/>
                  </a:lnTo>
                  <a:lnTo>
                    <a:pt x="348" y="564"/>
                  </a:lnTo>
                  <a:lnTo>
                    <a:pt x="342" y="564"/>
                  </a:lnTo>
                  <a:lnTo>
                    <a:pt x="336" y="564"/>
                  </a:lnTo>
                  <a:lnTo>
                    <a:pt x="336" y="558"/>
                  </a:lnTo>
                  <a:lnTo>
                    <a:pt x="330" y="558"/>
                  </a:lnTo>
                  <a:lnTo>
                    <a:pt x="324" y="558"/>
                  </a:lnTo>
                  <a:lnTo>
                    <a:pt x="318" y="558"/>
                  </a:lnTo>
                  <a:lnTo>
                    <a:pt x="318" y="552"/>
                  </a:lnTo>
                  <a:lnTo>
                    <a:pt x="312" y="552"/>
                  </a:lnTo>
                  <a:lnTo>
                    <a:pt x="306" y="552"/>
                  </a:lnTo>
                  <a:lnTo>
                    <a:pt x="300" y="552"/>
                  </a:lnTo>
                  <a:lnTo>
                    <a:pt x="300" y="546"/>
                  </a:lnTo>
                  <a:lnTo>
                    <a:pt x="294" y="546"/>
                  </a:lnTo>
                  <a:lnTo>
                    <a:pt x="288" y="546"/>
                  </a:lnTo>
                  <a:lnTo>
                    <a:pt x="282" y="546"/>
                  </a:lnTo>
                  <a:lnTo>
                    <a:pt x="276" y="546"/>
                  </a:lnTo>
                  <a:lnTo>
                    <a:pt x="270" y="546"/>
                  </a:lnTo>
                  <a:lnTo>
                    <a:pt x="264" y="546"/>
                  </a:lnTo>
                  <a:lnTo>
                    <a:pt x="258" y="546"/>
                  </a:lnTo>
                  <a:lnTo>
                    <a:pt x="252" y="546"/>
                  </a:lnTo>
                  <a:lnTo>
                    <a:pt x="246" y="546"/>
                  </a:lnTo>
                  <a:lnTo>
                    <a:pt x="240" y="546"/>
                  </a:lnTo>
                  <a:lnTo>
                    <a:pt x="234" y="546"/>
                  </a:lnTo>
                  <a:lnTo>
                    <a:pt x="228" y="546"/>
                  </a:lnTo>
                  <a:lnTo>
                    <a:pt x="228" y="552"/>
                  </a:lnTo>
                  <a:lnTo>
                    <a:pt x="222" y="552"/>
                  </a:lnTo>
                  <a:lnTo>
                    <a:pt x="216" y="552"/>
                  </a:lnTo>
                  <a:lnTo>
                    <a:pt x="210" y="552"/>
                  </a:lnTo>
                  <a:lnTo>
                    <a:pt x="204" y="552"/>
                  </a:lnTo>
                  <a:lnTo>
                    <a:pt x="198" y="552"/>
                  </a:lnTo>
                  <a:lnTo>
                    <a:pt x="192" y="552"/>
                  </a:lnTo>
                  <a:lnTo>
                    <a:pt x="186" y="552"/>
                  </a:lnTo>
                  <a:lnTo>
                    <a:pt x="180" y="552"/>
                  </a:lnTo>
                  <a:lnTo>
                    <a:pt x="180" y="546"/>
                  </a:lnTo>
                  <a:lnTo>
                    <a:pt x="174" y="546"/>
                  </a:lnTo>
                  <a:lnTo>
                    <a:pt x="168" y="546"/>
                  </a:lnTo>
                  <a:lnTo>
                    <a:pt x="162" y="546"/>
                  </a:lnTo>
                  <a:lnTo>
                    <a:pt x="156" y="546"/>
                  </a:lnTo>
                  <a:lnTo>
                    <a:pt x="150" y="546"/>
                  </a:lnTo>
                  <a:lnTo>
                    <a:pt x="144" y="546"/>
                  </a:lnTo>
                  <a:lnTo>
                    <a:pt x="138" y="546"/>
                  </a:lnTo>
                  <a:lnTo>
                    <a:pt x="132" y="546"/>
                  </a:lnTo>
                  <a:lnTo>
                    <a:pt x="126" y="546"/>
                  </a:lnTo>
                  <a:lnTo>
                    <a:pt x="126" y="552"/>
                  </a:lnTo>
                  <a:lnTo>
                    <a:pt x="120" y="552"/>
                  </a:lnTo>
                  <a:lnTo>
                    <a:pt x="114" y="552"/>
                  </a:lnTo>
                  <a:lnTo>
                    <a:pt x="108" y="552"/>
                  </a:lnTo>
                  <a:lnTo>
                    <a:pt x="108" y="558"/>
                  </a:lnTo>
                  <a:lnTo>
                    <a:pt x="102" y="558"/>
                  </a:lnTo>
                  <a:lnTo>
                    <a:pt x="96" y="558"/>
                  </a:lnTo>
                  <a:lnTo>
                    <a:pt x="90" y="558"/>
                  </a:lnTo>
                  <a:lnTo>
                    <a:pt x="90" y="564"/>
                  </a:lnTo>
                  <a:lnTo>
                    <a:pt x="84" y="564"/>
                  </a:lnTo>
                  <a:lnTo>
                    <a:pt x="78" y="564"/>
                  </a:lnTo>
                  <a:lnTo>
                    <a:pt x="72" y="564"/>
                  </a:lnTo>
                  <a:lnTo>
                    <a:pt x="72" y="570"/>
                  </a:lnTo>
                  <a:lnTo>
                    <a:pt x="66" y="570"/>
                  </a:lnTo>
                  <a:lnTo>
                    <a:pt x="60" y="570"/>
                  </a:lnTo>
                  <a:lnTo>
                    <a:pt x="54" y="570"/>
                  </a:lnTo>
                  <a:lnTo>
                    <a:pt x="48" y="570"/>
                  </a:lnTo>
                  <a:lnTo>
                    <a:pt x="48" y="576"/>
                  </a:lnTo>
                  <a:lnTo>
                    <a:pt x="42" y="576"/>
                  </a:lnTo>
                  <a:lnTo>
                    <a:pt x="36" y="582"/>
                  </a:lnTo>
                  <a:lnTo>
                    <a:pt x="30" y="588"/>
                  </a:lnTo>
                  <a:lnTo>
                    <a:pt x="24" y="588"/>
                  </a:lnTo>
                  <a:lnTo>
                    <a:pt x="24" y="594"/>
                  </a:lnTo>
                  <a:lnTo>
                    <a:pt x="18" y="594"/>
                  </a:lnTo>
                  <a:lnTo>
                    <a:pt x="18" y="600"/>
                  </a:lnTo>
                  <a:lnTo>
                    <a:pt x="12" y="600"/>
                  </a:lnTo>
                  <a:lnTo>
                    <a:pt x="6" y="600"/>
                  </a:lnTo>
                  <a:lnTo>
                    <a:pt x="6" y="606"/>
                  </a:lnTo>
                  <a:lnTo>
                    <a:pt x="6" y="600"/>
                  </a:lnTo>
                  <a:lnTo>
                    <a:pt x="6" y="594"/>
                  </a:lnTo>
                  <a:lnTo>
                    <a:pt x="6" y="588"/>
                  </a:lnTo>
                  <a:lnTo>
                    <a:pt x="6" y="582"/>
                  </a:lnTo>
                  <a:lnTo>
                    <a:pt x="6" y="576"/>
                  </a:lnTo>
                  <a:lnTo>
                    <a:pt x="6" y="570"/>
                  </a:lnTo>
                  <a:lnTo>
                    <a:pt x="6" y="564"/>
                  </a:lnTo>
                  <a:lnTo>
                    <a:pt x="6" y="558"/>
                  </a:lnTo>
                  <a:lnTo>
                    <a:pt x="12" y="558"/>
                  </a:lnTo>
                  <a:lnTo>
                    <a:pt x="12" y="552"/>
                  </a:lnTo>
                  <a:lnTo>
                    <a:pt x="12" y="546"/>
                  </a:lnTo>
                  <a:lnTo>
                    <a:pt x="12" y="540"/>
                  </a:lnTo>
                  <a:lnTo>
                    <a:pt x="12" y="534"/>
                  </a:lnTo>
                  <a:lnTo>
                    <a:pt x="18" y="528"/>
                  </a:lnTo>
                  <a:lnTo>
                    <a:pt x="18" y="522"/>
                  </a:lnTo>
                  <a:lnTo>
                    <a:pt x="18" y="516"/>
                  </a:lnTo>
                  <a:lnTo>
                    <a:pt x="18" y="510"/>
                  </a:lnTo>
                  <a:lnTo>
                    <a:pt x="18" y="504"/>
                  </a:lnTo>
                  <a:lnTo>
                    <a:pt x="18" y="498"/>
                  </a:lnTo>
                  <a:lnTo>
                    <a:pt x="12" y="492"/>
                  </a:lnTo>
                  <a:lnTo>
                    <a:pt x="6" y="486"/>
                  </a:lnTo>
                  <a:lnTo>
                    <a:pt x="6" y="480"/>
                  </a:lnTo>
                  <a:lnTo>
                    <a:pt x="0" y="474"/>
                  </a:lnTo>
                  <a:lnTo>
                    <a:pt x="6" y="474"/>
                  </a:lnTo>
                  <a:lnTo>
                    <a:pt x="6" y="468"/>
                  </a:lnTo>
                  <a:lnTo>
                    <a:pt x="6" y="462"/>
                  </a:lnTo>
                  <a:lnTo>
                    <a:pt x="0" y="456"/>
                  </a:lnTo>
                  <a:lnTo>
                    <a:pt x="0" y="450"/>
                  </a:lnTo>
                  <a:lnTo>
                    <a:pt x="0" y="444"/>
                  </a:lnTo>
                  <a:lnTo>
                    <a:pt x="0" y="438"/>
                  </a:lnTo>
                  <a:lnTo>
                    <a:pt x="0" y="432"/>
                  </a:lnTo>
                  <a:lnTo>
                    <a:pt x="0" y="426"/>
                  </a:lnTo>
                  <a:lnTo>
                    <a:pt x="6" y="420"/>
                  </a:lnTo>
                  <a:lnTo>
                    <a:pt x="6" y="414"/>
                  </a:lnTo>
                  <a:lnTo>
                    <a:pt x="6" y="408"/>
                  </a:lnTo>
                  <a:lnTo>
                    <a:pt x="6" y="402"/>
                  </a:lnTo>
                  <a:lnTo>
                    <a:pt x="12" y="396"/>
                  </a:lnTo>
                  <a:lnTo>
                    <a:pt x="12" y="390"/>
                  </a:lnTo>
                  <a:lnTo>
                    <a:pt x="18" y="390"/>
                  </a:lnTo>
                  <a:lnTo>
                    <a:pt x="18" y="384"/>
                  </a:lnTo>
                  <a:lnTo>
                    <a:pt x="24" y="390"/>
                  </a:lnTo>
                  <a:lnTo>
                    <a:pt x="30" y="390"/>
                  </a:lnTo>
                  <a:lnTo>
                    <a:pt x="36" y="390"/>
                  </a:lnTo>
                  <a:lnTo>
                    <a:pt x="42" y="390"/>
                  </a:lnTo>
                  <a:lnTo>
                    <a:pt x="48" y="390"/>
                  </a:lnTo>
                  <a:lnTo>
                    <a:pt x="54" y="390"/>
                  </a:lnTo>
                  <a:lnTo>
                    <a:pt x="54" y="384"/>
                  </a:lnTo>
                  <a:lnTo>
                    <a:pt x="60" y="384"/>
                  </a:lnTo>
                  <a:lnTo>
                    <a:pt x="66" y="384"/>
                  </a:lnTo>
                  <a:lnTo>
                    <a:pt x="72" y="384"/>
                  </a:lnTo>
                  <a:lnTo>
                    <a:pt x="78" y="384"/>
                  </a:lnTo>
                  <a:lnTo>
                    <a:pt x="84" y="384"/>
                  </a:lnTo>
                  <a:lnTo>
                    <a:pt x="90" y="384"/>
                  </a:lnTo>
                  <a:lnTo>
                    <a:pt x="96" y="384"/>
                  </a:lnTo>
                  <a:lnTo>
                    <a:pt x="102" y="378"/>
                  </a:lnTo>
                  <a:lnTo>
                    <a:pt x="108" y="378"/>
                  </a:lnTo>
                  <a:lnTo>
                    <a:pt x="114" y="378"/>
                  </a:lnTo>
                  <a:lnTo>
                    <a:pt x="120" y="378"/>
                  </a:lnTo>
                  <a:lnTo>
                    <a:pt x="126" y="372"/>
                  </a:lnTo>
                  <a:lnTo>
                    <a:pt x="132" y="372"/>
                  </a:lnTo>
                  <a:lnTo>
                    <a:pt x="138" y="372"/>
                  </a:lnTo>
                  <a:lnTo>
                    <a:pt x="144" y="372"/>
                  </a:lnTo>
                  <a:lnTo>
                    <a:pt x="150" y="366"/>
                  </a:lnTo>
                  <a:lnTo>
                    <a:pt x="156" y="366"/>
                  </a:lnTo>
                  <a:lnTo>
                    <a:pt x="156" y="360"/>
                  </a:lnTo>
                  <a:lnTo>
                    <a:pt x="162" y="360"/>
                  </a:lnTo>
                  <a:lnTo>
                    <a:pt x="162" y="354"/>
                  </a:lnTo>
                  <a:lnTo>
                    <a:pt x="168" y="354"/>
                  </a:lnTo>
                  <a:lnTo>
                    <a:pt x="168" y="348"/>
                  </a:lnTo>
                  <a:lnTo>
                    <a:pt x="174" y="348"/>
                  </a:lnTo>
                  <a:lnTo>
                    <a:pt x="180" y="342"/>
                  </a:lnTo>
                  <a:lnTo>
                    <a:pt x="186" y="336"/>
                  </a:lnTo>
                  <a:lnTo>
                    <a:pt x="186" y="330"/>
                  </a:lnTo>
                  <a:lnTo>
                    <a:pt x="192" y="330"/>
                  </a:lnTo>
                  <a:lnTo>
                    <a:pt x="192" y="324"/>
                  </a:lnTo>
                  <a:lnTo>
                    <a:pt x="198" y="318"/>
                  </a:lnTo>
                  <a:lnTo>
                    <a:pt x="198" y="312"/>
                  </a:lnTo>
                  <a:lnTo>
                    <a:pt x="204" y="306"/>
                  </a:lnTo>
                  <a:lnTo>
                    <a:pt x="204" y="300"/>
                  </a:lnTo>
                  <a:lnTo>
                    <a:pt x="210" y="294"/>
                  </a:lnTo>
                  <a:lnTo>
                    <a:pt x="210" y="288"/>
                  </a:lnTo>
                  <a:lnTo>
                    <a:pt x="210" y="282"/>
                  </a:lnTo>
                  <a:lnTo>
                    <a:pt x="216" y="282"/>
                  </a:lnTo>
                  <a:lnTo>
                    <a:pt x="216" y="276"/>
                  </a:lnTo>
                  <a:lnTo>
                    <a:pt x="216" y="270"/>
                  </a:lnTo>
                  <a:lnTo>
                    <a:pt x="216" y="264"/>
                  </a:lnTo>
                  <a:lnTo>
                    <a:pt x="222" y="264"/>
                  </a:lnTo>
                  <a:lnTo>
                    <a:pt x="222" y="258"/>
                  </a:lnTo>
                  <a:lnTo>
                    <a:pt x="222" y="252"/>
                  </a:lnTo>
                  <a:lnTo>
                    <a:pt x="228" y="252"/>
                  </a:lnTo>
                  <a:lnTo>
                    <a:pt x="228" y="246"/>
                  </a:lnTo>
                  <a:lnTo>
                    <a:pt x="228" y="240"/>
                  </a:lnTo>
                  <a:lnTo>
                    <a:pt x="234" y="240"/>
                  </a:lnTo>
                  <a:lnTo>
                    <a:pt x="234" y="234"/>
                  </a:lnTo>
                  <a:lnTo>
                    <a:pt x="234" y="228"/>
                  </a:lnTo>
                  <a:lnTo>
                    <a:pt x="240" y="222"/>
                  </a:lnTo>
                  <a:lnTo>
                    <a:pt x="240" y="216"/>
                  </a:lnTo>
                  <a:lnTo>
                    <a:pt x="240" y="210"/>
                  </a:lnTo>
                  <a:lnTo>
                    <a:pt x="246" y="210"/>
                  </a:lnTo>
                  <a:lnTo>
                    <a:pt x="246" y="204"/>
                  </a:lnTo>
                  <a:lnTo>
                    <a:pt x="246" y="198"/>
                  </a:lnTo>
                  <a:lnTo>
                    <a:pt x="246" y="192"/>
                  </a:lnTo>
                  <a:lnTo>
                    <a:pt x="246" y="186"/>
                  </a:lnTo>
                  <a:lnTo>
                    <a:pt x="252" y="186"/>
                  </a:lnTo>
                  <a:lnTo>
                    <a:pt x="252" y="180"/>
                  </a:lnTo>
                  <a:lnTo>
                    <a:pt x="252" y="174"/>
                  </a:lnTo>
                  <a:lnTo>
                    <a:pt x="252" y="168"/>
                  </a:lnTo>
                  <a:lnTo>
                    <a:pt x="252" y="162"/>
                  </a:lnTo>
                  <a:lnTo>
                    <a:pt x="252" y="156"/>
                  </a:lnTo>
                  <a:lnTo>
                    <a:pt x="252" y="150"/>
                  </a:lnTo>
                  <a:lnTo>
                    <a:pt x="246" y="144"/>
                  </a:lnTo>
                  <a:lnTo>
                    <a:pt x="246" y="138"/>
                  </a:lnTo>
                  <a:lnTo>
                    <a:pt x="246" y="132"/>
                  </a:lnTo>
                  <a:lnTo>
                    <a:pt x="246" y="126"/>
                  </a:lnTo>
                  <a:lnTo>
                    <a:pt x="246" y="120"/>
                  </a:lnTo>
                  <a:lnTo>
                    <a:pt x="246" y="114"/>
                  </a:lnTo>
                  <a:lnTo>
                    <a:pt x="246" y="108"/>
                  </a:lnTo>
                  <a:lnTo>
                    <a:pt x="240" y="102"/>
                  </a:lnTo>
                  <a:lnTo>
                    <a:pt x="240" y="96"/>
                  </a:lnTo>
                  <a:lnTo>
                    <a:pt x="240" y="90"/>
                  </a:lnTo>
                  <a:lnTo>
                    <a:pt x="264" y="42"/>
                  </a:lnTo>
                  <a:lnTo>
                    <a:pt x="282" y="12"/>
                  </a:lnTo>
                  <a:lnTo>
                    <a:pt x="294" y="18"/>
                  </a:lnTo>
                  <a:lnTo>
                    <a:pt x="342" y="36"/>
                  </a:lnTo>
                  <a:lnTo>
                    <a:pt x="348" y="36"/>
                  </a:lnTo>
                  <a:lnTo>
                    <a:pt x="348" y="30"/>
                  </a:lnTo>
                  <a:lnTo>
                    <a:pt x="354" y="30"/>
                  </a:lnTo>
                  <a:lnTo>
                    <a:pt x="354" y="24"/>
                  </a:lnTo>
                  <a:lnTo>
                    <a:pt x="360" y="24"/>
                  </a:lnTo>
                  <a:lnTo>
                    <a:pt x="360" y="18"/>
                  </a:lnTo>
                  <a:lnTo>
                    <a:pt x="366" y="18"/>
                  </a:lnTo>
                  <a:lnTo>
                    <a:pt x="372" y="12"/>
                  </a:lnTo>
                  <a:lnTo>
                    <a:pt x="378" y="6"/>
                  </a:lnTo>
                  <a:lnTo>
                    <a:pt x="378" y="0"/>
                  </a:lnTo>
                  <a:lnTo>
                    <a:pt x="384" y="0"/>
                  </a:lnTo>
                  <a:lnTo>
                    <a:pt x="390" y="0"/>
                  </a:lnTo>
                  <a:lnTo>
                    <a:pt x="396" y="6"/>
                  </a:lnTo>
                  <a:lnTo>
                    <a:pt x="402" y="6"/>
                  </a:lnTo>
                  <a:lnTo>
                    <a:pt x="408" y="6"/>
                  </a:lnTo>
                  <a:lnTo>
                    <a:pt x="408" y="12"/>
                  </a:lnTo>
                  <a:lnTo>
                    <a:pt x="414" y="12"/>
                  </a:lnTo>
                  <a:lnTo>
                    <a:pt x="414" y="18"/>
                  </a:lnTo>
                  <a:lnTo>
                    <a:pt x="420" y="18"/>
                  </a:lnTo>
                  <a:lnTo>
                    <a:pt x="414" y="24"/>
                  </a:lnTo>
                  <a:lnTo>
                    <a:pt x="414" y="30"/>
                  </a:lnTo>
                  <a:lnTo>
                    <a:pt x="414" y="36"/>
                  </a:lnTo>
                  <a:lnTo>
                    <a:pt x="420" y="36"/>
                  </a:lnTo>
                  <a:lnTo>
                    <a:pt x="420" y="42"/>
                  </a:lnTo>
                  <a:lnTo>
                    <a:pt x="426" y="42"/>
                  </a:lnTo>
                  <a:lnTo>
                    <a:pt x="426" y="48"/>
                  </a:lnTo>
                  <a:lnTo>
                    <a:pt x="432" y="48"/>
                  </a:lnTo>
                  <a:lnTo>
                    <a:pt x="432" y="54"/>
                  </a:lnTo>
                  <a:lnTo>
                    <a:pt x="438" y="54"/>
                  </a:lnTo>
                  <a:lnTo>
                    <a:pt x="438" y="60"/>
                  </a:lnTo>
                  <a:lnTo>
                    <a:pt x="444" y="60"/>
                  </a:lnTo>
                  <a:lnTo>
                    <a:pt x="444" y="66"/>
                  </a:lnTo>
                  <a:lnTo>
                    <a:pt x="444" y="72"/>
                  </a:lnTo>
                  <a:lnTo>
                    <a:pt x="444" y="78"/>
                  </a:lnTo>
                  <a:lnTo>
                    <a:pt x="450" y="84"/>
                  </a:lnTo>
                  <a:lnTo>
                    <a:pt x="450" y="90"/>
                  </a:lnTo>
                  <a:lnTo>
                    <a:pt x="450" y="96"/>
                  </a:lnTo>
                  <a:lnTo>
                    <a:pt x="456" y="96"/>
                  </a:lnTo>
                  <a:lnTo>
                    <a:pt x="450" y="102"/>
                  </a:lnTo>
                  <a:lnTo>
                    <a:pt x="450" y="108"/>
                  </a:lnTo>
                  <a:lnTo>
                    <a:pt x="450" y="114"/>
                  </a:lnTo>
                  <a:lnTo>
                    <a:pt x="456" y="114"/>
                  </a:lnTo>
                  <a:lnTo>
                    <a:pt x="456" y="120"/>
                  </a:lnTo>
                  <a:lnTo>
                    <a:pt x="456" y="126"/>
                  </a:lnTo>
                  <a:lnTo>
                    <a:pt x="456" y="132"/>
                  </a:lnTo>
                  <a:lnTo>
                    <a:pt x="462" y="132"/>
                  </a:lnTo>
                  <a:lnTo>
                    <a:pt x="462" y="138"/>
                  </a:lnTo>
                  <a:lnTo>
                    <a:pt x="468" y="138"/>
                  </a:lnTo>
                  <a:lnTo>
                    <a:pt x="474" y="138"/>
                  </a:lnTo>
                  <a:lnTo>
                    <a:pt x="480" y="138"/>
                  </a:lnTo>
                  <a:lnTo>
                    <a:pt x="486" y="138"/>
                  </a:lnTo>
                  <a:lnTo>
                    <a:pt x="486" y="132"/>
                  </a:lnTo>
                  <a:lnTo>
                    <a:pt x="492" y="132"/>
                  </a:lnTo>
                  <a:lnTo>
                    <a:pt x="492" y="126"/>
                  </a:lnTo>
                  <a:lnTo>
                    <a:pt x="498" y="126"/>
                  </a:lnTo>
                  <a:lnTo>
                    <a:pt x="504" y="120"/>
                  </a:lnTo>
                  <a:lnTo>
                    <a:pt x="510" y="120"/>
                  </a:lnTo>
                  <a:lnTo>
                    <a:pt x="510" y="114"/>
                  </a:lnTo>
                  <a:lnTo>
                    <a:pt x="516" y="114"/>
                  </a:lnTo>
                  <a:lnTo>
                    <a:pt x="516" y="108"/>
                  </a:lnTo>
                  <a:lnTo>
                    <a:pt x="522" y="102"/>
                  </a:lnTo>
                  <a:lnTo>
                    <a:pt x="522" y="96"/>
                  </a:lnTo>
                  <a:lnTo>
                    <a:pt x="528" y="96"/>
                  </a:lnTo>
                  <a:lnTo>
                    <a:pt x="528" y="90"/>
                  </a:lnTo>
                  <a:lnTo>
                    <a:pt x="528" y="84"/>
                  </a:lnTo>
                  <a:lnTo>
                    <a:pt x="534" y="84"/>
                  </a:lnTo>
                  <a:lnTo>
                    <a:pt x="534" y="78"/>
                  </a:lnTo>
                  <a:lnTo>
                    <a:pt x="540" y="78"/>
                  </a:lnTo>
                  <a:lnTo>
                    <a:pt x="546" y="78"/>
                  </a:lnTo>
                  <a:lnTo>
                    <a:pt x="546" y="84"/>
                  </a:lnTo>
                  <a:lnTo>
                    <a:pt x="552" y="84"/>
                  </a:lnTo>
                  <a:lnTo>
                    <a:pt x="558" y="84"/>
                  </a:lnTo>
                  <a:lnTo>
                    <a:pt x="564" y="84"/>
                  </a:lnTo>
                  <a:lnTo>
                    <a:pt x="570" y="84"/>
                  </a:lnTo>
                  <a:lnTo>
                    <a:pt x="576" y="84"/>
                  </a:lnTo>
                  <a:lnTo>
                    <a:pt x="582" y="84"/>
                  </a:lnTo>
                  <a:lnTo>
                    <a:pt x="582" y="90"/>
                  </a:lnTo>
                  <a:lnTo>
                    <a:pt x="582" y="96"/>
                  </a:lnTo>
                  <a:lnTo>
                    <a:pt x="588" y="96"/>
                  </a:lnTo>
                  <a:lnTo>
                    <a:pt x="594" y="102"/>
                  </a:lnTo>
                  <a:lnTo>
                    <a:pt x="600" y="102"/>
                  </a:lnTo>
                  <a:lnTo>
                    <a:pt x="600" y="108"/>
                  </a:lnTo>
                  <a:lnTo>
                    <a:pt x="606" y="108"/>
                  </a:lnTo>
                  <a:lnTo>
                    <a:pt x="606" y="114"/>
                  </a:lnTo>
                  <a:lnTo>
                    <a:pt x="612" y="114"/>
                  </a:lnTo>
                  <a:lnTo>
                    <a:pt x="612" y="120"/>
                  </a:lnTo>
                  <a:lnTo>
                    <a:pt x="618" y="126"/>
                  </a:lnTo>
                  <a:lnTo>
                    <a:pt x="618" y="132"/>
                  </a:lnTo>
                  <a:lnTo>
                    <a:pt x="618" y="138"/>
                  </a:lnTo>
                  <a:lnTo>
                    <a:pt x="624" y="138"/>
                  </a:lnTo>
                  <a:lnTo>
                    <a:pt x="624" y="144"/>
                  </a:lnTo>
                  <a:lnTo>
                    <a:pt x="630" y="144"/>
                  </a:lnTo>
                  <a:lnTo>
                    <a:pt x="636" y="144"/>
                  </a:lnTo>
                  <a:lnTo>
                    <a:pt x="642" y="144"/>
                  </a:lnTo>
                  <a:lnTo>
                    <a:pt x="648" y="144"/>
                  </a:lnTo>
                  <a:lnTo>
                    <a:pt x="648" y="138"/>
                  </a:lnTo>
                  <a:lnTo>
                    <a:pt x="654" y="138"/>
                  </a:lnTo>
                  <a:lnTo>
                    <a:pt x="660" y="132"/>
                  </a:lnTo>
                  <a:lnTo>
                    <a:pt x="660" y="126"/>
                  </a:lnTo>
                  <a:lnTo>
                    <a:pt x="666" y="126"/>
                  </a:lnTo>
                  <a:lnTo>
                    <a:pt x="660" y="120"/>
                  </a:lnTo>
                  <a:lnTo>
                    <a:pt x="660" y="114"/>
                  </a:lnTo>
                  <a:lnTo>
                    <a:pt x="666" y="114"/>
                  </a:lnTo>
                  <a:lnTo>
                    <a:pt x="666" y="108"/>
                  </a:lnTo>
                  <a:lnTo>
                    <a:pt x="672" y="108"/>
                  </a:lnTo>
                  <a:lnTo>
                    <a:pt x="672" y="102"/>
                  </a:lnTo>
                  <a:lnTo>
                    <a:pt x="678" y="102"/>
                  </a:lnTo>
                  <a:lnTo>
                    <a:pt x="678" y="96"/>
                  </a:lnTo>
                  <a:lnTo>
                    <a:pt x="678" y="90"/>
                  </a:lnTo>
                  <a:lnTo>
                    <a:pt x="678" y="84"/>
                  </a:lnTo>
                  <a:lnTo>
                    <a:pt x="684" y="84"/>
                  </a:lnTo>
                  <a:lnTo>
                    <a:pt x="684" y="78"/>
                  </a:lnTo>
                  <a:lnTo>
                    <a:pt x="684" y="72"/>
                  </a:lnTo>
                  <a:lnTo>
                    <a:pt x="684" y="66"/>
                  </a:lnTo>
                  <a:lnTo>
                    <a:pt x="690" y="66"/>
                  </a:lnTo>
                  <a:lnTo>
                    <a:pt x="690" y="60"/>
                  </a:lnTo>
                  <a:lnTo>
                    <a:pt x="696" y="54"/>
                  </a:lnTo>
                  <a:lnTo>
                    <a:pt x="702" y="48"/>
                  </a:lnTo>
                  <a:lnTo>
                    <a:pt x="702" y="42"/>
                  </a:lnTo>
                  <a:lnTo>
                    <a:pt x="702" y="36"/>
                  </a:lnTo>
                  <a:lnTo>
                    <a:pt x="702" y="30"/>
                  </a:lnTo>
                  <a:lnTo>
                    <a:pt x="702" y="24"/>
                  </a:lnTo>
                  <a:lnTo>
                    <a:pt x="696" y="24"/>
                  </a:lnTo>
                  <a:lnTo>
                    <a:pt x="696" y="18"/>
                  </a:lnTo>
                  <a:lnTo>
                    <a:pt x="762" y="30"/>
                  </a:lnTo>
                  <a:lnTo>
                    <a:pt x="822" y="96"/>
                  </a:lnTo>
                  <a:lnTo>
                    <a:pt x="870" y="108"/>
                  </a:lnTo>
                  <a:lnTo>
                    <a:pt x="900" y="120"/>
                  </a:lnTo>
                  <a:lnTo>
                    <a:pt x="900" y="174"/>
                  </a:lnTo>
                  <a:lnTo>
                    <a:pt x="912" y="234"/>
                  </a:lnTo>
                  <a:lnTo>
                    <a:pt x="924" y="258"/>
                  </a:lnTo>
                  <a:lnTo>
                    <a:pt x="948" y="282"/>
                  </a:lnTo>
                  <a:lnTo>
                    <a:pt x="996" y="282"/>
                  </a:lnTo>
                  <a:lnTo>
                    <a:pt x="1074" y="300"/>
                  </a:lnTo>
                  <a:lnTo>
                    <a:pt x="1074" y="336"/>
                  </a:lnTo>
                  <a:lnTo>
                    <a:pt x="1074" y="360"/>
                  </a:lnTo>
                  <a:lnTo>
                    <a:pt x="1098" y="396"/>
                  </a:lnTo>
                  <a:lnTo>
                    <a:pt x="1122" y="426"/>
                  </a:lnTo>
                  <a:lnTo>
                    <a:pt x="1122" y="432"/>
                  </a:lnTo>
                  <a:close/>
                </a:path>
              </a:pathLst>
            </a:custGeom>
            <a:solidFill>
              <a:srgbClr val="FFCC99"/>
            </a:solidFill>
            <a:ln w="9525">
              <a:solidFill>
                <a:srgbClr val="000066"/>
              </a:solidFill>
              <a:round/>
              <a:headEnd/>
              <a:tailEnd/>
            </a:ln>
          </p:spPr>
          <p:txBody>
            <a:bodyPr/>
            <a:lstStyle/>
            <a:p>
              <a:endParaRPr lang="en-GB"/>
            </a:p>
          </p:txBody>
        </p:sp>
        <p:sp>
          <p:nvSpPr>
            <p:cNvPr id="91206" name="Freeform 43"/>
            <p:cNvSpPr>
              <a:spLocks/>
            </p:cNvSpPr>
            <p:nvPr/>
          </p:nvSpPr>
          <p:spPr bwMode="auto">
            <a:xfrm>
              <a:off x="3259" y="1913"/>
              <a:ext cx="805" cy="777"/>
            </a:xfrm>
            <a:custGeom>
              <a:avLst/>
              <a:gdLst>
                <a:gd name="T0" fmla="*/ 120 w 846"/>
                <a:gd name="T1" fmla="*/ 11 h 840"/>
                <a:gd name="T2" fmla="*/ 137 w 846"/>
                <a:gd name="T3" fmla="*/ 39 h 840"/>
                <a:gd name="T4" fmla="*/ 143 w 846"/>
                <a:gd name="T5" fmla="*/ 78 h 840"/>
                <a:gd name="T6" fmla="*/ 148 w 846"/>
                <a:gd name="T7" fmla="*/ 117 h 840"/>
                <a:gd name="T8" fmla="*/ 160 w 846"/>
                <a:gd name="T9" fmla="*/ 155 h 840"/>
                <a:gd name="T10" fmla="*/ 177 w 846"/>
                <a:gd name="T11" fmla="*/ 178 h 840"/>
                <a:gd name="T12" fmla="*/ 211 w 846"/>
                <a:gd name="T13" fmla="*/ 167 h 840"/>
                <a:gd name="T14" fmla="*/ 257 w 846"/>
                <a:gd name="T15" fmla="*/ 167 h 840"/>
                <a:gd name="T16" fmla="*/ 280 w 846"/>
                <a:gd name="T17" fmla="*/ 200 h 840"/>
                <a:gd name="T18" fmla="*/ 251 w 846"/>
                <a:gd name="T19" fmla="*/ 239 h 840"/>
                <a:gd name="T20" fmla="*/ 268 w 846"/>
                <a:gd name="T21" fmla="*/ 272 h 840"/>
                <a:gd name="T22" fmla="*/ 285 w 846"/>
                <a:gd name="T23" fmla="*/ 300 h 840"/>
                <a:gd name="T24" fmla="*/ 314 w 846"/>
                <a:gd name="T25" fmla="*/ 316 h 840"/>
                <a:gd name="T26" fmla="*/ 343 w 846"/>
                <a:gd name="T27" fmla="*/ 333 h 840"/>
                <a:gd name="T28" fmla="*/ 383 w 846"/>
                <a:gd name="T29" fmla="*/ 333 h 840"/>
                <a:gd name="T30" fmla="*/ 417 w 846"/>
                <a:gd name="T31" fmla="*/ 333 h 840"/>
                <a:gd name="T32" fmla="*/ 451 w 846"/>
                <a:gd name="T33" fmla="*/ 316 h 840"/>
                <a:gd name="T34" fmla="*/ 480 w 846"/>
                <a:gd name="T35" fmla="*/ 283 h 840"/>
                <a:gd name="T36" fmla="*/ 502 w 846"/>
                <a:gd name="T37" fmla="*/ 272 h 840"/>
                <a:gd name="T38" fmla="*/ 485 w 846"/>
                <a:gd name="T39" fmla="*/ 244 h 840"/>
                <a:gd name="T40" fmla="*/ 497 w 846"/>
                <a:gd name="T41" fmla="*/ 233 h 840"/>
                <a:gd name="T42" fmla="*/ 531 w 846"/>
                <a:gd name="T43" fmla="*/ 250 h 840"/>
                <a:gd name="T44" fmla="*/ 565 w 846"/>
                <a:gd name="T45" fmla="*/ 255 h 840"/>
                <a:gd name="T46" fmla="*/ 594 w 846"/>
                <a:gd name="T47" fmla="*/ 261 h 840"/>
                <a:gd name="T48" fmla="*/ 634 w 846"/>
                <a:gd name="T49" fmla="*/ 272 h 840"/>
                <a:gd name="T50" fmla="*/ 674 w 846"/>
                <a:gd name="T51" fmla="*/ 272 h 840"/>
                <a:gd name="T52" fmla="*/ 708 w 846"/>
                <a:gd name="T53" fmla="*/ 289 h 840"/>
                <a:gd name="T54" fmla="*/ 731 w 846"/>
                <a:gd name="T55" fmla="*/ 305 h 840"/>
                <a:gd name="T56" fmla="*/ 754 w 846"/>
                <a:gd name="T57" fmla="*/ 339 h 840"/>
                <a:gd name="T58" fmla="*/ 776 w 846"/>
                <a:gd name="T59" fmla="*/ 372 h 840"/>
                <a:gd name="T60" fmla="*/ 776 w 846"/>
                <a:gd name="T61" fmla="*/ 405 h 840"/>
                <a:gd name="T62" fmla="*/ 782 w 846"/>
                <a:gd name="T63" fmla="*/ 444 h 840"/>
                <a:gd name="T64" fmla="*/ 794 w 846"/>
                <a:gd name="T65" fmla="*/ 466 h 840"/>
                <a:gd name="T66" fmla="*/ 794 w 846"/>
                <a:gd name="T67" fmla="*/ 500 h 840"/>
                <a:gd name="T68" fmla="*/ 794 w 846"/>
                <a:gd name="T69" fmla="*/ 538 h 840"/>
                <a:gd name="T70" fmla="*/ 771 w 846"/>
                <a:gd name="T71" fmla="*/ 577 h 840"/>
                <a:gd name="T72" fmla="*/ 736 w 846"/>
                <a:gd name="T73" fmla="*/ 588 h 840"/>
                <a:gd name="T74" fmla="*/ 691 w 846"/>
                <a:gd name="T75" fmla="*/ 594 h 840"/>
                <a:gd name="T76" fmla="*/ 662 w 846"/>
                <a:gd name="T77" fmla="*/ 611 h 840"/>
                <a:gd name="T78" fmla="*/ 639 w 846"/>
                <a:gd name="T79" fmla="*/ 644 h 840"/>
                <a:gd name="T80" fmla="*/ 611 w 846"/>
                <a:gd name="T81" fmla="*/ 677 h 840"/>
                <a:gd name="T82" fmla="*/ 582 w 846"/>
                <a:gd name="T83" fmla="*/ 699 h 840"/>
                <a:gd name="T84" fmla="*/ 548 w 846"/>
                <a:gd name="T85" fmla="*/ 727 h 840"/>
                <a:gd name="T86" fmla="*/ 508 w 846"/>
                <a:gd name="T87" fmla="*/ 755 h 840"/>
                <a:gd name="T88" fmla="*/ 468 w 846"/>
                <a:gd name="T89" fmla="*/ 771 h 840"/>
                <a:gd name="T90" fmla="*/ 411 w 846"/>
                <a:gd name="T91" fmla="*/ 655 h 840"/>
                <a:gd name="T92" fmla="*/ 171 w 846"/>
                <a:gd name="T93" fmla="*/ 466 h 840"/>
                <a:gd name="T94" fmla="*/ 40 w 846"/>
                <a:gd name="T95" fmla="*/ 372 h 840"/>
                <a:gd name="T96" fmla="*/ 17 w 846"/>
                <a:gd name="T97" fmla="*/ 344 h 840"/>
                <a:gd name="T98" fmla="*/ 0 w 846"/>
                <a:gd name="T99" fmla="*/ 311 h 840"/>
                <a:gd name="T100" fmla="*/ 17 w 846"/>
                <a:gd name="T101" fmla="*/ 283 h 840"/>
                <a:gd name="T102" fmla="*/ 23 w 846"/>
                <a:gd name="T103" fmla="*/ 244 h 840"/>
                <a:gd name="T104" fmla="*/ 23 w 846"/>
                <a:gd name="T105" fmla="*/ 205 h 840"/>
                <a:gd name="T106" fmla="*/ 34 w 846"/>
                <a:gd name="T107" fmla="*/ 161 h 840"/>
                <a:gd name="T108" fmla="*/ 29 w 846"/>
                <a:gd name="T109" fmla="*/ 122 h 840"/>
                <a:gd name="T110" fmla="*/ 34 w 846"/>
                <a:gd name="T111" fmla="*/ 83 h 840"/>
                <a:gd name="T112" fmla="*/ 69 w 846"/>
                <a:gd name="T113" fmla="*/ 50 h 840"/>
                <a:gd name="T114" fmla="*/ 80 w 846"/>
                <a:gd name="T115" fmla="*/ 17 h 84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46"/>
                <a:gd name="T175" fmla="*/ 0 h 840"/>
                <a:gd name="T176" fmla="*/ 846 w 846"/>
                <a:gd name="T177" fmla="*/ 840 h 84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46" h="840">
                  <a:moveTo>
                    <a:pt x="90" y="0"/>
                  </a:moveTo>
                  <a:lnTo>
                    <a:pt x="90" y="6"/>
                  </a:lnTo>
                  <a:lnTo>
                    <a:pt x="96" y="6"/>
                  </a:lnTo>
                  <a:lnTo>
                    <a:pt x="102" y="6"/>
                  </a:lnTo>
                  <a:lnTo>
                    <a:pt x="108" y="6"/>
                  </a:lnTo>
                  <a:lnTo>
                    <a:pt x="114" y="6"/>
                  </a:lnTo>
                  <a:lnTo>
                    <a:pt x="120" y="6"/>
                  </a:lnTo>
                  <a:lnTo>
                    <a:pt x="126" y="12"/>
                  </a:lnTo>
                  <a:lnTo>
                    <a:pt x="132" y="12"/>
                  </a:lnTo>
                  <a:lnTo>
                    <a:pt x="132" y="18"/>
                  </a:lnTo>
                  <a:lnTo>
                    <a:pt x="138" y="18"/>
                  </a:lnTo>
                  <a:lnTo>
                    <a:pt x="138" y="24"/>
                  </a:lnTo>
                  <a:lnTo>
                    <a:pt x="144" y="24"/>
                  </a:lnTo>
                  <a:lnTo>
                    <a:pt x="144" y="30"/>
                  </a:lnTo>
                  <a:lnTo>
                    <a:pt x="144" y="36"/>
                  </a:lnTo>
                  <a:lnTo>
                    <a:pt x="144" y="42"/>
                  </a:lnTo>
                  <a:lnTo>
                    <a:pt x="144" y="48"/>
                  </a:lnTo>
                  <a:lnTo>
                    <a:pt x="144" y="54"/>
                  </a:lnTo>
                  <a:lnTo>
                    <a:pt x="144" y="60"/>
                  </a:lnTo>
                  <a:lnTo>
                    <a:pt x="144" y="66"/>
                  </a:lnTo>
                  <a:lnTo>
                    <a:pt x="144" y="72"/>
                  </a:lnTo>
                  <a:lnTo>
                    <a:pt x="150" y="72"/>
                  </a:lnTo>
                  <a:lnTo>
                    <a:pt x="150" y="78"/>
                  </a:lnTo>
                  <a:lnTo>
                    <a:pt x="150" y="84"/>
                  </a:lnTo>
                  <a:lnTo>
                    <a:pt x="156" y="90"/>
                  </a:lnTo>
                  <a:lnTo>
                    <a:pt x="162" y="96"/>
                  </a:lnTo>
                  <a:lnTo>
                    <a:pt x="162" y="102"/>
                  </a:lnTo>
                  <a:lnTo>
                    <a:pt x="162" y="108"/>
                  </a:lnTo>
                  <a:lnTo>
                    <a:pt x="162" y="114"/>
                  </a:lnTo>
                  <a:lnTo>
                    <a:pt x="162" y="120"/>
                  </a:lnTo>
                  <a:lnTo>
                    <a:pt x="156" y="120"/>
                  </a:lnTo>
                  <a:lnTo>
                    <a:pt x="156" y="126"/>
                  </a:lnTo>
                  <a:lnTo>
                    <a:pt x="156" y="132"/>
                  </a:lnTo>
                  <a:lnTo>
                    <a:pt x="162" y="138"/>
                  </a:lnTo>
                  <a:lnTo>
                    <a:pt x="162" y="144"/>
                  </a:lnTo>
                  <a:lnTo>
                    <a:pt x="162" y="150"/>
                  </a:lnTo>
                  <a:lnTo>
                    <a:pt x="162" y="156"/>
                  </a:lnTo>
                  <a:lnTo>
                    <a:pt x="168" y="156"/>
                  </a:lnTo>
                  <a:lnTo>
                    <a:pt x="168" y="162"/>
                  </a:lnTo>
                  <a:lnTo>
                    <a:pt x="168" y="168"/>
                  </a:lnTo>
                  <a:lnTo>
                    <a:pt x="168" y="174"/>
                  </a:lnTo>
                  <a:lnTo>
                    <a:pt x="168" y="180"/>
                  </a:lnTo>
                  <a:lnTo>
                    <a:pt x="168" y="186"/>
                  </a:lnTo>
                  <a:lnTo>
                    <a:pt x="168" y="192"/>
                  </a:lnTo>
                  <a:lnTo>
                    <a:pt x="168" y="198"/>
                  </a:lnTo>
                  <a:lnTo>
                    <a:pt x="174" y="192"/>
                  </a:lnTo>
                  <a:lnTo>
                    <a:pt x="180" y="192"/>
                  </a:lnTo>
                  <a:lnTo>
                    <a:pt x="186" y="192"/>
                  </a:lnTo>
                  <a:lnTo>
                    <a:pt x="186" y="186"/>
                  </a:lnTo>
                  <a:lnTo>
                    <a:pt x="192" y="186"/>
                  </a:lnTo>
                  <a:lnTo>
                    <a:pt x="198" y="186"/>
                  </a:lnTo>
                  <a:lnTo>
                    <a:pt x="204" y="186"/>
                  </a:lnTo>
                  <a:lnTo>
                    <a:pt x="210" y="186"/>
                  </a:lnTo>
                  <a:lnTo>
                    <a:pt x="210" y="180"/>
                  </a:lnTo>
                  <a:lnTo>
                    <a:pt x="216" y="180"/>
                  </a:lnTo>
                  <a:lnTo>
                    <a:pt x="222" y="180"/>
                  </a:lnTo>
                  <a:lnTo>
                    <a:pt x="228" y="180"/>
                  </a:lnTo>
                  <a:lnTo>
                    <a:pt x="234" y="174"/>
                  </a:lnTo>
                  <a:lnTo>
                    <a:pt x="240" y="174"/>
                  </a:lnTo>
                  <a:lnTo>
                    <a:pt x="246" y="174"/>
                  </a:lnTo>
                  <a:lnTo>
                    <a:pt x="252" y="174"/>
                  </a:lnTo>
                  <a:lnTo>
                    <a:pt x="258" y="174"/>
                  </a:lnTo>
                  <a:lnTo>
                    <a:pt x="264" y="174"/>
                  </a:lnTo>
                  <a:lnTo>
                    <a:pt x="270" y="180"/>
                  </a:lnTo>
                  <a:lnTo>
                    <a:pt x="276" y="180"/>
                  </a:lnTo>
                  <a:lnTo>
                    <a:pt x="282" y="186"/>
                  </a:lnTo>
                  <a:lnTo>
                    <a:pt x="282" y="192"/>
                  </a:lnTo>
                  <a:lnTo>
                    <a:pt x="288" y="192"/>
                  </a:lnTo>
                  <a:lnTo>
                    <a:pt x="288" y="198"/>
                  </a:lnTo>
                  <a:lnTo>
                    <a:pt x="294" y="204"/>
                  </a:lnTo>
                  <a:lnTo>
                    <a:pt x="294" y="210"/>
                  </a:lnTo>
                  <a:lnTo>
                    <a:pt x="294" y="216"/>
                  </a:lnTo>
                  <a:lnTo>
                    <a:pt x="288" y="222"/>
                  </a:lnTo>
                  <a:lnTo>
                    <a:pt x="288" y="228"/>
                  </a:lnTo>
                  <a:lnTo>
                    <a:pt x="282" y="234"/>
                  </a:lnTo>
                  <a:lnTo>
                    <a:pt x="276" y="240"/>
                  </a:lnTo>
                  <a:lnTo>
                    <a:pt x="276" y="246"/>
                  </a:lnTo>
                  <a:lnTo>
                    <a:pt x="270" y="246"/>
                  </a:lnTo>
                  <a:lnTo>
                    <a:pt x="270" y="252"/>
                  </a:lnTo>
                  <a:lnTo>
                    <a:pt x="264" y="258"/>
                  </a:lnTo>
                  <a:lnTo>
                    <a:pt x="264" y="264"/>
                  </a:lnTo>
                  <a:lnTo>
                    <a:pt x="264" y="270"/>
                  </a:lnTo>
                  <a:lnTo>
                    <a:pt x="270" y="276"/>
                  </a:lnTo>
                  <a:lnTo>
                    <a:pt x="276" y="276"/>
                  </a:lnTo>
                  <a:lnTo>
                    <a:pt x="282" y="276"/>
                  </a:lnTo>
                  <a:lnTo>
                    <a:pt x="282" y="282"/>
                  </a:lnTo>
                  <a:lnTo>
                    <a:pt x="282" y="288"/>
                  </a:lnTo>
                  <a:lnTo>
                    <a:pt x="282" y="294"/>
                  </a:lnTo>
                  <a:lnTo>
                    <a:pt x="282" y="300"/>
                  </a:lnTo>
                  <a:lnTo>
                    <a:pt x="288" y="300"/>
                  </a:lnTo>
                  <a:lnTo>
                    <a:pt x="288" y="306"/>
                  </a:lnTo>
                  <a:lnTo>
                    <a:pt x="288" y="312"/>
                  </a:lnTo>
                  <a:lnTo>
                    <a:pt x="294" y="312"/>
                  </a:lnTo>
                  <a:lnTo>
                    <a:pt x="294" y="318"/>
                  </a:lnTo>
                  <a:lnTo>
                    <a:pt x="300" y="318"/>
                  </a:lnTo>
                  <a:lnTo>
                    <a:pt x="300" y="324"/>
                  </a:lnTo>
                  <a:lnTo>
                    <a:pt x="306" y="324"/>
                  </a:lnTo>
                  <a:lnTo>
                    <a:pt x="306" y="330"/>
                  </a:lnTo>
                  <a:lnTo>
                    <a:pt x="312" y="330"/>
                  </a:lnTo>
                  <a:lnTo>
                    <a:pt x="312" y="336"/>
                  </a:lnTo>
                  <a:lnTo>
                    <a:pt x="318" y="336"/>
                  </a:lnTo>
                  <a:lnTo>
                    <a:pt x="324" y="336"/>
                  </a:lnTo>
                  <a:lnTo>
                    <a:pt x="324" y="342"/>
                  </a:lnTo>
                  <a:lnTo>
                    <a:pt x="330" y="342"/>
                  </a:lnTo>
                  <a:lnTo>
                    <a:pt x="336" y="342"/>
                  </a:lnTo>
                  <a:lnTo>
                    <a:pt x="336" y="348"/>
                  </a:lnTo>
                  <a:lnTo>
                    <a:pt x="342" y="348"/>
                  </a:lnTo>
                  <a:lnTo>
                    <a:pt x="348" y="348"/>
                  </a:lnTo>
                  <a:lnTo>
                    <a:pt x="354" y="348"/>
                  </a:lnTo>
                  <a:lnTo>
                    <a:pt x="354" y="354"/>
                  </a:lnTo>
                  <a:lnTo>
                    <a:pt x="360" y="354"/>
                  </a:lnTo>
                  <a:lnTo>
                    <a:pt x="360" y="360"/>
                  </a:lnTo>
                  <a:lnTo>
                    <a:pt x="366" y="360"/>
                  </a:lnTo>
                  <a:lnTo>
                    <a:pt x="372" y="360"/>
                  </a:lnTo>
                  <a:lnTo>
                    <a:pt x="378" y="360"/>
                  </a:lnTo>
                  <a:lnTo>
                    <a:pt x="384" y="354"/>
                  </a:lnTo>
                  <a:lnTo>
                    <a:pt x="390" y="354"/>
                  </a:lnTo>
                  <a:lnTo>
                    <a:pt x="396" y="354"/>
                  </a:lnTo>
                  <a:lnTo>
                    <a:pt x="396" y="360"/>
                  </a:lnTo>
                  <a:lnTo>
                    <a:pt x="402" y="360"/>
                  </a:lnTo>
                  <a:lnTo>
                    <a:pt x="408" y="360"/>
                  </a:lnTo>
                  <a:lnTo>
                    <a:pt x="408" y="366"/>
                  </a:lnTo>
                  <a:lnTo>
                    <a:pt x="414" y="366"/>
                  </a:lnTo>
                  <a:lnTo>
                    <a:pt x="414" y="360"/>
                  </a:lnTo>
                  <a:lnTo>
                    <a:pt x="420" y="360"/>
                  </a:lnTo>
                  <a:lnTo>
                    <a:pt x="426" y="360"/>
                  </a:lnTo>
                  <a:lnTo>
                    <a:pt x="432" y="360"/>
                  </a:lnTo>
                  <a:lnTo>
                    <a:pt x="438" y="360"/>
                  </a:lnTo>
                  <a:lnTo>
                    <a:pt x="444" y="360"/>
                  </a:lnTo>
                  <a:lnTo>
                    <a:pt x="450" y="360"/>
                  </a:lnTo>
                  <a:lnTo>
                    <a:pt x="450" y="354"/>
                  </a:lnTo>
                  <a:lnTo>
                    <a:pt x="456" y="354"/>
                  </a:lnTo>
                  <a:lnTo>
                    <a:pt x="462" y="354"/>
                  </a:lnTo>
                  <a:lnTo>
                    <a:pt x="468" y="348"/>
                  </a:lnTo>
                  <a:lnTo>
                    <a:pt x="474" y="348"/>
                  </a:lnTo>
                  <a:lnTo>
                    <a:pt x="474" y="342"/>
                  </a:lnTo>
                  <a:lnTo>
                    <a:pt x="480" y="336"/>
                  </a:lnTo>
                  <a:lnTo>
                    <a:pt x="486" y="330"/>
                  </a:lnTo>
                  <a:lnTo>
                    <a:pt x="492" y="330"/>
                  </a:lnTo>
                  <a:lnTo>
                    <a:pt x="492" y="324"/>
                  </a:lnTo>
                  <a:lnTo>
                    <a:pt x="492" y="318"/>
                  </a:lnTo>
                  <a:lnTo>
                    <a:pt x="498" y="312"/>
                  </a:lnTo>
                  <a:lnTo>
                    <a:pt x="504" y="312"/>
                  </a:lnTo>
                  <a:lnTo>
                    <a:pt x="504" y="306"/>
                  </a:lnTo>
                  <a:lnTo>
                    <a:pt x="510" y="306"/>
                  </a:lnTo>
                  <a:lnTo>
                    <a:pt x="516" y="306"/>
                  </a:lnTo>
                  <a:lnTo>
                    <a:pt x="522" y="306"/>
                  </a:lnTo>
                  <a:lnTo>
                    <a:pt x="528" y="306"/>
                  </a:lnTo>
                  <a:lnTo>
                    <a:pt x="528" y="300"/>
                  </a:lnTo>
                  <a:lnTo>
                    <a:pt x="534" y="300"/>
                  </a:lnTo>
                  <a:lnTo>
                    <a:pt x="534" y="294"/>
                  </a:lnTo>
                  <a:lnTo>
                    <a:pt x="528" y="294"/>
                  </a:lnTo>
                  <a:lnTo>
                    <a:pt x="528" y="288"/>
                  </a:lnTo>
                  <a:lnTo>
                    <a:pt x="528" y="282"/>
                  </a:lnTo>
                  <a:lnTo>
                    <a:pt x="522" y="282"/>
                  </a:lnTo>
                  <a:lnTo>
                    <a:pt x="522" y="276"/>
                  </a:lnTo>
                  <a:lnTo>
                    <a:pt x="516" y="276"/>
                  </a:lnTo>
                  <a:lnTo>
                    <a:pt x="516" y="270"/>
                  </a:lnTo>
                  <a:lnTo>
                    <a:pt x="510" y="270"/>
                  </a:lnTo>
                  <a:lnTo>
                    <a:pt x="510" y="264"/>
                  </a:lnTo>
                  <a:lnTo>
                    <a:pt x="504" y="264"/>
                  </a:lnTo>
                  <a:lnTo>
                    <a:pt x="504" y="258"/>
                  </a:lnTo>
                  <a:lnTo>
                    <a:pt x="504" y="252"/>
                  </a:lnTo>
                  <a:lnTo>
                    <a:pt x="504" y="246"/>
                  </a:lnTo>
                  <a:lnTo>
                    <a:pt x="510" y="246"/>
                  </a:lnTo>
                  <a:lnTo>
                    <a:pt x="516" y="246"/>
                  </a:lnTo>
                  <a:lnTo>
                    <a:pt x="522" y="246"/>
                  </a:lnTo>
                  <a:lnTo>
                    <a:pt x="522" y="252"/>
                  </a:lnTo>
                  <a:lnTo>
                    <a:pt x="528" y="252"/>
                  </a:lnTo>
                  <a:lnTo>
                    <a:pt x="528" y="258"/>
                  </a:lnTo>
                  <a:lnTo>
                    <a:pt x="534" y="258"/>
                  </a:lnTo>
                  <a:lnTo>
                    <a:pt x="540" y="258"/>
                  </a:lnTo>
                  <a:lnTo>
                    <a:pt x="546" y="264"/>
                  </a:lnTo>
                  <a:lnTo>
                    <a:pt x="552" y="264"/>
                  </a:lnTo>
                  <a:lnTo>
                    <a:pt x="552" y="270"/>
                  </a:lnTo>
                  <a:lnTo>
                    <a:pt x="558" y="270"/>
                  </a:lnTo>
                  <a:lnTo>
                    <a:pt x="564" y="276"/>
                  </a:lnTo>
                  <a:lnTo>
                    <a:pt x="570" y="276"/>
                  </a:lnTo>
                  <a:lnTo>
                    <a:pt x="570" y="282"/>
                  </a:lnTo>
                  <a:lnTo>
                    <a:pt x="576" y="282"/>
                  </a:lnTo>
                  <a:lnTo>
                    <a:pt x="582" y="282"/>
                  </a:lnTo>
                  <a:lnTo>
                    <a:pt x="588" y="282"/>
                  </a:lnTo>
                  <a:lnTo>
                    <a:pt x="588" y="276"/>
                  </a:lnTo>
                  <a:lnTo>
                    <a:pt x="594" y="276"/>
                  </a:lnTo>
                  <a:lnTo>
                    <a:pt x="594" y="282"/>
                  </a:lnTo>
                  <a:lnTo>
                    <a:pt x="600" y="282"/>
                  </a:lnTo>
                  <a:lnTo>
                    <a:pt x="606" y="282"/>
                  </a:lnTo>
                  <a:lnTo>
                    <a:pt x="606" y="276"/>
                  </a:lnTo>
                  <a:lnTo>
                    <a:pt x="606" y="282"/>
                  </a:lnTo>
                  <a:lnTo>
                    <a:pt x="612" y="282"/>
                  </a:lnTo>
                  <a:lnTo>
                    <a:pt x="618" y="282"/>
                  </a:lnTo>
                  <a:lnTo>
                    <a:pt x="624" y="282"/>
                  </a:lnTo>
                  <a:lnTo>
                    <a:pt x="630" y="288"/>
                  </a:lnTo>
                  <a:lnTo>
                    <a:pt x="636" y="288"/>
                  </a:lnTo>
                  <a:lnTo>
                    <a:pt x="642" y="288"/>
                  </a:lnTo>
                  <a:lnTo>
                    <a:pt x="648" y="288"/>
                  </a:lnTo>
                  <a:lnTo>
                    <a:pt x="648" y="294"/>
                  </a:lnTo>
                  <a:lnTo>
                    <a:pt x="654" y="294"/>
                  </a:lnTo>
                  <a:lnTo>
                    <a:pt x="660" y="294"/>
                  </a:lnTo>
                  <a:lnTo>
                    <a:pt x="666" y="294"/>
                  </a:lnTo>
                  <a:lnTo>
                    <a:pt x="672" y="294"/>
                  </a:lnTo>
                  <a:lnTo>
                    <a:pt x="678" y="294"/>
                  </a:lnTo>
                  <a:lnTo>
                    <a:pt x="684" y="294"/>
                  </a:lnTo>
                  <a:lnTo>
                    <a:pt x="690" y="294"/>
                  </a:lnTo>
                  <a:lnTo>
                    <a:pt x="696" y="294"/>
                  </a:lnTo>
                  <a:lnTo>
                    <a:pt x="702" y="294"/>
                  </a:lnTo>
                  <a:lnTo>
                    <a:pt x="702" y="300"/>
                  </a:lnTo>
                  <a:lnTo>
                    <a:pt x="708" y="294"/>
                  </a:lnTo>
                  <a:lnTo>
                    <a:pt x="714" y="294"/>
                  </a:lnTo>
                  <a:lnTo>
                    <a:pt x="720" y="300"/>
                  </a:lnTo>
                  <a:lnTo>
                    <a:pt x="726" y="300"/>
                  </a:lnTo>
                  <a:lnTo>
                    <a:pt x="726" y="306"/>
                  </a:lnTo>
                  <a:lnTo>
                    <a:pt x="732" y="306"/>
                  </a:lnTo>
                  <a:lnTo>
                    <a:pt x="732" y="312"/>
                  </a:lnTo>
                  <a:lnTo>
                    <a:pt x="738" y="312"/>
                  </a:lnTo>
                  <a:lnTo>
                    <a:pt x="744" y="312"/>
                  </a:lnTo>
                  <a:lnTo>
                    <a:pt x="750" y="312"/>
                  </a:lnTo>
                  <a:lnTo>
                    <a:pt x="756" y="312"/>
                  </a:lnTo>
                  <a:lnTo>
                    <a:pt x="762" y="312"/>
                  </a:lnTo>
                  <a:lnTo>
                    <a:pt x="768" y="312"/>
                  </a:lnTo>
                  <a:lnTo>
                    <a:pt x="774" y="318"/>
                  </a:lnTo>
                  <a:lnTo>
                    <a:pt x="768" y="318"/>
                  </a:lnTo>
                  <a:lnTo>
                    <a:pt x="768" y="324"/>
                  </a:lnTo>
                  <a:lnTo>
                    <a:pt x="768" y="330"/>
                  </a:lnTo>
                  <a:lnTo>
                    <a:pt x="768" y="336"/>
                  </a:lnTo>
                  <a:lnTo>
                    <a:pt x="774" y="342"/>
                  </a:lnTo>
                  <a:lnTo>
                    <a:pt x="780" y="342"/>
                  </a:lnTo>
                  <a:lnTo>
                    <a:pt x="780" y="348"/>
                  </a:lnTo>
                  <a:lnTo>
                    <a:pt x="780" y="354"/>
                  </a:lnTo>
                  <a:lnTo>
                    <a:pt x="780" y="360"/>
                  </a:lnTo>
                  <a:lnTo>
                    <a:pt x="786" y="360"/>
                  </a:lnTo>
                  <a:lnTo>
                    <a:pt x="792" y="366"/>
                  </a:lnTo>
                  <a:lnTo>
                    <a:pt x="798" y="372"/>
                  </a:lnTo>
                  <a:lnTo>
                    <a:pt x="804" y="378"/>
                  </a:lnTo>
                  <a:lnTo>
                    <a:pt x="810" y="384"/>
                  </a:lnTo>
                  <a:lnTo>
                    <a:pt x="810" y="390"/>
                  </a:lnTo>
                  <a:lnTo>
                    <a:pt x="816" y="390"/>
                  </a:lnTo>
                  <a:lnTo>
                    <a:pt x="816" y="396"/>
                  </a:lnTo>
                  <a:lnTo>
                    <a:pt x="822" y="402"/>
                  </a:lnTo>
                  <a:lnTo>
                    <a:pt x="816" y="402"/>
                  </a:lnTo>
                  <a:lnTo>
                    <a:pt x="816" y="408"/>
                  </a:lnTo>
                  <a:lnTo>
                    <a:pt x="816" y="414"/>
                  </a:lnTo>
                  <a:lnTo>
                    <a:pt x="810" y="414"/>
                  </a:lnTo>
                  <a:lnTo>
                    <a:pt x="810" y="420"/>
                  </a:lnTo>
                  <a:lnTo>
                    <a:pt x="810" y="426"/>
                  </a:lnTo>
                  <a:lnTo>
                    <a:pt x="810" y="432"/>
                  </a:lnTo>
                  <a:lnTo>
                    <a:pt x="816" y="432"/>
                  </a:lnTo>
                  <a:lnTo>
                    <a:pt x="816" y="438"/>
                  </a:lnTo>
                  <a:lnTo>
                    <a:pt x="816" y="444"/>
                  </a:lnTo>
                  <a:lnTo>
                    <a:pt x="816" y="450"/>
                  </a:lnTo>
                  <a:lnTo>
                    <a:pt x="816" y="456"/>
                  </a:lnTo>
                  <a:lnTo>
                    <a:pt x="816" y="462"/>
                  </a:lnTo>
                  <a:lnTo>
                    <a:pt x="816" y="468"/>
                  </a:lnTo>
                  <a:lnTo>
                    <a:pt x="816" y="474"/>
                  </a:lnTo>
                  <a:lnTo>
                    <a:pt x="822" y="474"/>
                  </a:lnTo>
                  <a:lnTo>
                    <a:pt x="822" y="480"/>
                  </a:lnTo>
                  <a:lnTo>
                    <a:pt x="822" y="486"/>
                  </a:lnTo>
                  <a:lnTo>
                    <a:pt x="816" y="486"/>
                  </a:lnTo>
                  <a:lnTo>
                    <a:pt x="816" y="492"/>
                  </a:lnTo>
                  <a:lnTo>
                    <a:pt x="822" y="492"/>
                  </a:lnTo>
                  <a:lnTo>
                    <a:pt x="822" y="498"/>
                  </a:lnTo>
                  <a:lnTo>
                    <a:pt x="828" y="498"/>
                  </a:lnTo>
                  <a:lnTo>
                    <a:pt x="834" y="498"/>
                  </a:lnTo>
                  <a:lnTo>
                    <a:pt x="834" y="504"/>
                  </a:lnTo>
                  <a:lnTo>
                    <a:pt x="828" y="504"/>
                  </a:lnTo>
                  <a:lnTo>
                    <a:pt x="834" y="510"/>
                  </a:lnTo>
                  <a:lnTo>
                    <a:pt x="840" y="516"/>
                  </a:lnTo>
                  <a:lnTo>
                    <a:pt x="840" y="522"/>
                  </a:lnTo>
                  <a:lnTo>
                    <a:pt x="834" y="522"/>
                  </a:lnTo>
                  <a:lnTo>
                    <a:pt x="834" y="528"/>
                  </a:lnTo>
                  <a:lnTo>
                    <a:pt x="834" y="534"/>
                  </a:lnTo>
                  <a:lnTo>
                    <a:pt x="834" y="540"/>
                  </a:lnTo>
                  <a:lnTo>
                    <a:pt x="840" y="546"/>
                  </a:lnTo>
                  <a:lnTo>
                    <a:pt x="846" y="552"/>
                  </a:lnTo>
                  <a:lnTo>
                    <a:pt x="846" y="558"/>
                  </a:lnTo>
                  <a:lnTo>
                    <a:pt x="840" y="564"/>
                  </a:lnTo>
                  <a:lnTo>
                    <a:pt x="840" y="570"/>
                  </a:lnTo>
                  <a:lnTo>
                    <a:pt x="840" y="576"/>
                  </a:lnTo>
                  <a:lnTo>
                    <a:pt x="840" y="582"/>
                  </a:lnTo>
                  <a:lnTo>
                    <a:pt x="834" y="582"/>
                  </a:lnTo>
                  <a:lnTo>
                    <a:pt x="834" y="588"/>
                  </a:lnTo>
                  <a:lnTo>
                    <a:pt x="834" y="594"/>
                  </a:lnTo>
                  <a:lnTo>
                    <a:pt x="834" y="600"/>
                  </a:lnTo>
                  <a:lnTo>
                    <a:pt x="828" y="606"/>
                  </a:lnTo>
                  <a:lnTo>
                    <a:pt x="828" y="612"/>
                  </a:lnTo>
                  <a:lnTo>
                    <a:pt x="822" y="618"/>
                  </a:lnTo>
                  <a:lnTo>
                    <a:pt x="816" y="624"/>
                  </a:lnTo>
                  <a:lnTo>
                    <a:pt x="810" y="624"/>
                  </a:lnTo>
                  <a:lnTo>
                    <a:pt x="810" y="630"/>
                  </a:lnTo>
                  <a:lnTo>
                    <a:pt x="804" y="630"/>
                  </a:lnTo>
                  <a:lnTo>
                    <a:pt x="798" y="630"/>
                  </a:lnTo>
                  <a:lnTo>
                    <a:pt x="798" y="636"/>
                  </a:lnTo>
                  <a:lnTo>
                    <a:pt x="792" y="636"/>
                  </a:lnTo>
                  <a:lnTo>
                    <a:pt x="786" y="636"/>
                  </a:lnTo>
                  <a:lnTo>
                    <a:pt x="780" y="636"/>
                  </a:lnTo>
                  <a:lnTo>
                    <a:pt x="774" y="636"/>
                  </a:lnTo>
                  <a:lnTo>
                    <a:pt x="768" y="636"/>
                  </a:lnTo>
                  <a:lnTo>
                    <a:pt x="762" y="636"/>
                  </a:lnTo>
                  <a:lnTo>
                    <a:pt x="756" y="636"/>
                  </a:lnTo>
                  <a:lnTo>
                    <a:pt x="750" y="636"/>
                  </a:lnTo>
                  <a:lnTo>
                    <a:pt x="744" y="636"/>
                  </a:lnTo>
                  <a:lnTo>
                    <a:pt x="738" y="642"/>
                  </a:lnTo>
                  <a:lnTo>
                    <a:pt x="732" y="642"/>
                  </a:lnTo>
                  <a:lnTo>
                    <a:pt x="726" y="642"/>
                  </a:lnTo>
                  <a:lnTo>
                    <a:pt x="720" y="642"/>
                  </a:lnTo>
                  <a:lnTo>
                    <a:pt x="720" y="648"/>
                  </a:lnTo>
                  <a:lnTo>
                    <a:pt x="714" y="648"/>
                  </a:lnTo>
                  <a:lnTo>
                    <a:pt x="708" y="648"/>
                  </a:lnTo>
                  <a:lnTo>
                    <a:pt x="708" y="654"/>
                  </a:lnTo>
                  <a:lnTo>
                    <a:pt x="702" y="654"/>
                  </a:lnTo>
                  <a:lnTo>
                    <a:pt x="702" y="660"/>
                  </a:lnTo>
                  <a:lnTo>
                    <a:pt x="696" y="660"/>
                  </a:lnTo>
                  <a:lnTo>
                    <a:pt x="690" y="666"/>
                  </a:lnTo>
                  <a:lnTo>
                    <a:pt x="684" y="672"/>
                  </a:lnTo>
                  <a:lnTo>
                    <a:pt x="684" y="678"/>
                  </a:lnTo>
                  <a:lnTo>
                    <a:pt x="678" y="678"/>
                  </a:lnTo>
                  <a:lnTo>
                    <a:pt x="678" y="684"/>
                  </a:lnTo>
                  <a:lnTo>
                    <a:pt x="672" y="684"/>
                  </a:lnTo>
                  <a:lnTo>
                    <a:pt x="672" y="690"/>
                  </a:lnTo>
                  <a:lnTo>
                    <a:pt x="672" y="696"/>
                  </a:lnTo>
                  <a:lnTo>
                    <a:pt x="666" y="696"/>
                  </a:lnTo>
                  <a:lnTo>
                    <a:pt x="666" y="702"/>
                  </a:lnTo>
                  <a:lnTo>
                    <a:pt x="666" y="708"/>
                  </a:lnTo>
                  <a:lnTo>
                    <a:pt x="660" y="714"/>
                  </a:lnTo>
                  <a:lnTo>
                    <a:pt x="654" y="720"/>
                  </a:lnTo>
                  <a:lnTo>
                    <a:pt x="648" y="726"/>
                  </a:lnTo>
                  <a:lnTo>
                    <a:pt x="642" y="726"/>
                  </a:lnTo>
                  <a:lnTo>
                    <a:pt x="642" y="732"/>
                  </a:lnTo>
                  <a:lnTo>
                    <a:pt x="636" y="732"/>
                  </a:lnTo>
                  <a:lnTo>
                    <a:pt x="636" y="738"/>
                  </a:lnTo>
                  <a:lnTo>
                    <a:pt x="630" y="738"/>
                  </a:lnTo>
                  <a:lnTo>
                    <a:pt x="630" y="744"/>
                  </a:lnTo>
                  <a:lnTo>
                    <a:pt x="624" y="744"/>
                  </a:lnTo>
                  <a:lnTo>
                    <a:pt x="624" y="750"/>
                  </a:lnTo>
                  <a:lnTo>
                    <a:pt x="618" y="750"/>
                  </a:lnTo>
                  <a:lnTo>
                    <a:pt x="612" y="756"/>
                  </a:lnTo>
                  <a:lnTo>
                    <a:pt x="606" y="762"/>
                  </a:lnTo>
                  <a:lnTo>
                    <a:pt x="606" y="768"/>
                  </a:lnTo>
                  <a:lnTo>
                    <a:pt x="600" y="768"/>
                  </a:lnTo>
                  <a:lnTo>
                    <a:pt x="594" y="774"/>
                  </a:lnTo>
                  <a:lnTo>
                    <a:pt x="588" y="774"/>
                  </a:lnTo>
                  <a:lnTo>
                    <a:pt x="588" y="780"/>
                  </a:lnTo>
                  <a:lnTo>
                    <a:pt x="582" y="780"/>
                  </a:lnTo>
                  <a:lnTo>
                    <a:pt x="576" y="786"/>
                  </a:lnTo>
                  <a:lnTo>
                    <a:pt x="570" y="792"/>
                  </a:lnTo>
                  <a:lnTo>
                    <a:pt x="564" y="798"/>
                  </a:lnTo>
                  <a:lnTo>
                    <a:pt x="558" y="798"/>
                  </a:lnTo>
                  <a:lnTo>
                    <a:pt x="552" y="804"/>
                  </a:lnTo>
                  <a:lnTo>
                    <a:pt x="546" y="804"/>
                  </a:lnTo>
                  <a:lnTo>
                    <a:pt x="546" y="810"/>
                  </a:lnTo>
                  <a:lnTo>
                    <a:pt x="540" y="810"/>
                  </a:lnTo>
                  <a:lnTo>
                    <a:pt x="534" y="816"/>
                  </a:lnTo>
                  <a:lnTo>
                    <a:pt x="528" y="816"/>
                  </a:lnTo>
                  <a:lnTo>
                    <a:pt x="528" y="822"/>
                  </a:lnTo>
                  <a:lnTo>
                    <a:pt x="522" y="822"/>
                  </a:lnTo>
                  <a:lnTo>
                    <a:pt x="516" y="828"/>
                  </a:lnTo>
                  <a:lnTo>
                    <a:pt x="510" y="828"/>
                  </a:lnTo>
                  <a:lnTo>
                    <a:pt x="504" y="834"/>
                  </a:lnTo>
                  <a:lnTo>
                    <a:pt x="498" y="834"/>
                  </a:lnTo>
                  <a:lnTo>
                    <a:pt x="492" y="834"/>
                  </a:lnTo>
                  <a:lnTo>
                    <a:pt x="492" y="840"/>
                  </a:lnTo>
                  <a:lnTo>
                    <a:pt x="486" y="840"/>
                  </a:lnTo>
                  <a:lnTo>
                    <a:pt x="480" y="840"/>
                  </a:lnTo>
                  <a:lnTo>
                    <a:pt x="480" y="834"/>
                  </a:lnTo>
                  <a:lnTo>
                    <a:pt x="456" y="804"/>
                  </a:lnTo>
                  <a:lnTo>
                    <a:pt x="432" y="768"/>
                  </a:lnTo>
                  <a:lnTo>
                    <a:pt x="432" y="744"/>
                  </a:lnTo>
                  <a:lnTo>
                    <a:pt x="432" y="708"/>
                  </a:lnTo>
                  <a:lnTo>
                    <a:pt x="354" y="690"/>
                  </a:lnTo>
                  <a:lnTo>
                    <a:pt x="306" y="690"/>
                  </a:lnTo>
                  <a:lnTo>
                    <a:pt x="282" y="666"/>
                  </a:lnTo>
                  <a:lnTo>
                    <a:pt x="270" y="642"/>
                  </a:lnTo>
                  <a:lnTo>
                    <a:pt x="258" y="582"/>
                  </a:lnTo>
                  <a:lnTo>
                    <a:pt x="258" y="528"/>
                  </a:lnTo>
                  <a:lnTo>
                    <a:pt x="228" y="516"/>
                  </a:lnTo>
                  <a:lnTo>
                    <a:pt x="180" y="504"/>
                  </a:lnTo>
                  <a:lnTo>
                    <a:pt x="120" y="438"/>
                  </a:lnTo>
                  <a:lnTo>
                    <a:pt x="54" y="426"/>
                  </a:lnTo>
                  <a:lnTo>
                    <a:pt x="54" y="420"/>
                  </a:lnTo>
                  <a:lnTo>
                    <a:pt x="54" y="414"/>
                  </a:lnTo>
                  <a:lnTo>
                    <a:pt x="54" y="408"/>
                  </a:lnTo>
                  <a:lnTo>
                    <a:pt x="48" y="408"/>
                  </a:lnTo>
                  <a:lnTo>
                    <a:pt x="48" y="402"/>
                  </a:lnTo>
                  <a:lnTo>
                    <a:pt x="42" y="402"/>
                  </a:lnTo>
                  <a:lnTo>
                    <a:pt x="42" y="396"/>
                  </a:lnTo>
                  <a:lnTo>
                    <a:pt x="36" y="396"/>
                  </a:lnTo>
                  <a:lnTo>
                    <a:pt x="36" y="390"/>
                  </a:lnTo>
                  <a:lnTo>
                    <a:pt x="30" y="390"/>
                  </a:lnTo>
                  <a:lnTo>
                    <a:pt x="30" y="384"/>
                  </a:lnTo>
                  <a:lnTo>
                    <a:pt x="24" y="378"/>
                  </a:lnTo>
                  <a:lnTo>
                    <a:pt x="24" y="372"/>
                  </a:lnTo>
                  <a:lnTo>
                    <a:pt x="18" y="372"/>
                  </a:lnTo>
                  <a:lnTo>
                    <a:pt x="18" y="366"/>
                  </a:lnTo>
                  <a:lnTo>
                    <a:pt x="12" y="366"/>
                  </a:lnTo>
                  <a:lnTo>
                    <a:pt x="12" y="360"/>
                  </a:lnTo>
                  <a:lnTo>
                    <a:pt x="6" y="354"/>
                  </a:lnTo>
                  <a:lnTo>
                    <a:pt x="6" y="348"/>
                  </a:lnTo>
                  <a:lnTo>
                    <a:pt x="0" y="348"/>
                  </a:lnTo>
                  <a:lnTo>
                    <a:pt x="0" y="342"/>
                  </a:lnTo>
                  <a:lnTo>
                    <a:pt x="0" y="336"/>
                  </a:lnTo>
                  <a:lnTo>
                    <a:pt x="0" y="330"/>
                  </a:lnTo>
                  <a:lnTo>
                    <a:pt x="0" y="324"/>
                  </a:lnTo>
                  <a:lnTo>
                    <a:pt x="0" y="318"/>
                  </a:lnTo>
                  <a:lnTo>
                    <a:pt x="0" y="312"/>
                  </a:lnTo>
                  <a:lnTo>
                    <a:pt x="6" y="312"/>
                  </a:lnTo>
                  <a:lnTo>
                    <a:pt x="12" y="312"/>
                  </a:lnTo>
                  <a:lnTo>
                    <a:pt x="12" y="306"/>
                  </a:lnTo>
                  <a:lnTo>
                    <a:pt x="18" y="306"/>
                  </a:lnTo>
                  <a:lnTo>
                    <a:pt x="18" y="300"/>
                  </a:lnTo>
                  <a:lnTo>
                    <a:pt x="24" y="300"/>
                  </a:lnTo>
                  <a:lnTo>
                    <a:pt x="24" y="294"/>
                  </a:lnTo>
                  <a:lnTo>
                    <a:pt x="24" y="288"/>
                  </a:lnTo>
                  <a:lnTo>
                    <a:pt x="24" y="282"/>
                  </a:lnTo>
                  <a:lnTo>
                    <a:pt x="24" y="276"/>
                  </a:lnTo>
                  <a:lnTo>
                    <a:pt x="24" y="270"/>
                  </a:lnTo>
                  <a:lnTo>
                    <a:pt x="24" y="264"/>
                  </a:lnTo>
                  <a:lnTo>
                    <a:pt x="18" y="258"/>
                  </a:lnTo>
                  <a:lnTo>
                    <a:pt x="18" y="252"/>
                  </a:lnTo>
                  <a:lnTo>
                    <a:pt x="18" y="246"/>
                  </a:lnTo>
                  <a:lnTo>
                    <a:pt x="18" y="240"/>
                  </a:lnTo>
                  <a:lnTo>
                    <a:pt x="18" y="234"/>
                  </a:lnTo>
                  <a:lnTo>
                    <a:pt x="18" y="228"/>
                  </a:lnTo>
                  <a:lnTo>
                    <a:pt x="18" y="222"/>
                  </a:lnTo>
                  <a:lnTo>
                    <a:pt x="24" y="222"/>
                  </a:lnTo>
                  <a:lnTo>
                    <a:pt x="24" y="216"/>
                  </a:lnTo>
                  <a:lnTo>
                    <a:pt x="24" y="210"/>
                  </a:lnTo>
                  <a:lnTo>
                    <a:pt x="24" y="204"/>
                  </a:lnTo>
                  <a:lnTo>
                    <a:pt x="24" y="198"/>
                  </a:lnTo>
                  <a:lnTo>
                    <a:pt x="30" y="192"/>
                  </a:lnTo>
                  <a:lnTo>
                    <a:pt x="30" y="186"/>
                  </a:lnTo>
                  <a:lnTo>
                    <a:pt x="36" y="180"/>
                  </a:lnTo>
                  <a:lnTo>
                    <a:pt x="36" y="174"/>
                  </a:lnTo>
                  <a:lnTo>
                    <a:pt x="42" y="168"/>
                  </a:lnTo>
                  <a:lnTo>
                    <a:pt x="42" y="162"/>
                  </a:lnTo>
                  <a:lnTo>
                    <a:pt x="42" y="156"/>
                  </a:lnTo>
                  <a:lnTo>
                    <a:pt x="42" y="150"/>
                  </a:lnTo>
                  <a:lnTo>
                    <a:pt x="42" y="144"/>
                  </a:lnTo>
                  <a:lnTo>
                    <a:pt x="42" y="138"/>
                  </a:lnTo>
                  <a:lnTo>
                    <a:pt x="36" y="132"/>
                  </a:lnTo>
                  <a:lnTo>
                    <a:pt x="30" y="132"/>
                  </a:lnTo>
                  <a:lnTo>
                    <a:pt x="30" y="126"/>
                  </a:lnTo>
                  <a:lnTo>
                    <a:pt x="30" y="120"/>
                  </a:lnTo>
                  <a:lnTo>
                    <a:pt x="30" y="114"/>
                  </a:lnTo>
                  <a:lnTo>
                    <a:pt x="30" y="108"/>
                  </a:lnTo>
                  <a:lnTo>
                    <a:pt x="30" y="102"/>
                  </a:lnTo>
                  <a:lnTo>
                    <a:pt x="30" y="96"/>
                  </a:lnTo>
                  <a:lnTo>
                    <a:pt x="30" y="90"/>
                  </a:lnTo>
                  <a:lnTo>
                    <a:pt x="36" y="90"/>
                  </a:lnTo>
                  <a:lnTo>
                    <a:pt x="36" y="84"/>
                  </a:lnTo>
                  <a:lnTo>
                    <a:pt x="42" y="84"/>
                  </a:lnTo>
                  <a:lnTo>
                    <a:pt x="42" y="78"/>
                  </a:lnTo>
                  <a:lnTo>
                    <a:pt x="48" y="72"/>
                  </a:lnTo>
                  <a:lnTo>
                    <a:pt x="54" y="66"/>
                  </a:lnTo>
                  <a:lnTo>
                    <a:pt x="60" y="60"/>
                  </a:lnTo>
                  <a:lnTo>
                    <a:pt x="66" y="54"/>
                  </a:lnTo>
                  <a:lnTo>
                    <a:pt x="72" y="54"/>
                  </a:lnTo>
                  <a:lnTo>
                    <a:pt x="72" y="48"/>
                  </a:lnTo>
                  <a:lnTo>
                    <a:pt x="72" y="42"/>
                  </a:lnTo>
                  <a:lnTo>
                    <a:pt x="78" y="42"/>
                  </a:lnTo>
                  <a:lnTo>
                    <a:pt x="78" y="36"/>
                  </a:lnTo>
                  <a:lnTo>
                    <a:pt x="78" y="30"/>
                  </a:lnTo>
                  <a:lnTo>
                    <a:pt x="78" y="24"/>
                  </a:lnTo>
                  <a:lnTo>
                    <a:pt x="78" y="18"/>
                  </a:lnTo>
                  <a:lnTo>
                    <a:pt x="84" y="18"/>
                  </a:lnTo>
                  <a:lnTo>
                    <a:pt x="84" y="12"/>
                  </a:lnTo>
                  <a:lnTo>
                    <a:pt x="84" y="6"/>
                  </a:lnTo>
                  <a:lnTo>
                    <a:pt x="90" y="6"/>
                  </a:lnTo>
                  <a:lnTo>
                    <a:pt x="90" y="0"/>
                  </a:lnTo>
                  <a:close/>
                </a:path>
              </a:pathLst>
            </a:custGeom>
            <a:solidFill>
              <a:srgbClr val="FFCC99"/>
            </a:solidFill>
            <a:ln w="9525">
              <a:solidFill>
                <a:srgbClr val="000066"/>
              </a:solidFill>
              <a:round/>
              <a:headEnd/>
              <a:tailEnd/>
            </a:ln>
          </p:spPr>
          <p:txBody>
            <a:bodyPr/>
            <a:lstStyle/>
            <a:p>
              <a:endParaRPr lang="en-GB"/>
            </a:p>
          </p:txBody>
        </p:sp>
        <p:sp>
          <p:nvSpPr>
            <p:cNvPr id="91207" name="Freeform 44"/>
            <p:cNvSpPr>
              <a:spLocks/>
            </p:cNvSpPr>
            <p:nvPr/>
          </p:nvSpPr>
          <p:spPr bwMode="auto">
            <a:xfrm>
              <a:off x="2856" y="2764"/>
              <a:ext cx="905" cy="621"/>
            </a:xfrm>
            <a:custGeom>
              <a:avLst/>
              <a:gdLst>
                <a:gd name="T0" fmla="*/ 120 w 954"/>
                <a:gd name="T1" fmla="*/ 50 h 672"/>
                <a:gd name="T2" fmla="*/ 171 w 954"/>
                <a:gd name="T3" fmla="*/ 55 h 672"/>
                <a:gd name="T4" fmla="*/ 216 w 954"/>
                <a:gd name="T5" fmla="*/ 72 h 672"/>
                <a:gd name="T6" fmla="*/ 256 w 954"/>
                <a:gd name="T7" fmla="*/ 83 h 672"/>
                <a:gd name="T8" fmla="*/ 290 w 954"/>
                <a:gd name="T9" fmla="*/ 100 h 672"/>
                <a:gd name="T10" fmla="*/ 336 w 954"/>
                <a:gd name="T11" fmla="*/ 122 h 672"/>
                <a:gd name="T12" fmla="*/ 336 w 954"/>
                <a:gd name="T13" fmla="*/ 72 h 672"/>
                <a:gd name="T14" fmla="*/ 347 w 954"/>
                <a:gd name="T15" fmla="*/ 28 h 672"/>
                <a:gd name="T16" fmla="*/ 387 w 954"/>
                <a:gd name="T17" fmla="*/ 0 h 672"/>
                <a:gd name="T18" fmla="*/ 427 w 954"/>
                <a:gd name="T19" fmla="*/ 28 h 672"/>
                <a:gd name="T20" fmla="*/ 472 w 954"/>
                <a:gd name="T21" fmla="*/ 39 h 672"/>
                <a:gd name="T22" fmla="*/ 524 w 954"/>
                <a:gd name="T23" fmla="*/ 50 h 672"/>
                <a:gd name="T24" fmla="*/ 569 w 954"/>
                <a:gd name="T25" fmla="*/ 44 h 672"/>
                <a:gd name="T26" fmla="*/ 603 w 954"/>
                <a:gd name="T27" fmla="*/ 50 h 672"/>
                <a:gd name="T28" fmla="*/ 620 w 954"/>
                <a:gd name="T29" fmla="*/ 89 h 672"/>
                <a:gd name="T30" fmla="*/ 632 w 954"/>
                <a:gd name="T31" fmla="*/ 111 h 672"/>
                <a:gd name="T32" fmla="*/ 609 w 954"/>
                <a:gd name="T33" fmla="*/ 150 h 672"/>
                <a:gd name="T34" fmla="*/ 655 w 954"/>
                <a:gd name="T35" fmla="*/ 139 h 672"/>
                <a:gd name="T36" fmla="*/ 700 w 954"/>
                <a:gd name="T37" fmla="*/ 128 h 672"/>
                <a:gd name="T38" fmla="*/ 751 w 954"/>
                <a:gd name="T39" fmla="*/ 111 h 672"/>
                <a:gd name="T40" fmla="*/ 791 w 954"/>
                <a:gd name="T41" fmla="*/ 111 h 672"/>
                <a:gd name="T42" fmla="*/ 825 w 954"/>
                <a:gd name="T43" fmla="*/ 139 h 672"/>
                <a:gd name="T44" fmla="*/ 859 w 954"/>
                <a:gd name="T45" fmla="*/ 166 h 672"/>
                <a:gd name="T46" fmla="*/ 882 w 954"/>
                <a:gd name="T47" fmla="*/ 194 h 672"/>
                <a:gd name="T48" fmla="*/ 905 w 954"/>
                <a:gd name="T49" fmla="*/ 238 h 672"/>
                <a:gd name="T50" fmla="*/ 888 w 954"/>
                <a:gd name="T51" fmla="*/ 288 h 672"/>
                <a:gd name="T52" fmla="*/ 877 w 954"/>
                <a:gd name="T53" fmla="*/ 333 h 672"/>
                <a:gd name="T54" fmla="*/ 871 w 954"/>
                <a:gd name="T55" fmla="*/ 377 h 672"/>
                <a:gd name="T56" fmla="*/ 848 w 954"/>
                <a:gd name="T57" fmla="*/ 410 h 672"/>
                <a:gd name="T58" fmla="*/ 831 w 954"/>
                <a:gd name="T59" fmla="*/ 444 h 672"/>
                <a:gd name="T60" fmla="*/ 820 w 954"/>
                <a:gd name="T61" fmla="*/ 482 h 672"/>
                <a:gd name="T62" fmla="*/ 808 w 954"/>
                <a:gd name="T63" fmla="*/ 593 h 672"/>
                <a:gd name="T64" fmla="*/ 785 w 954"/>
                <a:gd name="T65" fmla="*/ 615 h 672"/>
                <a:gd name="T66" fmla="*/ 740 w 954"/>
                <a:gd name="T67" fmla="*/ 588 h 672"/>
                <a:gd name="T68" fmla="*/ 706 w 954"/>
                <a:gd name="T69" fmla="*/ 560 h 672"/>
                <a:gd name="T70" fmla="*/ 683 w 954"/>
                <a:gd name="T71" fmla="*/ 527 h 672"/>
                <a:gd name="T72" fmla="*/ 649 w 954"/>
                <a:gd name="T73" fmla="*/ 538 h 672"/>
                <a:gd name="T74" fmla="*/ 609 w 954"/>
                <a:gd name="T75" fmla="*/ 560 h 672"/>
                <a:gd name="T76" fmla="*/ 586 w 954"/>
                <a:gd name="T77" fmla="*/ 554 h 672"/>
                <a:gd name="T78" fmla="*/ 563 w 954"/>
                <a:gd name="T79" fmla="*/ 521 h 672"/>
                <a:gd name="T80" fmla="*/ 552 w 954"/>
                <a:gd name="T81" fmla="*/ 477 h 672"/>
                <a:gd name="T82" fmla="*/ 512 w 954"/>
                <a:gd name="T83" fmla="*/ 460 h 672"/>
                <a:gd name="T84" fmla="*/ 478 w 954"/>
                <a:gd name="T85" fmla="*/ 444 h 672"/>
                <a:gd name="T86" fmla="*/ 427 w 954"/>
                <a:gd name="T87" fmla="*/ 460 h 672"/>
                <a:gd name="T88" fmla="*/ 438 w 954"/>
                <a:gd name="T89" fmla="*/ 493 h 672"/>
                <a:gd name="T90" fmla="*/ 393 w 954"/>
                <a:gd name="T91" fmla="*/ 505 h 672"/>
                <a:gd name="T92" fmla="*/ 359 w 954"/>
                <a:gd name="T93" fmla="*/ 510 h 672"/>
                <a:gd name="T94" fmla="*/ 336 w 954"/>
                <a:gd name="T95" fmla="*/ 538 h 672"/>
                <a:gd name="T96" fmla="*/ 296 w 954"/>
                <a:gd name="T97" fmla="*/ 527 h 672"/>
                <a:gd name="T98" fmla="*/ 273 w 954"/>
                <a:gd name="T99" fmla="*/ 499 h 672"/>
                <a:gd name="T100" fmla="*/ 245 w 954"/>
                <a:gd name="T101" fmla="*/ 521 h 672"/>
                <a:gd name="T102" fmla="*/ 205 w 954"/>
                <a:gd name="T103" fmla="*/ 532 h 672"/>
                <a:gd name="T104" fmla="*/ 188 w 954"/>
                <a:gd name="T105" fmla="*/ 560 h 672"/>
                <a:gd name="T106" fmla="*/ 159 w 954"/>
                <a:gd name="T107" fmla="*/ 588 h 672"/>
                <a:gd name="T108" fmla="*/ 131 w 954"/>
                <a:gd name="T109" fmla="*/ 566 h 672"/>
                <a:gd name="T110" fmla="*/ 137 w 954"/>
                <a:gd name="T111" fmla="*/ 516 h 672"/>
                <a:gd name="T112" fmla="*/ 131 w 954"/>
                <a:gd name="T113" fmla="*/ 466 h 672"/>
                <a:gd name="T114" fmla="*/ 85 w 954"/>
                <a:gd name="T115" fmla="*/ 460 h 672"/>
                <a:gd name="T116" fmla="*/ 46 w 954"/>
                <a:gd name="T117" fmla="*/ 444 h 672"/>
                <a:gd name="T118" fmla="*/ 23 w 954"/>
                <a:gd name="T119" fmla="*/ 416 h 672"/>
                <a:gd name="T120" fmla="*/ 85 w 954"/>
                <a:gd name="T121" fmla="*/ 327 h 67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54"/>
                <a:gd name="T184" fmla="*/ 0 h 672"/>
                <a:gd name="T185" fmla="*/ 954 w 954"/>
                <a:gd name="T186" fmla="*/ 672 h 67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54" h="672">
                  <a:moveTo>
                    <a:pt x="90" y="42"/>
                  </a:moveTo>
                  <a:lnTo>
                    <a:pt x="96" y="42"/>
                  </a:lnTo>
                  <a:lnTo>
                    <a:pt x="102" y="42"/>
                  </a:lnTo>
                  <a:lnTo>
                    <a:pt x="102" y="48"/>
                  </a:lnTo>
                  <a:lnTo>
                    <a:pt x="108" y="48"/>
                  </a:lnTo>
                  <a:lnTo>
                    <a:pt x="114" y="48"/>
                  </a:lnTo>
                  <a:lnTo>
                    <a:pt x="120" y="48"/>
                  </a:lnTo>
                  <a:lnTo>
                    <a:pt x="120" y="54"/>
                  </a:lnTo>
                  <a:lnTo>
                    <a:pt x="126" y="54"/>
                  </a:lnTo>
                  <a:lnTo>
                    <a:pt x="132" y="54"/>
                  </a:lnTo>
                  <a:lnTo>
                    <a:pt x="138" y="54"/>
                  </a:lnTo>
                  <a:lnTo>
                    <a:pt x="144" y="54"/>
                  </a:lnTo>
                  <a:lnTo>
                    <a:pt x="150" y="54"/>
                  </a:lnTo>
                  <a:lnTo>
                    <a:pt x="156" y="54"/>
                  </a:lnTo>
                  <a:lnTo>
                    <a:pt x="162" y="54"/>
                  </a:lnTo>
                  <a:lnTo>
                    <a:pt x="168" y="54"/>
                  </a:lnTo>
                  <a:lnTo>
                    <a:pt x="174" y="54"/>
                  </a:lnTo>
                  <a:lnTo>
                    <a:pt x="180" y="60"/>
                  </a:lnTo>
                  <a:lnTo>
                    <a:pt x="186" y="60"/>
                  </a:lnTo>
                  <a:lnTo>
                    <a:pt x="192" y="60"/>
                  </a:lnTo>
                  <a:lnTo>
                    <a:pt x="192" y="66"/>
                  </a:lnTo>
                  <a:lnTo>
                    <a:pt x="198" y="66"/>
                  </a:lnTo>
                  <a:lnTo>
                    <a:pt x="204" y="66"/>
                  </a:lnTo>
                  <a:lnTo>
                    <a:pt x="210" y="72"/>
                  </a:lnTo>
                  <a:lnTo>
                    <a:pt x="216" y="72"/>
                  </a:lnTo>
                  <a:lnTo>
                    <a:pt x="222" y="78"/>
                  </a:lnTo>
                  <a:lnTo>
                    <a:pt x="228" y="78"/>
                  </a:lnTo>
                  <a:lnTo>
                    <a:pt x="234" y="78"/>
                  </a:lnTo>
                  <a:lnTo>
                    <a:pt x="240" y="78"/>
                  </a:lnTo>
                  <a:lnTo>
                    <a:pt x="240" y="84"/>
                  </a:lnTo>
                  <a:lnTo>
                    <a:pt x="246" y="84"/>
                  </a:lnTo>
                  <a:lnTo>
                    <a:pt x="252" y="84"/>
                  </a:lnTo>
                  <a:lnTo>
                    <a:pt x="258" y="84"/>
                  </a:lnTo>
                  <a:lnTo>
                    <a:pt x="258" y="90"/>
                  </a:lnTo>
                  <a:lnTo>
                    <a:pt x="264" y="90"/>
                  </a:lnTo>
                  <a:lnTo>
                    <a:pt x="270" y="90"/>
                  </a:lnTo>
                  <a:lnTo>
                    <a:pt x="270" y="96"/>
                  </a:lnTo>
                  <a:lnTo>
                    <a:pt x="276" y="96"/>
                  </a:lnTo>
                  <a:lnTo>
                    <a:pt x="282" y="96"/>
                  </a:lnTo>
                  <a:lnTo>
                    <a:pt x="288" y="96"/>
                  </a:lnTo>
                  <a:lnTo>
                    <a:pt x="288" y="102"/>
                  </a:lnTo>
                  <a:lnTo>
                    <a:pt x="294" y="102"/>
                  </a:lnTo>
                  <a:lnTo>
                    <a:pt x="300" y="102"/>
                  </a:lnTo>
                  <a:lnTo>
                    <a:pt x="306" y="102"/>
                  </a:lnTo>
                  <a:lnTo>
                    <a:pt x="306" y="108"/>
                  </a:lnTo>
                  <a:lnTo>
                    <a:pt x="312" y="108"/>
                  </a:lnTo>
                  <a:lnTo>
                    <a:pt x="318" y="108"/>
                  </a:lnTo>
                  <a:lnTo>
                    <a:pt x="324" y="108"/>
                  </a:lnTo>
                  <a:lnTo>
                    <a:pt x="330" y="108"/>
                  </a:lnTo>
                  <a:lnTo>
                    <a:pt x="330" y="114"/>
                  </a:lnTo>
                  <a:lnTo>
                    <a:pt x="336" y="120"/>
                  </a:lnTo>
                  <a:lnTo>
                    <a:pt x="342" y="126"/>
                  </a:lnTo>
                  <a:lnTo>
                    <a:pt x="348" y="126"/>
                  </a:lnTo>
                  <a:lnTo>
                    <a:pt x="354" y="132"/>
                  </a:lnTo>
                  <a:lnTo>
                    <a:pt x="360" y="132"/>
                  </a:lnTo>
                  <a:lnTo>
                    <a:pt x="360" y="126"/>
                  </a:lnTo>
                  <a:lnTo>
                    <a:pt x="360" y="120"/>
                  </a:lnTo>
                  <a:lnTo>
                    <a:pt x="360" y="114"/>
                  </a:lnTo>
                  <a:lnTo>
                    <a:pt x="360" y="108"/>
                  </a:lnTo>
                  <a:lnTo>
                    <a:pt x="354" y="96"/>
                  </a:lnTo>
                  <a:lnTo>
                    <a:pt x="354" y="90"/>
                  </a:lnTo>
                  <a:lnTo>
                    <a:pt x="354" y="84"/>
                  </a:lnTo>
                  <a:lnTo>
                    <a:pt x="354" y="78"/>
                  </a:lnTo>
                  <a:lnTo>
                    <a:pt x="354" y="72"/>
                  </a:lnTo>
                  <a:lnTo>
                    <a:pt x="354" y="66"/>
                  </a:lnTo>
                  <a:lnTo>
                    <a:pt x="354" y="60"/>
                  </a:lnTo>
                  <a:lnTo>
                    <a:pt x="354" y="54"/>
                  </a:lnTo>
                  <a:lnTo>
                    <a:pt x="360" y="48"/>
                  </a:lnTo>
                  <a:lnTo>
                    <a:pt x="360" y="42"/>
                  </a:lnTo>
                  <a:lnTo>
                    <a:pt x="360" y="36"/>
                  </a:lnTo>
                  <a:lnTo>
                    <a:pt x="366" y="36"/>
                  </a:lnTo>
                  <a:lnTo>
                    <a:pt x="366" y="30"/>
                  </a:lnTo>
                  <a:lnTo>
                    <a:pt x="372" y="24"/>
                  </a:lnTo>
                  <a:lnTo>
                    <a:pt x="378" y="18"/>
                  </a:lnTo>
                  <a:lnTo>
                    <a:pt x="384" y="18"/>
                  </a:lnTo>
                  <a:lnTo>
                    <a:pt x="384" y="12"/>
                  </a:lnTo>
                  <a:lnTo>
                    <a:pt x="390" y="12"/>
                  </a:lnTo>
                  <a:lnTo>
                    <a:pt x="390" y="6"/>
                  </a:lnTo>
                  <a:lnTo>
                    <a:pt x="396" y="6"/>
                  </a:lnTo>
                  <a:lnTo>
                    <a:pt x="402" y="0"/>
                  </a:lnTo>
                  <a:lnTo>
                    <a:pt x="408" y="0"/>
                  </a:lnTo>
                  <a:lnTo>
                    <a:pt x="414" y="6"/>
                  </a:lnTo>
                  <a:lnTo>
                    <a:pt x="420" y="12"/>
                  </a:lnTo>
                  <a:lnTo>
                    <a:pt x="426" y="12"/>
                  </a:lnTo>
                  <a:lnTo>
                    <a:pt x="432" y="18"/>
                  </a:lnTo>
                  <a:lnTo>
                    <a:pt x="438" y="18"/>
                  </a:lnTo>
                  <a:lnTo>
                    <a:pt x="438" y="24"/>
                  </a:lnTo>
                  <a:lnTo>
                    <a:pt x="444" y="24"/>
                  </a:lnTo>
                  <a:lnTo>
                    <a:pt x="444" y="30"/>
                  </a:lnTo>
                  <a:lnTo>
                    <a:pt x="450" y="30"/>
                  </a:lnTo>
                  <a:lnTo>
                    <a:pt x="456" y="36"/>
                  </a:lnTo>
                  <a:lnTo>
                    <a:pt x="462" y="36"/>
                  </a:lnTo>
                  <a:lnTo>
                    <a:pt x="468" y="36"/>
                  </a:lnTo>
                  <a:lnTo>
                    <a:pt x="468" y="42"/>
                  </a:lnTo>
                  <a:lnTo>
                    <a:pt x="474" y="42"/>
                  </a:lnTo>
                  <a:lnTo>
                    <a:pt x="480" y="42"/>
                  </a:lnTo>
                  <a:lnTo>
                    <a:pt x="486" y="42"/>
                  </a:lnTo>
                  <a:lnTo>
                    <a:pt x="492" y="42"/>
                  </a:lnTo>
                  <a:lnTo>
                    <a:pt x="498" y="42"/>
                  </a:lnTo>
                  <a:lnTo>
                    <a:pt x="504" y="42"/>
                  </a:lnTo>
                  <a:lnTo>
                    <a:pt x="510" y="42"/>
                  </a:lnTo>
                  <a:lnTo>
                    <a:pt x="516" y="42"/>
                  </a:lnTo>
                  <a:lnTo>
                    <a:pt x="522" y="42"/>
                  </a:lnTo>
                  <a:lnTo>
                    <a:pt x="528" y="48"/>
                  </a:lnTo>
                  <a:lnTo>
                    <a:pt x="534" y="48"/>
                  </a:lnTo>
                  <a:lnTo>
                    <a:pt x="540" y="54"/>
                  </a:lnTo>
                  <a:lnTo>
                    <a:pt x="546" y="54"/>
                  </a:lnTo>
                  <a:lnTo>
                    <a:pt x="552" y="54"/>
                  </a:lnTo>
                  <a:lnTo>
                    <a:pt x="558" y="54"/>
                  </a:lnTo>
                  <a:lnTo>
                    <a:pt x="564" y="54"/>
                  </a:lnTo>
                  <a:lnTo>
                    <a:pt x="564" y="48"/>
                  </a:lnTo>
                  <a:lnTo>
                    <a:pt x="570" y="48"/>
                  </a:lnTo>
                  <a:lnTo>
                    <a:pt x="576" y="48"/>
                  </a:lnTo>
                  <a:lnTo>
                    <a:pt x="582" y="48"/>
                  </a:lnTo>
                  <a:lnTo>
                    <a:pt x="588" y="48"/>
                  </a:lnTo>
                  <a:lnTo>
                    <a:pt x="594" y="48"/>
                  </a:lnTo>
                  <a:lnTo>
                    <a:pt x="600" y="48"/>
                  </a:lnTo>
                  <a:lnTo>
                    <a:pt x="606" y="48"/>
                  </a:lnTo>
                  <a:lnTo>
                    <a:pt x="606" y="42"/>
                  </a:lnTo>
                  <a:lnTo>
                    <a:pt x="612" y="42"/>
                  </a:lnTo>
                  <a:lnTo>
                    <a:pt x="618" y="42"/>
                  </a:lnTo>
                  <a:lnTo>
                    <a:pt x="624" y="36"/>
                  </a:lnTo>
                  <a:lnTo>
                    <a:pt x="630" y="42"/>
                  </a:lnTo>
                  <a:lnTo>
                    <a:pt x="630" y="48"/>
                  </a:lnTo>
                  <a:lnTo>
                    <a:pt x="636" y="48"/>
                  </a:lnTo>
                  <a:lnTo>
                    <a:pt x="636" y="54"/>
                  </a:lnTo>
                  <a:lnTo>
                    <a:pt x="636" y="60"/>
                  </a:lnTo>
                  <a:lnTo>
                    <a:pt x="636" y="66"/>
                  </a:lnTo>
                  <a:lnTo>
                    <a:pt x="642" y="66"/>
                  </a:lnTo>
                  <a:lnTo>
                    <a:pt x="642" y="72"/>
                  </a:lnTo>
                  <a:lnTo>
                    <a:pt x="648" y="78"/>
                  </a:lnTo>
                  <a:lnTo>
                    <a:pt x="648" y="84"/>
                  </a:lnTo>
                  <a:lnTo>
                    <a:pt x="648" y="90"/>
                  </a:lnTo>
                  <a:lnTo>
                    <a:pt x="654" y="90"/>
                  </a:lnTo>
                  <a:lnTo>
                    <a:pt x="654" y="96"/>
                  </a:lnTo>
                  <a:lnTo>
                    <a:pt x="660" y="90"/>
                  </a:lnTo>
                  <a:lnTo>
                    <a:pt x="666" y="90"/>
                  </a:lnTo>
                  <a:lnTo>
                    <a:pt x="666" y="96"/>
                  </a:lnTo>
                  <a:lnTo>
                    <a:pt x="672" y="96"/>
                  </a:lnTo>
                  <a:lnTo>
                    <a:pt x="672" y="102"/>
                  </a:lnTo>
                  <a:lnTo>
                    <a:pt x="672" y="108"/>
                  </a:lnTo>
                  <a:lnTo>
                    <a:pt x="672" y="114"/>
                  </a:lnTo>
                  <a:lnTo>
                    <a:pt x="666" y="114"/>
                  </a:lnTo>
                  <a:lnTo>
                    <a:pt x="666" y="120"/>
                  </a:lnTo>
                  <a:lnTo>
                    <a:pt x="666" y="126"/>
                  </a:lnTo>
                  <a:lnTo>
                    <a:pt x="660" y="126"/>
                  </a:lnTo>
                  <a:lnTo>
                    <a:pt x="660" y="132"/>
                  </a:lnTo>
                  <a:lnTo>
                    <a:pt x="654" y="138"/>
                  </a:lnTo>
                  <a:lnTo>
                    <a:pt x="648" y="144"/>
                  </a:lnTo>
                  <a:lnTo>
                    <a:pt x="648" y="150"/>
                  </a:lnTo>
                  <a:lnTo>
                    <a:pt x="642" y="150"/>
                  </a:lnTo>
                  <a:lnTo>
                    <a:pt x="642" y="156"/>
                  </a:lnTo>
                  <a:lnTo>
                    <a:pt x="642" y="162"/>
                  </a:lnTo>
                  <a:lnTo>
                    <a:pt x="648" y="162"/>
                  </a:lnTo>
                  <a:lnTo>
                    <a:pt x="654" y="162"/>
                  </a:lnTo>
                  <a:lnTo>
                    <a:pt x="660" y="162"/>
                  </a:lnTo>
                  <a:lnTo>
                    <a:pt x="666" y="156"/>
                  </a:lnTo>
                  <a:lnTo>
                    <a:pt x="672" y="156"/>
                  </a:lnTo>
                  <a:lnTo>
                    <a:pt x="678" y="156"/>
                  </a:lnTo>
                  <a:lnTo>
                    <a:pt x="678" y="150"/>
                  </a:lnTo>
                  <a:lnTo>
                    <a:pt x="684" y="150"/>
                  </a:lnTo>
                  <a:lnTo>
                    <a:pt x="690" y="150"/>
                  </a:lnTo>
                  <a:lnTo>
                    <a:pt x="690" y="144"/>
                  </a:lnTo>
                  <a:lnTo>
                    <a:pt x="696" y="144"/>
                  </a:lnTo>
                  <a:lnTo>
                    <a:pt x="702" y="138"/>
                  </a:lnTo>
                  <a:lnTo>
                    <a:pt x="708" y="138"/>
                  </a:lnTo>
                  <a:lnTo>
                    <a:pt x="714" y="138"/>
                  </a:lnTo>
                  <a:lnTo>
                    <a:pt x="720" y="138"/>
                  </a:lnTo>
                  <a:lnTo>
                    <a:pt x="726" y="138"/>
                  </a:lnTo>
                  <a:lnTo>
                    <a:pt x="732" y="138"/>
                  </a:lnTo>
                  <a:lnTo>
                    <a:pt x="738" y="138"/>
                  </a:lnTo>
                  <a:lnTo>
                    <a:pt x="744" y="132"/>
                  </a:lnTo>
                  <a:lnTo>
                    <a:pt x="750" y="132"/>
                  </a:lnTo>
                  <a:lnTo>
                    <a:pt x="756" y="126"/>
                  </a:lnTo>
                  <a:lnTo>
                    <a:pt x="762" y="126"/>
                  </a:lnTo>
                  <a:lnTo>
                    <a:pt x="768" y="120"/>
                  </a:lnTo>
                  <a:lnTo>
                    <a:pt x="774" y="120"/>
                  </a:lnTo>
                  <a:lnTo>
                    <a:pt x="780" y="120"/>
                  </a:lnTo>
                  <a:lnTo>
                    <a:pt x="786" y="120"/>
                  </a:lnTo>
                  <a:lnTo>
                    <a:pt x="792" y="120"/>
                  </a:lnTo>
                  <a:lnTo>
                    <a:pt x="798" y="120"/>
                  </a:lnTo>
                  <a:lnTo>
                    <a:pt x="798" y="114"/>
                  </a:lnTo>
                  <a:lnTo>
                    <a:pt x="804" y="114"/>
                  </a:lnTo>
                  <a:lnTo>
                    <a:pt x="810" y="114"/>
                  </a:lnTo>
                  <a:lnTo>
                    <a:pt x="816" y="114"/>
                  </a:lnTo>
                  <a:lnTo>
                    <a:pt x="822" y="114"/>
                  </a:lnTo>
                  <a:lnTo>
                    <a:pt x="828" y="114"/>
                  </a:lnTo>
                  <a:lnTo>
                    <a:pt x="834" y="114"/>
                  </a:lnTo>
                  <a:lnTo>
                    <a:pt x="834" y="120"/>
                  </a:lnTo>
                  <a:lnTo>
                    <a:pt x="840" y="120"/>
                  </a:lnTo>
                  <a:lnTo>
                    <a:pt x="846" y="126"/>
                  </a:lnTo>
                  <a:lnTo>
                    <a:pt x="852" y="132"/>
                  </a:lnTo>
                  <a:lnTo>
                    <a:pt x="858" y="132"/>
                  </a:lnTo>
                  <a:lnTo>
                    <a:pt x="858" y="138"/>
                  </a:lnTo>
                  <a:lnTo>
                    <a:pt x="864" y="138"/>
                  </a:lnTo>
                  <a:lnTo>
                    <a:pt x="864" y="144"/>
                  </a:lnTo>
                  <a:lnTo>
                    <a:pt x="870" y="144"/>
                  </a:lnTo>
                  <a:lnTo>
                    <a:pt x="870" y="150"/>
                  </a:lnTo>
                  <a:lnTo>
                    <a:pt x="876" y="150"/>
                  </a:lnTo>
                  <a:lnTo>
                    <a:pt x="876" y="156"/>
                  </a:lnTo>
                  <a:lnTo>
                    <a:pt x="882" y="156"/>
                  </a:lnTo>
                  <a:lnTo>
                    <a:pt x="882" y="162"/>
                  </a:lnTo>
                  <a:lnTo>
                    <a:pt x="888" y="168"/>
                  </a:lnTo>
                  <a:lnTo>
                    <a:pt x="894" y="174"/>
                  </a:lnTo>
                  <a:lnTo>
                    <a:pt x="900" y="174"/>
                  </a:lnTo>
                  <a:lnTo>
                    <a:pt x="900" y="180"/>
                  </a:lnTo>
                  <a:lnTo>
                    <a:pt x="906" y="180"/>
                  </a:lnTo>
                  <a:lnTo>
                    <a:pt x="906" y="186"/>
                  </a:lnTo>
                  <a:lnTo>
                    <a:pt x="912" y="186"/>
                  </a:lnTo>
                  <a:lnTo>
                    <a:pt x="912" y="192"/>
                  </a:lnTo>
                  <a:lnTo>
                    <a:pt x="918" y="192"/>
                  </a:lnTo>
                  <a:lnTo>
                    <a:pt x="918" y="198"/>
                  </a:lnTo>
                  <a:lnTo>
                    <a:pt x="924" y="198"/>
                  </a:lnTo>
                  <a:lnTo>
                    <a:pt x="924" y="204"/>
                  </a:lnTo>
                  <a:lnTo>
                    <a:pt x="930" y="204"/>
                  </a:lnTo>
                  <a:lnTo>
                    <a:pt x="930" y="210"/>
                  </a:lnTo>
                  <a:lnTo>
                    <a:pt x="936" y="210"/>
                  </a:lnTo>
                  <a:lnTo>
                    <a:pt x="936" y="216"/>
                  </a:lnTo>
                  <a:lnTo>
                    <a:pt x="942" y="222"/>
                  </a:lnTo>
                  <a:lnTo>
                    <a:pt x="942" y="228"/>
                  </a:lnTo>
                  <a:lnTo>
                    <a:pt x="948" y="234"/>
                  </a:lnTo>
                  <a:lnTo>
                    <a:pt x="948" y="240"/>
                  </a:lnTo>
                  <a:lnTo>
                    <a:pt x="954" y="246"/>
                  </a:lnTo>
                  <a:lnTo>
                    <a:pt x="954" y="252"/>
                  </a:lnTo>
                  <a:lnTo>
                    <a:pt x="954" y="258"/>
                  </a:lnTo>
                  <a:lnTo>
                    <a:pt x="954" y="264"/>
                  </a:lnTo>
                  <a:lnTo>
                    <a:pt x="954" y="270"/>
                  </a:lnTo>
                  <a:lnTo>
                    <a:pt x="954" y="276"/>
                  </a:lnTo>
                  <a:lnTo>
                    <a:pt x="948" y="282"/>
                  </a:lnTo>
                  <a:lnTo>
                    <a:pt x="948" y="288"/>
                  </a:lnTo>
                  <a:lnTo>
                    <a:pt x="948" y="294"/>
                  </a:lnTo>
                  <a:lnTo>
                    <a:pt x="942" y="300"/>
                  </a:lnTo>
                  <a:lnTo>
                    <a:pt x="942" y="306"/>
                  </a:lnTo>
                  <a:lnTo>
                    <a:pt x="936" y="312"/>
                  </a:lnTo>
                  <a:lnTo>
                    <a:pt x="936" y="318"/>
                  </a:lnTo>
                  <a:lnTo>
                    <a:pt x="930" y="318"/>
                  </a:lnTo>
                  <a:lnTo>
                    <a:pt x="930" y="324"/>
                  </a:lnTo>
                  <a:lnTo>
                    <a:pt x="930" y="330"/>
                  </a:lnTo>
                  <a:lnTo>
                    <a:pt x="924" y="336"/>
                  </a:lnTo>
                  <a:lnTo>
                    <a:pt x="924" y="342"/>
                  </a:lnTo>
                  <a:lnTo>
                    <a:pt x="924" y="348"/>
                  </a:lnTo>
                  <a:lnTo>
                    <a:pt x="924" y="354"/>
                  </a:lnTo>
                  <a:lnTo>
                    <a:pt x="924" y="360"/>
                  </a:lnTo>
                  <a:lnTo>
                    <a:pt x="924" y="366"/>
                  </a:lnTo>
                  <a:lnTo>
                    <a:pt x="918" y="366"/>
                  </a:lnTo>
                  <a:lnTo>
                    <a:pt x="918" y="372"/>
                  </a:lnTo>
                  <a:lnTo>
                    <a:pt x="918" y="378"/>
                  </a:lnTo>
                  <a:lnTo>
                    <a:pt x="918" y="384"/>
                  </a:lnTo>
                  <a:lnTo>
                    <a:pt x="918" y="390"/>
                  </a:lnTo>
                  <a:lnTo>
                    <a:pt x="918" y="396"/>
                  </a:lnTo>
                  <a:lnTo>
                    <a:pt x="918" y="402"/>
                  </a:lnTo>
                  <a:lnTo>
                    <a:pt x="918" y="408"/>
                  </a:lnTo>
                  <a:lnTo>
                    <a:pt x="912" y="414"/>
                  </a:lnTo>
                  <a:lnTo>
                    <a:pt x="906" y="414"/>
                  </a:lnTo>
                  <a:lnTo>
                    <a:pt x="906" y="420"/>
                  </a:lnTo>
                  <a:lnTo>
                    <a:pt x="906" y="426"/>
                  </a:lnTo>
                  <a:lnTo>
                    <a:pt x="900" y="426"/>
                  </a:lnTo>
                  <a:lnTo>
                    <a:pt x="900" y="432"/>
                  </a:lnTo>
                  <a:lnTo>
                    <a:pt x="894" y="432"/>
                  </a:lnTo>
                  <a:lnTo>
                    <a:pt x="894" y="438"/>
                  </a:lnTo>
                  <a:lnTo>
                    <a:pt x="894" y="444"/>
                  </a:lnTo>
                  <a:lnTo>
                    <a:pt x="888" y="444"/>
                  </a:lnTo>
                  <a:lnTo>
                    <a:pt x="888" y="450"/>
                  </a:lnTo>
                  <a:lnTo>
                    <a:pt x="888" y="456"/>
                  </a:lnTo>
                  <a:lnTo>
                    <a:pt x="882" y="456"/>
                  </a:lnTo>
                  <a:lnTo>
                    <a:pt x="882" y="462"/>
                  </a:lnTo>
                  <a:lnTo>
                    <a:pt x="882" y="468"/>
                  </a:lnTo>
                  <a:lnTo>
                    <a:pt x="876" y="468"/>
                  </a:lnTo>
                  <a:lnTo>
                    <a:pt x="876" y="474"/>
                  </a:lnTo>
                  <a:lnTo>
                    <a:pt x="876" y="480"/>
                  </a:lnTo>
                  <a:lnTo>
                    <a:pt x="870" y="480"/>
                  </a:lnTo>
                  <a:lnTo>
                    <a:pt x="870" y="486"/>
                  </a:lnTo>
                  <a:lnTo>
                    <a:pt x="870" y="492"/>
                  </a:lnTo>
                  <a:lnTo>
                    <a:pt x="870" y="498"/>
                  </a:lnTo>
                  <a:lnTo>
                    <a:pt x="864" y="498"/>
                  </a:lnTo>
                  <a:lnTo>
                    <a:pt x="864" y="504"/>
                  </a:lnTo>
                  <a:lnTo>
                    <a:pt x="864" y="510"/>
                  </a:lnTo>
                  <a:lnTo>
                    <a:pt x="864" y="516"/>
                  </a:lnTo>
                  <a:lnTo>
                    <a:pt x="864" y="522"/>
                  </a:lnTo>
                  <a:lnTo>
                    <a:pt x="864" y="528"/>
                  </a:lnTo>
                  <a:lnTo>
                    <a:pt x="864" y="534"/>
                  </a:lnTo>
                  <a:lnTo>
                    <a:pt x="864" y="540"/>
                  </a:lnTo>
                  <a:lnTo>
                    <a:pt x="864" y="546"/>
                  </a:lnTo>
                  <a:lnTo>
                    <a:pt x="864" y="552"/>
                  </a:lnTo>
                  <a:lnTo>
                    <a:pt x="864" y="642"/>
                  </a:lnTo>
                  <a:lnTo>
                    <a:pt x="858" y="636"/>
                  </a:lnTo>
                  <a:lnTo>
                    <a:pt x="858" y="642"/>
                  </a:lnTo>
                  <a:lnTo>
                    <a:pt x="852" y="642"/>
                  </a:lnTo>
                  <a:lnTo>
                    <a:pt x="846" y="642"/>
                  </a:lnTo>
                  <a:lnTo>
                    <a:pt x="840" y="642"/>
                  </a:lnTo>
                  <a:lnTo>
                    <a:pt x="840" y="636"/>
                  </a:lnTo>
                  <a:lnTo>
                    <a:pt x="840" y="642"/>
                  </a:lnTo>
                  <a:lnTo>
                    <a:pt x="834" y="642"/>
                  </a:lnTo>
                  <a:lnTo>
                    <a:pt x="834" y="648"/>
                  </a:lnTo>
                  <a:lnTo>
                    <a:pt x="834" y="654"/>
                  </a:lnTo>
                  <a:lnTo>
                    <a:pt x="834" y="660"/>
                  </a:lnTo>
                  <a:lnTo>
                    <a:pt x="828" y="666"/>
                  </a:lnTo>
                  <a:lnTo>
                    <a:pt x="816" y="672"/>
                  </a:lnTo>
                  <a:lnTo>
                    <a:pt x="810" y="672"/>
                  </a:lnTo>
                  <a:lnTo>
                    <a:pt x="804" y="672"/>
                  </a:lnTo>
                  <a:lnTo>
                    <a:pt x="792" y="672"/>
                  </a:lnTo>
                  <a:lnTo>
                    <a:pt x="798" y="648"/>
                  </a:lnTo>
                  <a:lnTo>
                    <a:pt x="792" y="642"/>
                  </a:lnTo>
                  <a:lnTo>
                    <a:pt x="786" y="642"/>
                  </a:lnTo>
                  <a:lnTo>
                    <a:pt x="786" y="636"/>
                  </a:lnTo>
                  <a:lnTo>
                    <a:pt x="780" y="636"/>
                  </a:lnTo>
                  <a:lnTo>
                    <a:pt x="780" y="630"/>
                  </a:lnTo>
                  <a:lnTo>
                    <a:pt x="774" y="630"/>
                  </a:lnTo>
                  <a:lnTo>
                    <a:pt x="768" y="624"/>
                  </a:lnTo>
                  <a:lnTo>
                    <a:pt x="762" y="624"/>
                  </a:lnTo>
                  <a:lnTo>
                    <a:pt x="762" y="618"/>
                  </a:lnTo>
                  <a:lnTo>
                    <a:pt x="756" y="618"/>
                  </a:lnTo>
                  <a:lnTo>
                    <a:pt x="750" y="612"/>
                  </a:lnTo>
                  <a:lnTo>
                    <a:pt x="750" y="606"/>
                  </a:lnTo>
                  <a:lnTo>
                    <a:pt x="744" y="606"/>
                  </a:lnTo>
                  <a:lnTo>
                    <a:pt x="744" y="600"/>
                  </a:lnTo>
                  <a:lnTo>
                    <a:pt x="744" y="594"/>
                  </a:lnTo>
                  <a:lnTo>
                    <a:pt x="738" y="588"/>
                  </a:lnTo>
                  <a:lnTo>
                    <a:pt x="738" y="582"/>
                  </a:lnTo>
                  <a:lnTo>
                    <a:pt x="732" y="582"/>
                  </a:lnTo>
                  <a:lnTo>
                    <a:pt x="732" y="576"/>
                  </a:lnTo>
                  <a:lnTo>
                    <a:pt x="726" y="576"/>
                  </a:lnTo>
                  <a:lnTo>
                    <a:pt x="726" y="570"/>
                  </a:lnTo>
                  <a:lnTo>
                    <a:pt x="720" y="570"/>
                  </a:lnTo>
                  <a:lnTo>
                    <a:pt x="714" y="570"/>
                  </a:lnTo>
                  <a:lnTo>
                    <a:pt x="708" y="564"/>
                  </a:lnTo>
                  <a:lnTo>
                    <a:pt x="708" y="570"/>
                  </a:lnTo>
                  <a:lnTo>
                    <a:pt x="702" y="570"/>
                  </a:lnTo>
                  <a:lnTo>
                    <a:pt x="696" y="570"/>
                  </a:lnTo>
                  <a:lnTo>
                    <a:pt x="696" y="576"/>
                  </a:lnTo>
                  <a:lnTo>
                    <a:pt x="690" y="576"/>
                  </a:lnTo>
                  <a:lnTo>
                    <a:pt x="690" y="582"/>
                  </a:lnTo>
                  <a:lnTo>
                    <a:pt x="684" y="582"/>
                  </a:lnTo>
                  <a:lnTo>
                    <a:pt x="678" y="582"/>
                  </a:lnTo>
                  <a:lnTo>
                    <a:pt x="672" y="588"/>
                  </a:lnTo>
                  <a:lnTo>
                    <a:pt x="666" y="588"/>
                  </a:lnTo>
                  <a:lnTo>
                    <a:pt x="660" y="588"/>
                  </a:lnTo>
                  <a:lnTo>
                    <a:pt x="654" y="588"/>
                  </a:lnTo>
                  <a:lnTo>
                    <a:pt x="654" y="594"/>
                  </a:lnTo>
                  <a:lnTo>
                    <a:pt x="648" y="594"/>
                  </a:lnTo>
                  <a:lnTo>
                    <a:pt x="648" y="600"/>
                  </a:lnTo>
                  <a:lnTo>
                    <a:pt x="642" y="606"/>
                  </a:lnTo>
                  <a:lnTo>
                    <a:pt x="642" y="612"/>
                  </a:lnTo>
                  <a:lnTo>
                    <a:pt x="636" y="612"/>
                  </a:lnTo>
                  <a:lnTo>
                    <a:pt x="636" y="618"/>
                  </a:lnTo>
                  <a:lnTo>
                    <a:pt x="630" y="618"/>
                  </a:lnTo>
                  <a:lnTo>
                    <a:pt x="624" y="618"/>
                  </a:lnTo>
                  <a:lnTo>
                    <a:pt x="624" y="612"/>
                  </a:lnTo>
                  <a:lnTo>
                    <a:pt x="618" y="612"/>
                  </a:lnTo>
                  <a:lnTo>
                    <a:pt x="618" y="606"/>
                  </a:lnTo>
                  <a:lnTo>
                    <a:pt x="618" y="600"/>
                  </a:lnTo>
                  <a:lnTo>
                    <a:pt x="618" y="594"/>
                  </a:lnTo>
                  <a:lnTo>
                    <a:pt x="618" y="588"/>
                  </a:lnTo>
                  <a:lnTo>
                    <a:pt x="612" y="588"/>
                  </a:lnTo>
                  <a:lnTo>
                    <a:pt x="612" y="582"/>
                  </a:lnTo>
                  <a:lnTo>
                    <a:pt x="606" y="582"/>
                  </a:lnTo>
                  <a:lnTo>
                    <a:pt x="600" y="582"/>
                  </a:lnTo>
                  <a:lnTo>
                    <a:pt x="594" y="576"/>
                  </a:lnTo>
                  <a:lnTo>
                    <a:pt x="594" y="570"/>
                  </a:lnTo>
                  <a:lnTo>
                    <a:pt x="594" y="564"/>
                  </a:lnTo>
                  <a:lnTo>
                    <a:pt x="594" y="558"/>
                  </a:lnTo>
                  <a:lnTo>
                    <a:pt x="594" y="552"/>
                  </a:lnTo>
                  <a:lnTo>
                    <a:pt x="594" y="546"/>
                  </a:lnTo>
                  <a:lnTo>
                    <a:pt x="594" y="540"/>
                  </a:lnTo>
                  <a:lnTo>
                    <a:pt x="594" y="534"/>
                  </a:lnTo>
                  <a:lnTo>
                    <a:pt x="588" y="534"/>
                  </a:lnTo>
                  <a:lnTo>
                    <a:pt x="588" y="528"/>
                  </a:lnTo>
                  <a:lnTo>
                    <a:pt x="582" y="522"/>
                  </a:lnTo>
                  <a:lnTo>
                    <a:pt x="582" y="516"/>
                  </a:lnTo>
                  <a:lnTo>
                    <a:pt x="576" y="516"/>
                  </a:lnTo>
                  <a:lnTo>
                    <a:pt x="570" y="510"/>
                  </a:lnTo>
                  <a:lnTo>
                    <a:pt x="564" y="510"/>
                  </a:lnTo>
                  <a:lnTo>
                    <a:pt x="564" y="504"/>
                  </a:lnTo>
                  <a:lnTo>
                    <a:pt x="558" y="504"/>
                  </a:lnTo>
                  <a:lnTo>
                    <a:pt x="552" y="504"/>
                  </a:lnTo>
                  <a:lnTo>
                    <a:pt x="552" y="498"/>
                  </a:lnTo>
                  <a:lnTo>
                    <a:pt x="546" y="498"/>
                  </a:lnTo>
                  <a:lnTo>
                    <a:pt x="540" y="498"/>
                  </a:lnTo>
                  <a:lnTo>
                    <a:pt x="540" y="492"/>
                  </a:lnTo>
                  <a:lnTo>
                    <a:pt x="534" y="492"/>
                  </a:lnTo>
                  <a:lnTo>
                    <a:pt x="528" y="492"/>
                  </a:lnTo>
                  <a:lnTo>
                    <a:pt x="528" y="486"/>
                  </a:lnTo>
                  <a:lnTo>
                    <a:pt x="522" y="486"/>
                  </a:lnTo>
                  <a:lnTo>
                    <a:pt x="516" y="486"/>
                  </a:lnTo>
                  <a:lnTo>
                    <a:pt x="510" y="486"/>
                  </a:lnTo>
                  <a:lnTo>
                    <a:pt x="510" y="480"/>
                  </a:lnTo>
                  <a:lnTo>
                    <a:pt x="504" y="480"/>
                  </a:lnTo>
                  <a:lnTo>
                    <a:pt x="498" y="480"/>
                  </a:lnTo>
                  <a:lnTo>
                    <a:pt x="492" y="480"/>
                  </a:lnTo>
                  <a:lnTo>
                    <a:pt x="486" y="486"/>
                  </a:lnTo>
                  <a:lnTo>
                    <a:pt x="480" y="486"/>
                  </a:lnTo>
                  <a:lnTo>
                    <a:pt x="474" y="492"/>
                  </a:lnTo>
                  <a:lnTo>
                    <a:pt x="468" y="492"/>
                  </a:lnTo>
                  <a:lnTo>
                    <a:pt x="462" y="492"/>
                  </a:lnTo>
                  <a:lnTo>
                    <a:pt x="456" y="492"/>
                  </a:lnTo>
                  <a:lnTo>
                    <a:pt x="450" y="498"/>
                  </a:lnTo>
                  <a:lnTo>
                    <a:pt x="444" y="498"/>
                  </a:lnTo>
                  <a:lnTo>
                    <a:pt x="444" y="504"/>
                  </a:lnTo>
                  <a:lnTo>
                    <a:pt x="450" y="504"/>
                  </a:lnTo>
                  <a:lnTo>
                    <a:pt x="450" y="510"/>
                  </a:lnTo>
                  <a:lnTo>
                    <a:pt x="456" y="510"/>
                  </a:lnTo>
                  <a:lnTo>
                    <a:pt x="462" y="516"/>
                  </a:lnTo>
                  <a:lnTo>
                    <a:pt x="462" y="522"/>
                  </a:lnTo>
                  <a:lnTo>
                    <a:pt x="462" y="528"/>
                  </a:lnTo>
                  <a:lnTo>
                    <a:pt x="462" y="534"/>
                  </a:lnTo>
                  <a:lnTo>
                    <a:pt x="456" y="534"/>
                  </a:lnTo>
                  <a:lnTo>
                    <a:pt x="450" y="534"/>
                  </a:lnTo>
                  <a:lnTo>
                    <a:pt x="450" y="540"/>
                  </a:lnTo>
                  <a:lnTo>
                    <a:pt x="444" y="540"/>
                  </a:lnTo>
                  <a:lnTo>
                    <a:pt x="438" y="540"/>
                  </a:lnTo>
                  <a:lnTo>
                    <a:pt x="432" y="540"/>
                  </a:lnTo>
                  <a:lnTo>
                    <a:pt x="426" y="546"/>
                  </a:lnTo>
                  <a:lnTo>
                    <a:pt x="420" y="546"/>
                  </a:lnTo>
                  <a:lnTo>
                    <a:pt x="414" y="546"/>
                  </a:lnTo>
                  <a:lnTo>
                    <a:pt x="408" y="546"/>
                  </a:lnTo>
                  <a:lnTo>
                    <a:pt x="408" y="552"/>
                  </a:lnTo>
                  <a:lnTo>
                    <a:pt x="402" y="552"/>
                  </a:lnTo>
                  <a:lnTo>
                    <a:pt x="402" y="558"/>
                  </a:lnTo>
                  <a:lnTo>
                    <a:pt x="396" y="558"/>
                  </a:lnTo>
                  <a:lnTo>
                    <a:pt x="390" y="558"/>
                  </a:lnTo>
                  <a:lnTo>
                    <a:pt x="384" y="558"/>
                  </a:lnTo>
                  <a:lnTo>
                    <a:pt x="384" y="552"/>
                  </a:lnTo>
                  <a:lnTo>
                    <a:pt x="378" y="552"/>
                  </a:lnTo>
                  <a:lnTo>
                    <a:pt x="372" y="552"/>
                  </a:lnTo>
                  <a:lnTo>
                    <a:pt x="366" y="552"/>
                  </a:lnTo>
                  <a:lnTo>
                    <a:pt x="366" y="558"/>
                  </a:lnTo>
                  <a:lnTo>
                    <a:pt x="366" y="564"/>
                  </a:lnTo>
                  <a:lnTo>
                    <a:pt x="366" y="570"/>
                  </a:lnTo>
                  <a:lnTo>
                    <a:pt x="360" y="570"/>
                  </a:lnTo>
                  <a:lnTo>
                    <a:pt x="360" y="576"/>
                  </a:lnTo>
                  <a:lnTo>
                    <a:pt x="354" y="576"/>
                  </a:lnTo>
                  <a:lnTo>
                    <a:pt x="354" y="582"/>
                  </a:lnTo>
                  <a:lnTo>
                    <a:pt x="348" y="582"/>
                  </a:lnTo>
                  <a:lnTo>
                    <a:pt x="342" y="582"/>
                  </a:lnTo>
                  <a:lnTo>
                    <a:pt x="336" y="582"/>
                  </a:lnTo>
                  <a:lnTo>
                    <a:pt x="330" y="582"/>
                  </a:lnTo>
                  <a:lnTo>
                    <a:pt x="324" y="582"/>
                  </a:lnTo>
                  <a:lnTo>
                    <a:pt x="318" y="582"/>
                  </a:lnTo>
                  <a:lnTo>
                    <a:pt x="318" y="576"/>
                  </a:lnTo>
                  <a:lnTo>
                    <a:pt x="318" y="570"/>
                  </a:lnTo>
                  <a:lnTo>
                    <a:pt x="312" y="570"/>
                  </a:lnTo>
                  <a:lnTo>
                    <a:pt x="312" y="564"/>
                  </a:lnTo>
                  <a:lnTo>
                    <a:pt x="306" y="564"/>
                  </a:lnTo>
                  <a:lnTo>
                    <a:pt x="306" y="558"/>
                  </a:lnTo>
                  <a:lnTo>
                    <a:pt x="306" y="552"/>
                  </a:lnTo>
                  <a:lnTo>
                    <a:pt x="306" y="546"/>
                  </a:lnTo>
                  <a:lnTo>
                    <a:pt x="300" y="540"/>
                  </a:lnTo>
                  <a:lnTo>
                    <a:pt x="300" y="534"/>
                  </a:lnTo>
                  <a:lnTo>
                    <a:pt x="294" y="534"/>
                  </a:lnTo>
                  <a:lnTo>
                    <a:pt x="288" y="540"/>
                  </a:lnTo>
                  <a:lnTo>
                    <a:pt x="282" y="540"/>
                  </a:lnTo>
                  <a:lnTo>
                    <a:pt x="282" y="546"/>
                  </a:lnTo>
                  <a:lnTo>
                    <a:pt x="276" y="546"/>
                  </a:lnTo>
                  <a:lnTo>
                    <a:pt x="270" y="546"/>
                  </a:lnTo>
                  <a:lnTo>
                    <a:pt x="270" y="552"/>
                  </a:lnTo>
                  <a:lnTo>
                    <a:pt x="264" y="552"/>
                  </a:lnTo>
                  <a:lnTo>
                    <a:pt x="264" y="558"/>
                  </a:lnTo>
                  <a:lnTo>
                    <a:pt x="264" y="564"/>
                  </a:lnTo>
                  <a:lnTo>
                    <a:pt x="258" y="564"/>
                  </a:lnTo>
                  <a:lnTo>
                    <a:pt x="258" y="570"/>
                  </a:lnTo>
                  <a:lnTo>
                    <a:pt x="252" y="570"/>
                  </a:lnTo>
                  <a:lnTo>
                    <a:pt x="252" y="576"/>
                  </a:lnTo>
                  <a:lnTo>
                    <a:pt x="246" y="576"/>
                  </a:lnTo>
                  <a:lnTo>
                    <a:pt x="240" y="576"/>
                  </a:lnTo>
                  <a:lnTo>
                    <a:pt x="234" y="576"/>
                  </a:lnTo>
                  <a:lnTo>
                    <a:pt x="228" y="576"/>
                  </a:lnTo>
                  <a:lnTo>
                    <a:pt x="222" y="576"/>
                  </a:lnTo>
                  <a:lnTo>
                    <a:pt x="216" y="576"/>
                  </a:lnTo>
                  <a:lnTo>
                    <a:pt x="210" y="576"/>
                  </a:lnTo>
                  <a:lnTo>
                    <a:pt x="204" y="576"/>
                  </a:lnTo>
                  <a:lnTo>
                    <a:pt x="198" y="576"/>
                  </a:lnTo>
                  <a:lnTo>
                    <a:pt x="192" y="576"/>
                  </a:lnTo>
                  <a:lnTo>
                    <a:pt x="192" y="582"/>
                  </a:lnTo>
                  <a:lnTo>
                    <a:pt x="198" y="588"/>
                  </a:lnTo>
                  <a:lnTo>
                    <a:pt x="198" y="594"/>
                  </a:lnTo>
                  <a:lnTo>
                    <a:pt x="198" y="600"/>
                  </a:lnTo>
                  <a:lnTo>
                    <a:pt x="198" y="606"/>
                  </a:lnTo>
                  <a:lnTo>
                    <a:pt x="198" y="612"/>
                  </a:lnTo>
                  <a:lnTo>
                    <a:pt x="192" y="612"/>
                  </a:lnTo>
                  <a:lnTo>
                    <a:pt x="192" y="618"/>
                  </a:lnTo>
                  <a:lnTo>
                    <a:pt x="186" y="624"/>
                  </a:lnTo>
                  <a:lnTo>
                    <a:pt x="186" y="630"/>
                  </a:lnTo>
                  <a:lnTo>
                    <a:pt x="180" y="630"/>
                  </a:lnTo>
                  <a:lnTo>
                    <a:pt x="180" y="636"/>
                  </a:lnTo>
                  <a:lnTo>
                    <a:pt x="174" y="636"/>
                  </a:lnTo>
                  <a:lnTo>
                    <a:pt x="168" y="636"/>
                  </a:lnTo>
                  <a:lnTo>
                    <a:pt x="162" y="636"/>
                  </a:lnTo>
                  <a:lnTo>
                    <a:pt x="162" y="630"/>
                  </a:lnTo>
                  <a:lnTo>
                    <a:pt x="156" y="630"/>
                  </a:lnTo>
                  <a:lnTo>
                    <a:pt x="150" y="630"/>
                  </a:lnTo>
                  <a:lnTo>
                    <a:pt x="150" y="624"/>
                  </a:lnTo>
                  <a:lnTo>
                    <a:pt x="144" y="624"/>
                  </a:lnTo>
                  <a:lnTo>
                    <a:pt x="144" y="618"/>
                  </a:lnTo>
                  <a:lnTo>
                    <a:pt x="138" y="618"/>
                  </a:lnTo>
                  <a:lnTo>
                    <a:pt x="138" y="612"/>
                  </a:lnTo>
                  <a:lnTo>
                    <a:pt x="132" y="606"/>
                  </a:lnTo>
                  <a:lnTo>
                    <a:pt x="132" y="600"/>
                  </a:lnTo>
                  <a:lnTo>
                    <a:pt x="132" y="594"/>
                  </a:lnTo>
                  <a:lnTo>
                    <a:pt x="132" y="588"/>
                  </a:lnTo>
                  <a:lnTo>
                    <a:pt x="132" y="582"/>
                  </a:lnTo>
                  <a:lnTo>
                    <a:pt x="138" y="576"/>
                  </a:lnTo>
                  <a:lnTo>
                    <a:pt x="138" y="570"/>
                  </a:lnTo>
                  <a:lnTo>
                    <a:pt x="144" y="564"/>
                  </a:lnTo>
                  <a:lnTo>
                    <a:pt x="144" y="558"/>
                  </a:lnTo>
                  <a:lnTo>
                    <a:pt x="150" y="552"/>
                  </a:lnTo>
                  <a:lnTo>
                    <a:pt x="150" y="546"/>
                  </a:lnTo>
                  <a:lnTo>
                    <a:pt x="150" y="540"/>
                  </a:lnTo>
                  <a:lnTo>
                    <a:pt x="150" y="534"/>
                  </a:lnTo>
                  <a:lnTo>
                    <a:pt x="150" y="528"/>
                  </a:lnTo>
                  <a:lnTo>
                    <a:pt x="150" y="522"/>
                  </a:lnTo>
                  <a:lnTo>
                    <a:pt x="150" y="516"/>
                  </a:lnTo>
                  <a:lnTo>
                    <a:pt x="144" y="510"/>
                  </a:lnTo>
                  <a:lnTo>
                    <a:pt x="138" y="504"/>
                  </a:lnTo>
                  <a:lnTo>
                    <a:pt x="132" y="504"/>
                  </a:lnTo>
                  <a:lnTo>
                    <a:pt x="126" y="504"/>
                  </a:lnTo>
                  <a:lnTo>
                    <a:pt x="120" y="504"/>
                  </a:lnTo>
                  <a:lnTo>
                    <a:pt x="114" y="504"/>
                  </a:lnTo>
                  <a:lnTo>
                    <a:pt x="114" y="498"/>
                  </a:lnTo>
                  <a:lnTo>
                    <a:pt x="108" y="498"/>
                  </a:lnTo>
                  <a:lnTo>
                    <a:pt x="102" y="498"/>
                  </a:lnTo>
                  <a:lnTo>
                    <a:pt x="96" y="498"/>
                  </a:lnTo>
                  <a:lnTo>
                    <a:pt x="90" y="498"/>
                  </a:lnTo>
                  <a:lnTo>
                    <a:pt x="84" y="498"/>
                  </a:lnTo>
                  <a:lnTo>
                    <a:pt x="78" y="498"/>
                  </a:lnTo>
                  <a:lnTo>
                    <a:pt x="72" y="498"/>
                  </a:lnTo>
                  <a:lnTo>
                    <a:pt x="72" y="492"/>
                  </a:lnTo>
                  <a:lnTo>
                    <a:pt x="66" y="492"/>
                  </a:lnTo>
                  <a:lnTo>
                    <a:pt x="60" y="492"/>
                  </a:lnTo>
                  <a:lnTo>
                    <a:pt x="54" y="486"/>
                  </a:lnTo>
                  <a:lnTo>
                    <a:pt x="48" y="486"/>
                  </a:lnTo>
                  <a:lnTo>
                    <a:pt x="48" y="480"/>
                  </a:lnTo>
                  <a:lnTo>
                    <a:pt x="42" y="480"/>
                  </a:lnTo>
                  <a:lnTo>
                    <a:pt x="42" y="474"/>
                  </a:lnTo>
                  <a:lnTo>
                    <a:pt x="36" y="474"/>
                  </a:lnTo>
                  <a:lnTo>
                    <a:pt x="36" y="468"/>
                  </a:lnTo>
                  <a:lnTo>
                    <a:pt x="30" y="468"/>
                  </a:lnTo>
                  <a:lnTo>
                    <a:pt x="30" y="462"/>
                  </a:lnTo>
                  <a:lnTo>
                    <a:pt x="30" y="456"/>
                  </a:lnTo>
                  <a:lnTo>
                    <a:pt x="24" y="456"/>
                  </a:lnTo>
                  <a:lnTo>
                    <a:pt x="24" y="450"/>
                  </a:lnTo>
                  <a:lnTo>
                    <a:pt x="24" y="444"/>
                  </a:lnTo>
                  <a:lnTo>
                    <a:pt x="18" y="444"/>
                  </a:lnTo>
                  <a:lnTo>
                    <a:pt x="12" y="444"/>
                  </a:lnTo>
                  <a:lnTo>
                    <a:pt x="6" y="444"/>
                  </a:lnTo>
                  <a:lnTo>
                    <a:pt x="0" y="444"/>
                  </a:lnTo>
                  <a:lnTo>
                    <a:pt x="42" y="420"/>
                  </a:lnTo>
                  <a:lnTo>
                    <a:pt x="54" y="402"/>
                  </a:lnTo>
                  <a:lnTo>
                    <a:pt x="42" y="366"/>
                  </a:lnTo>
                  <a:lnTo>
                    <a:pt x="90" y="354"/>
                  </a:lnTo>
                  <a:lnTo>
                    <a:pt x="138" y="342"/>
                  </a:lnTo>
                  <a:lnTo>
                    <a:pt x="138" y="276"/>
                  </a:lnTo>
                  <a:lnTo>
                    <a:pt x="138" y="240"/>
                  </a:lnTo>
                  <a:lnTo>
                    <a:pt x="102" y="192"/>
                  </a:lnTo>
                  <a:lnTo>
                    <a:pt x="90" y="114"/>
                  </a:lnTo>
                  <a:lnTo>
                    <a:pt x="90" y="54"/>
                  </a:lnTo>
                  <a:lnTo>
                    <a:pt x="90" y="42"/>
                  </a:lnTo>
                  <a:close/>
                </a:path>
              </a:pathLst>
            </a:custGeom>
            <a:solidFill>
              <a:srgbClr val="FFCC99"/>
            </a:solidFill>
            <a:ln w="9525">
              <a:solidFill>
                <a:srgbClr val="000066"/>
              </a:solidFill>
              <a:round/>
              <a:headEnd/>
              <a:tailEnd/>
            </a:ln>
          </p:spPr>
          <p:txBody>
            <a:bodyPr/>
            <a:lstStyle/>
            <a:p>
              <a:endParaRPr lang="en-GB"/>
            </a:p>
          </p:txBody>
        </p:sp>
      </p:grpSp>
      <p:sp>
        <p:nvSpPr>
          <p:cNvPr id="91168" name="Rectangle 45"/>
          <p:cNvSpPr>
            <a:spLocks noChangeArrowheads="1"/>
          </p:cNvSpPr>
          <p:nvPr/>
        </p:nvSpPr>
        <p:spPr bwMode="auto">
          <a:xfrm>
            <a:off x="7553325" y="4857750"/>
            <a:ext cx="271463" cy="100013"/>
          </a:xfrm>
          <a:prstGeom prst="rect">
            <a:avLst/>
          </a:prstGeom>
          <a:solidFill>
            <a:srgbClr val="0000FF"/>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91169" name="Rectangle 46"/>
          <p:cNvSpPr>
            <a:spLocks noChangeArrowheads="1"/>
          </p:cNvSpPr>
          <p:nvPr/>
        </p:nvSpPr>
        <p:spPr bwMode="auto">
          <a:xfrm>
            <a:off x="7554913" y="5154613"/>
            <a:ext cx="271462" cy="101600"/>
          </a:xfrm>
          <a:prstGeom prst="rect">
            <a:avLst/>
          </a:prstGeom>
          <a:solidFill>
            <a:srgbClr val="FFFF00"/>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91170" name="Rectangle 47"/>
          <p:cNvSpPr>
            <a:spLocks noChangeArrowheads="1"/>
          </p:cNvSpPr>
          <p:nvPr/>
        </p:nvSpPr>
        <p:spPr bwMode="auto">
          <a:xfrm>
            <a:off x="7553325" y="5708650"/>
            <a:ext cx="271463" cy="101600"/>
          </a:xfrm>
          <a:prstGeom prst="rect">
            <a:avLst/>
          </a:prstGeom>
          <a:solidFill>
            <a:srgbClr val="FF0000"/>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91171" name="Rectangle 48"/>
          <p:cNvSpPr>
            <a:spLocks noChangeArrowheads="1"/>
          </p:cNvSpPr>
          <p:nvPr/>
        </p:nvSpPr>
        <p:spPr bwMode="auto">
          <a:xfrm>
            <a:off x="7553325" y="5453063"/>
            <a:ext cx="271463" cy="100012"/>
          </a:xfrm>
          <a:prstGeom prst="rect">
            <a:avLst/>
          </a:prstGeom>
          <a:solidFill>
            <a:srgbClr val="FFCC99"/>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91172" name="Rectangle 49"/>
          <p:cNvSpPr>
            <a:spLocks noChangeArrowheads="1"/>
          </p:cNvSpPr>
          <p:nvPr/>
        </p:nvSpPr>
        <p:spPr bwMode="auto">
          <a:xfrm>
            <a:off x="7553325" y="6049963"/>
            <a:ext cx="271463" cy="100012"/>
          </a:xfrm>
          <a:prstGeom prst="rect">
            <a:avLst/>
          </a:prstGeom>
          <a:solidFill>
            <a:srgbClr val="00FF00"/>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91173" name="Rectangle 50"/>
          <p:cNvSpPr>
            <a:spLocks noChangeArrowheads="1"/>
          </p:cNvSpPr>
          <p:nvPr/>
        </p:nvSpPr>
        <p:spPr bwMode="auto">
          <a:xfrm>
            <a:off x="7553325" y="6305550"/>
            <a:ext cx="271463" cy="100013"/>
          </a:xfrm>
          <a:prstGeom prst="rect">
            <a:avLst/>
          </a:prstGeom>
          <a:solidFill>
            <a:srgbClr val="00FFFF"/>
          </a:solidFill>
          <a:ln w="9525">
            <a:solidFill>
              <a:srgbClr val="000000"/>
            </a:solidFill>
            <a:miter lim="800000"/>
            <a:headEnd/>
            <a:tailEnd/>
          </a:ln>
        </p:spPr>
        <p:txBody>
          <a:bodyPr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122931" name="AutoShape 51"/>
          <p:cNvSpPr>
            <a:spLocks noChangeArrowheads="1"/>
          </p:cNvSpPr>
          <p:nvPr/>
        </p:nvSpPr>
        <p:spPr bwMode="auto">
          <a:xfrm>
            <a:off x="4321175" y="2732088"/>
            <a:ext cx="254000" cy="254000"/>
          </a:xfrm>
          <a:prstGeom prst="star5">
            <a:avLst/>
          </a:prstGeom>
          <a:solidFill>
            <a:srgbClr val="FFFF00"/>
          </a:solidFill>
          <a:ln w="9525">
            <a:solidFill>
              <a:schemeClr val="tx1"/>
            </a:solidFill>
            <a:miter lim="800000"/>
            <a:headEnd/>
            <a:tailEnd/>
          </a:ln>
          <a:effectLst/>
        </p:spPr>
        <p:txBody>
          <a:bodyPr wrap="none" anchor="ctr"/>
          <a:lstStyle/>
          <a:p>
            <a:pPr defTabSz="914400" eaLnBrk="1" hangingPunct="1">
              <a:defRPr/>
            </a:pPr>
            <a:endParaRPr lang="en-GB" sz="1800">
              <a:latin typeface="Arial" charset="0"/>
              <a:cs typeface="Arial" charset="0"/>
            </a:endParaRPr>
          </a:p>
        </p:txBody>
      </p:sp>
      <p:sp>
        <p:nvSpPr>
          <p:cNvPr id="122932" name="AutoShape 52"/>
          <p:cNvSpPr>
            <a:spLocks noChangeArrowheads="1"/>
          </p:cNvSpPr>
          <p:nvPr/>
        </p:nvSpPr>
        <p:spPr bwMode="auto">
          <a:xfrm>
            <a:off x="3979863" y="5411788"/>
            <a:ext cx="255587" cy="255587"/>
          </a:xfrm>
          <a:prstGeom prst="star5">
            <a:avLst/>
          </a:prstGeom>
          <a:solidFill>
            <a:srgbClr val="FFFF00"/>
          </a:solidFill>
          <a:ln w="9525">
            <a:solidFill>
              <a:schemeClr val="tx1"/>
            </a:solidFill>
            <a:miter lim="800000"/>
            <a:headEnd/>
            <a:tailEnd/>
          </a:ln>
          <a:effectLst/>
        </p:spPr>
        <p:txBody>
          <a:bodyPr wrap="none" anchor="ctr"/>
          <a:lstStyle/>
          <a:p>
            <a:pPr defTabSz="914400" eaLnBrk="1" hangingPunct="1">
              <a:defRPr/>
            </a:pPr>
            <a:endParaRPr lang="en-GB" sz="1800">
              <a:latin typeface="Arial" charset="0"/>
              <a:cs typeface="Arial" charset="0"/>
            </a:endParaRPr>
          </a:p>
        </p:txBody>
      </p:sp>
      <p:sp>
        <p:nvSpPr>
          <p:cNvPr id="91176" name="Text Box 53"/>
          <p:cNvSpPr txBox="1">
            <a:spLocks noChangeArrowheads="1"/>
          </p:cNvSpPr>
          <p:nvPr/>
        </p:nvSpPr>
        <p:spPr bwMode="auto">
          <a:xfrm>
            <a:off x="576263" y="1512888"/>
            <a:ext cx="9461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Kaduna</a:t>
            </a:r>
          </a:p>
          <a:p>
            <a:pPr algn="ctr" eaLnBrk="1" hangingPunct="1">
              <a:spcBef>
                <a:spcPct val="0"/>
              </a:spcBef>
              <a:buFontTx/>
              <a:buNone/>
            </a:pPr>
            <a:r>
              <a:rPr lang="en-GB" sz="900"/>
              <a:t>PEPFAR CDC</a:t>
            </a:r>
            <a:endParaRPr lang="en-US" sz="900"/>
          </a:p>
        </p:txBody>
      </p:sp>
      <p:sp>
        <p:nvSpPr>
          <p:cNvPr id="91177" name="Text Box 54"/>
          <p:cNvSpPr txBox="1">
            <a:spLocks noChangeArrowheads="1"/>
          </p:cNvSpPr>
          <p:nvPr/>
        </p:nvSpPr>
        <p:spPr bwMode="auto">
          <a:xfrm>
            <a:off x="414338" y="2603500"/>
            <a:ext cx="1050925"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Abuja</a:t>
            </a:r>
          </a:p>
          <a:p>
            <a:pPr algn="ctr" eaLnBrk="1" hangingPunct="1">
              <a:spcBef>
                <a:spcPct val="0"/>
              </a:spcBef>
              <a:buFontTx/>
              <a:buNone/>
            </a:pPr>
            <a:r>
              <a:rPr lang="en-GB" sz="900"/>
              <a:t>PEPFAR USAID</a:t>
            </a:r>
            <a:endParaRPr lang="en-US" sz="900"/>
          </a:p>
        </p:txBody>
      </p:sp>
      <p:sp>
        <p:nvSpPr>
          <p:cNvPr id="91178" name="Text Box 55"/>
          <p:cNvSpPr txBox="1">
            <a:spLocks noChangeArrowheads="1"/>
          </p:cNvSpPr>
          <p:nvPr/>
        </p:nvSpPr>
        <p:spPr bwMode="auto">
          <a:xfrm>
            <a:off x="7345363" y="4033838"/>
            <a:ext cx="603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Jos</a:t>
            </a:r>
          </a:p>
          <a:p>
            <a:pPr algn="ctr" eaLnBrk="1" hangingPunct="1">
              <a:spcBef>
                <a:spcPct val="0"/>
              </a:spcBef>
              <a:buFontTx/>
              <a:buNone/>
            </a:pPr>
            <a:r>
              <a:rPr lang="en-GB" sz="1100"/>
              <a:t>FMoH</a:t>
            </a:r>
            <a:endParaRPr lang="en-US" sz="1100"/>
          </a:p>
        </p:txBody>
      </p:sp>
      <p:sp>
        <p:nvSpPr>
          <p:cNvPr id="91179" name="Text Box 56"/>
          <p:cNvSpPr txBox="1">
            <a:spLocks noChangeArrowheads="1"/>
          </p:cNvSpPr>
          <p:nvPr/>
        </p:nvSpPr>
        <p:spPr bwMode="auto">
          <a:xfrm>
            <a:off x="1924050" y="5326063"/>
            <a:ext cx="8699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Owerri</a:t>
            </a:r>
          </a:p>
          <a:p>
            <a:pPr algn="ctr" eaLnBrk="1" hangingPunct="1">
              <a:spcBef>
                <a:spcPct val="0"/>
              </a:spcBef>
              <a:buFontTx/>
              <a:buNone/>
            </a:pPr>
            <a:r>
              <a:rPr lang="en-GB" sz="900"/>
              <a:t>PEPFAR CDC</a:t>
            </a:r>
            <a:endParaRPr lang="en-US" sz="900"/>
          </a:p>
        </p:txBody>
      </p:sp>
      <p:sp>
        <p:nvSpPr>
          <p:cNvPr id="91180" name="Text Box 57"/>
          <p:cNvSpPr txBox="1">
            <a:spLocks noChangeArrowheads="1"/>
          </p:cNvSpPr>
          <p:nvPr/>
        </p:nvSpPr>
        <p:spPr bwMode="auto">
          <a:xfrm>
            <a:off x="493713" y="3751263"/>
            <a:ext cx="8334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Ibadan</a:t>
            </a:r>
          </a:p>
          <a:p>
            <a:pPr algn="ctr" eaLnBrk="1" hangingPunct="1">
              <a:spcBef>
                <a:spcPct val="0"/>
              </a:spcBef>
              <a:buFontTx/>
              <a:buNone/>
            </a:pPr>
            <a:r>
              <a:rPr lang="en-GB" sz="900"/>
              <a:t>FMoH</a:t>
            </a:r>
            <a:endParaRPr lang="en-US" sz="900"/>
          </a:p>
        </p:txBody>
      </p:sp>
      <p:grpSp>
        <p:nvGrpSpPr>
          <p:cNvPr id="91181" name="Group 58"/>
          <p:cNvGrpSpPr>
            <a:grpSpLocks/>
          </p:cNvGrpSpPr>
          <p:nvPr/>
        </p:nvGrpSpPr>
        <p:grpSpPr bwMode="auto">
          <a:xfrm>
            <a:off x="1230313" y="3300413"/>
            <a:ext cx="3048000" cy="536575"/>
            <a:chOff x="820" y="2199"/>
            <a:chExt cx="2032" cy="358"/>
          </a:xfrm>
        </p:grpSpPr>
        <p:sp>
          <p:nvSpPr>
            <p:cNvPr id="122939" name="AutoShape 59"/>
            <p:cNvSpPr>
              <a:spLocks noChangeArrowheads="1"/>
            </p:cNvSpPr>
            <p:nvPr/>
          </p:nvSpPr>
          <p:spPr bwMode="auto">
            <a:xfrm>
              <a:off x="2653" y="2386"/>
              <a:ext cx="199" cy="171"/>
            </a:xfrm>
            <a:prstGeom prst="star5">
              <a:avLst/>
            </a:prstGeom>
            <a:solidFill>
              <a:srgbClr val="FF00FF"/>
            </a:solidFill>
            <a:ln w="9525">
              <a:solidFill>
                <a:schemeClr val="tx1"/>
              </a:solidFill>
              <a:miter lim="800000"/>
              <a:headEnd/>
              <a:tailEnd/>
            </a:ln>
            <a:effectLst/>
          </p:spPr>
          <p:txBody>
            <a:bodyPr wrap="none" anchor="ctr"/>
            <a:lstStyle/>
            <a:p>
              <a:pPr defTabSz="914400" eaLnBrk="1" hangingPunct="1">
                <a:defRPr/>
              </a:pPr>
              <a:endParaRPr lang="en-GB" sz="1800">
                <a:latin typeface="Arial" charset="0"/>
                <a:cs typeface="Arial" charset="0"/>
              </a:endParaRPr>
            </a:p>
          </p:txBody>
        </p:sp>
        <p:sp>
          <p:nvSpPr>
            <p:cNvPr id="91200" name="AutoShape 60"/>
            <p:cNvSpPr>
              <a:spLocks noChangeArrowheads="1"/>
            </p:cNvSpPr>
            <p:nvPr/>
          </p:nvSpPr>
          <p:spPr bwMode="auto">
            <a:xfrm rot="565696">
              <a:off x="820" y="2199"/>
              <a:ext cx="1872" cy="141"/>
            </a:xfrm>
            <a:prstGeom prst="rightArrow">
              <a:avLst>
                <a:gd name="adj1" fmla="val 50000"/>
                <a:gd name="adj2" fmla="val 331915"/>
              </a:avLst>
            </a:prstGeom>
            <a:solidFill>
              <a:schemeClr val="tx2"/>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grpSp>
      <p:sp>
        <p:nvSpPr>
          <p:cNvPr id="91182" name="AutoShape 61"/>
          <p:cNvSpPr>
            <a:spLocks noChangeArrowheads="1"/>
          </p:cNvSpPr>
          <p:nvPr/>
        </p:nvSpPr>
        <p:spPr bwMode="auto">
          <a:xfrm rot="1078072">
            <a:off x="1566863" y="2128838"/>
            <a:ext cx="2663825" cy="292100"/>
          </a:xfrm>
          <a:prstGeom prst="rightArrow">
            <a:avLst>
              <a:gd name="adj1" fmla="val 50000"/>
              <a:gd name="adj2" fmla="val 227989"/>
            </a:avLst>
          </a:prstGeom>
          <a:solidFill>
            <a:schemeClr val="tx2"/>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91183" name="AutoShape 62"/>
          <p:cNvSpPr>
            <a:spLocks noChangeArrowheads="1"/>
          </p:cNvSpPr>
          <p:nvPr/>
        </p:nvSpPr>
        <p:spPr bwMode="auto">
          <a:xfrm rot="191181">
            <a:off x="2705100" y="5441950"/>
            <a:ext cx="1317625" cy="169863"/>
          </a:xfrm>
          <a:prstGeom prst="rightArrow">
            <a:avLst>
              <a:gd name="adj1" fmla="val 50000"/>
              <a:gd name="adj2" fmla="val 193925"/>
            </a:avLst>
          </a:prstGeom>
          <a:solidFill>
            <a:schemeClr val="tx2"/>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grpSp>
        <p:nvGrpSpPr>
          <p:cNvPr id="91184" name="Group 63"/>
          <p:cNvGrpSpPr>
            <a:grpSpLocks/>
          </p:cNvGrpSpPr>
          <p:nvPr/>
        </p:nvGrpSpPr>
        <p:grpSpPr bwMode="auto">
          <a:xfrm>
            <a:off x="2109788" y="1752600"/>
            <a:ext cx="5654675" cy="4424363"/>
            <a:chOff x="1406" y="1168"/>
            <a:chExt cx="3770" cy="2948"/>
          </a:xfrm>
        </p:grpSpPr>
        <p:sp>
          <p:nvSpPr>
            <p:cNvPr id="122944" name="AutoShape 64"/>
            <p:cNvSpPr>
              <a:spLocks noChangeArrowheads="1"/>
            </p:cNvSpPr>
            <p:nvPr/>
          </p:nvSpPr>
          <p:spPr bwMode="auto">
            <a:xfrm>
              <a:off x="3362" y="2075"/>
              <a:ext cx="170" cy="170"/>
            </a:xfrm>
            <a:prstGeom prst="star5">
              <a:avLst/>
            </a:prstGeom>
            <a:solidFill>
              <a:schemeClr val="tx2"/>
            </a:solidFill>
            <a:ln w="9525">
              <a:solidFill>
                <a:schemeClr val="tx1"/>
              </a:solidFill>
              <a:miter lim="800000"/>
              <a:headEnd/>
              <a:tailEnd/>
            </a:ln>
            <a:effectLst/>
          </p:spPr>
          <p:txBody>
            <a:bodyPr wrap="none" anchor="ctr"/>
            <a:lstStyle/>
            <a:p>
              <a:pPr defTabSz="914400" eaLnBrk="1" hangingPunct="1">
                <a:defRPr/>
              </a:pPr>
              <a:endParaRPr lang="en-GB" sz="1800">
                <a:latin typeface="Arial" charset="0"/>
                <a:cs typeface="Arial" charset="0"/>
              </a:endParaRPr>
            </a:p>
          </p:txBody>
        </p:sp>
        <p:sp>
          <p:nvSpPr>
            <p:cNvPr id="122945" name="AutoShape 65"/>
            <p:cNvSpPr>
              <a:spLocks noChangeArrowheads="1"/>
            </p:cNvSpPr>
            <p:nvPr/>
          </p:nvSpPr>
          <p:spPr bwMode="auto">
            <a:xfrm>
              <a:off x="2682" y="3946"/>
              <a:ext cx="168" cy="170"/>
            </a:xfrm>
            <a:prstGeom prst="star5">
              <a:avLst/>
            </a:prstGeom>
            <a:solidFill>
              <a:schemeClr val="tx2"/>
            </a:solidFill>
            <a:ln w="9525">
              <a:solidFill>
                <a:schemeClr val="tx1"/>
              </a:solidFill>
              <a:miter lim="800000"/>
              <a:headEnd/>
              <a:tailEnd/>
            </a:ln>
            <a:effectLst/>
          </p:spPr>
          <p:txBody>
            <a:bodyPr wrap="none" anchor="ctr"/>
            <a:lstStyle/>
            <a:p>
              <a:pPr defTabSz="914400" eaLnBrk="1" hangingPunct="1">
                <a:defRPr/>
              </a:pPr>
              <a:endParaRPr lang="en-GB" sz="1800">
                <a:latin typeface="Arial" charset="0"/>
                <a:cs typeface="Arial" charset="0"/>
              </a:endParaRPr>
            </a:p>
          </p:txBody>
        </p:sp>
        <p:sp>
          <p:nvSpPr>
            <p:cNvPr id="122946" name="AutoShape 66"/>
            <p:cNvSpPr>
              <a:spLocks noChangeArrowheads="1"/>
            </p:cNvSpPr>
            <p:nvPr/>
          </p:nvSpPr>
          <p:spPr bwMode="auto">
            <a:xfrm>
              <a:off x="1406" y="2954"/>
              <a:ext cx="170" cy="170"/>
            </a:xfrm>
            <a:prstGeom prst="star5">
              <a:avLst/>
            </a:prstGeom>
            <a:solidFill>
              <a:schemeClr val="tx2"/>
            </a:solidFill>
            <a:ln w="9525">
              <a:solidFill>
                <a:schemeClr val="tx1"/>
              </a:solidFill>
              <a:miter lim="800000"/>
              <a:headEnd/>
              <a:tailEnd/>
            </a:ln>
            <a:effectLst/>
          </p:spPr>
          <p:txBody>
            <a:bodyPr wrap="none" anchor="ctr"/>
            <a:lstStyle/>
            <a:p>
              <a:pPr defTabSz="914400" eaLnBrk="1" hangingPunct="1">
                <a:defRPr/>
              </a:pPr>
              <a:endParaRPr lang="en-GB" sz="1800">
                <a:latin typeface="Arial" charset="0"/>
                <a:cs typeface="Arial" charset="0"/>
              </a:endParaRPr>
            </a:p>
          </p:txBody>
        </p:sp>
        <p:sp>
          <p:nvSpPr>
            <p:cNvPr id="122947" name="AutoShape 67"/>
            <p:cNvSpPr>
              <a:spLocks noChangeArrowheads="1"/>
            </p:cNvSpPr>
            <p:nvPr/>
          </p:nvSpPr>
          <p:spPr bwMode="auto">
            <a:xfrm>
              <a:off x="5006" y="1168"/>
              <a:ext cx="170" cy="170"/>
            </a:xfrm>
            <a:prstGeom prst="star5">
              <a:avLst/>
            </a:prstGeom>
            <a:solidFill>
              <a:schemeClr val="tx2"/>
            </a:solidFill>
            <a:ln w="9525">
              <a:solidFill>
                <a:schemeClr val="tx1"/>
              </a:solidFill>
              <a:miter lim="800000"/>
              <a:headEnd/>
              <a:tailEnd/>
            </a:ln>
            <a:effectLst/>
          </p:spPr>
          <p:txBody>
            <a:bodyPr wrap="none" anchor="ctr"/>
            <a:lstStyle/>
            <a:p>
              <a:pPr defTabSz="914400" eaLnBrk="1" hangingPunct="1">
                <a:defRPr/>
              </a:pPr>
              <a:endParaRPr lang="en-GB" sz="1800">
                <a:latin typeface="Arial" charset="0"/>
                <a:cs typeface="Arial" charset="0"/>
              </a:endParaRPr>
            </a:p>
          </p:txBody>
        </p:sp>
      </p:grpSp>
      <p:sp>
        <p:nvSpPr>
          <p:cNvPr id="91185" name="AutoShape 68"/>
          <p:cNvSpPr>
            <a:spLocks noChangeArrowheads="1"/>
          </p:cNvSpPr>
          <p:nvPr/>
        </p:nvSpPr>
        <p:spPr bwMode="auto">
          <a:xfrm rot="1895559">
            <a:off x="1282700" y="4035425"/>
            <a:ext cx="936625" cy="341313"/>
          </a:xfrm>
          <a:prstGeom prst="rightArrow">
            <a:avLst>
              <a:gd name="adj1" fmla="val 50000"/>
              <a:gd name="adj2" fmla="val 68605"/>
            </a:avLst>
          </a:prstGeom>
          <a:solidFill>
            <a:schemeClr val="tx2"/>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91186" name="Text Box 69"/>
          <p:cNvSpPr txBox="1">
            <a:spLocks noChangeArrowheads="1"/>
          </p:cNvSpPr>
          <p:nvPr/>
        </p:nvSpPr>
        <p:spPr bwMode="auto">
          <a:xfrm>
            <a:off x="5299075" y="5581650"/>
            <a:ext cx="1457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Port Harcourt</a:t>
            </a:r>
          </a:p>
          <a:p>
            <a:pPr algn="ctr" eaLnBrk="1" hangingPunct="1">
              <a:spcBef>
                <a:spcPct val="0"/>
              </a:spcBef>
              <a:buFontTx/>
              <a:buNone/>
            </a:pPr>
            <a:r>
              <a:rPr lang="en-GB" sz="1100"/>
              <a:t>FMoH</a:t>
            </a:r>
            <a:endParaRPr lang="en-US" sz="1100"/>
          </a:p>
        </p:txBody>
      </p:sp>
      <p:sp>
        <p:nvSpPr>
          <p:cNvPr id="91187" name="AutoShape 70"/>
          <p:cNvSpPr>
            <a:spLocks noChangeArrowheads="1"/>
          </p:cNvSpPr>
          <p:nvPr/>
        </p:nvSpPr>
        <p:spPr bwMode="auto">
          <a:xfrm rot="-5524878">
            <a:off x="7096125" y="2617788"/>
            <a:ext cx="1201738" cy="144462"/>
          </a:xfrm>
          <a:prstGeom prst="rightArrow">
            <a:avLst>
              <a:gd name="adj1" fmla="val 50000"/>
              <a:gd name="adj2" fmla="val 207968"/>
            </a:avLst>
          </a:prstGeom>
          <a:solidFill>
            <a:schemeClr val="tx2"/>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91188" name="AutoShape 71"/>
          <p:cNvSpPr>
            <a:spLocks noChangeArrowheads="1"/>
          </p:cNvSpPr>
          <p:nvPr/>
        </p:nvSpPr>
        <p:spPr bwMode="auto">
          <a:xfrm rot="-9534897">
            <a:off x="5329238" y="3602038"/>
            <a:ext cx="2041525" cy="222250"/>
          </a:xfrm>
          <a:prstGeom prst="rightArrow">
            <a:avLst>
              <a:gd name="adj1" fmla="val 50000"/>
              <a:gd name="adj2" fmla="val 229643"/>
            </a:avLst>
          </a:prstGeom>
          <a:solidFill>
            <a:schemeClr val="tx2"/>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91189" name="AutoShape 72"/>
          <p:cNvSpPr>
            <a:spLocks noChangeArrowheads="1"/>
          </p:cNvSpPr>
          <p:nvPr/>
        </p:nvSpPr>
        <p:spPr bwMode="auto">
          <a:xfrm rot="10167304" flipV="1">
            <a:off x="4321175" y="5837238"/>
            <a:ext cx="935038" cy="247650"/>
          </a:xfrm>
          <a:prstGeom prst="rightArrow">
            <a:avLst>
              <a:gd name="adj1" fmla="val 50000"/>
              <a:gd name="adj2" fmla="val 94391"/>
            </a:avLst>
          </a:prstGeom>
          <a:solidFill>
            <a:schemeClr val="tx2"/>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91190" name="Text Box 73"/>
          <p:cNvSpPr txBox="1">
            <a:spLocks noChangeArrowheads="1"/>
          </p:cNvSpPr>
          <p:nvPr/>
        </p:nvSpPr>
        <p:spPr bwMode="auto">
          <a:xfrm>
            <a:off x="322263" y="5624513"/>
            <a:ext cx="10604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1700"/>
              <a:t>Lagos</a:t>
            </a:r>
          </a:p>
          <a:p>
            <a:pPr eaLnBrk="1" hangingPunct="1">
              <a:spcBef>
                <a:spcPct val="0"/>
              </a:spcBef>
              <a:buFontTx/>
              <a:buNone/>
            </a:pPr>
            <a:r>
              <a:rPr lang="en-GB" sz="900"/>
              <a:t>Lagos State Gov</a:t>
            </a:r>
          </a:p>
          <a:p>
            <a:pPr eaLnBrk="1" hangingPunct="1">
              <a:spcBef>
                <a:spcPct val="0"/>
              </a:spcBef>
              <a:buFontTx/>
              <a:buNone/>
            </a:pPr>
            <a:r>
              <a:rPr lang="en-GB" sz="900"/>
              <a:t>USAID PEPFAR</a:t>
            </a:r>
            <a:endParaRPr lang="en-US" sz="900"/>
          </a:p>
        </p:txBody>
      </p:sp>
      <p:sp>
        <p:nvSpPr>
          <p:cNvPr id="122954" name="AutoShape 74"/>
          <p:cNvSpPr>
            <a:spLocks noChangeArrowheads="1"/>
          </p:cNvSpPr>
          <p:nvPr/>
        </p:nvSpPr>
        <p:spPr bwMode="auto">
          <a:xfrm>
            <a:off x="1895475" y="4943475"/>
            <a:ext cx="298450" cy="255588"/>
          </a:xfrm>
          <a:prstGeom prst="star5">
            <a:avLst/>
          </a:prstGeom>
          <a:solidFill>
            <a:srgbClr val="FF00FF"/>
          </a:solidFill>
          <a:ln w="9525">
            <a:solidFill>
              <a:schemeClr val="tx1"/>
            </a:solidFill>
            <a:miter lim="800000"/>
            <a:headEnd/>
            <a:tailEnd/>
          </a:ln>
          <a:effectLst/>
        </p:spPr>
        <p:txBody>
          <a:bodyPr wrap="none" anchor="ctr"/>
          <a:lstStyle/>
          <a:p>
            <a:pPr defTabSz="914400" eaLnBrk="1" hangingPunct="1">
              <a:defRPr/>
            </a:pPr>
            <a:endParaRPr lang="en-GB" sz="1800">
              <a:latin typeface="Arial" charset="0"/>
              <a:cs typeface="Arial" charset="0"/>
            </a:endParaRPr>
          </a:p>
        </p:txBody>
      </p:sp>
      <p:sp>
        <p:nvSpPr>
          <p:cNvPr id="91192" name="AutoShape 75"/>
          <p:cNvSpPr>
            <a:spLocks noChangeArrowheads="1"/>
          </p:cNvSpPr>
          <p:nvPr/>
        </p:nvSpPr>
        <p:spPr bwMode="auto">
          <a:xfrm rot="-3185822">
            <a:off x="1215231" y="5412582"/>
            <a:ext cx="936625" cy="169862"/>
          </a:xfrm>
          <a:prstGeom prst="rightArrow">
            <a:avLst>
              <a:gd name="adj1" fmla="val 50000"/>
              <a:gd name="adj2" fmla="val 137851"/>
            </a:avLst>
          </a:prstGeom>
          <a:solidFill>
            <a:schemeClr val="tx2"/>
          </a:solidFill>
          <a:ln w="9525">
            <a:solidFill>
              <a:schemeClr val="tx1"/>
            </a:solidFill>
            <a:miter lim="800000"/>
            <a:headEnd/>
            <a:tailEnd/>
          </a:ln>
        </p:spPr>
        <p:txBody>
          <a:bodyPr wrap="none" lIns="86420" tIns="43210" rIns="86420" bIns="43210" anchor="ct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endParaRPr lang="en-GB" sz="1700"/>
          </a:p>
        </p:txBody>
      </p:sp>
      <p:sp>
        <p:nvSpPr>
          <p:cNvPr id="91193" name="Text Box 76"/>
          <p:cNvSpPr txBox="1">
            <a:spLocks noChangeArrowheads="1"/>
          </p:cNvSpPr>
          <p:nvPr/>
        </p:nvSpPr>
        <p:spPr bwMode="auto">
          <a:xfrm>
            <a:off x="7345363" y="3386138"/>
            <a:ext cx="1120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420" tIns="43210" rIns="86420" bIns="43210">
            <a:spAutoFit/>
          </a:bodyPr>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lgn="ctr" eaLnBrk="1" hangingPunct="1">
              <a:spcBef>
                <a:spcPct val="0"/>
              </a:spcBef>
              <a:buFontTx/>
              <a:buNone/>
            </a:pPr>
            <a:r>
              <a:rPr lang="en-GB" sz="1700"/>
              <a:t>Maiduguri</a:t>
            </a:r>
          </a:p>
          <a:p>
            <a:pPr algn="ctr" eaLnBrk="1" hangingPunct="1">
              <a:spcBef>
                <a:spcPct val="0"/>
              </a:spcBef>
              <a:buFontTx/>
              <a:buNone/>
            </a:pPr>
            <a:r>
              <a:rPr lang="en-GB" sz="1100"/>
              <a:t>FMoH</a:t>
            </a:r>
            <a:endParaRPr lang="en-US" sz="1100"/>
          </a:p>
        </p:txBody>
      </p:sp>
      <p:sp>
        <p:nvSpPr>
          <p:cNvPr id="91194" name="Text Box 77"/>
          <p:cNvSpPr txBox="1">
            <a:spLocks noChangeArrowheads="1"/>
          </p:cNvSpPr>
          <p:nvPr/>
        </p:nvSpPr>
        <p:spPr bwMode="auto">
          <a:xfrm>
            <a:off x="6665913" y="4805363"/>
            <a:ext cx="1974850" cy="167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642" tIns="39321" rIns="78642" bIns="39321"/>
          <a:lstStyle>
            <a:lvl1pPr defTabSz="863600">
              <a:spcBef>
                <a:spcPct val="20000"/>
              </a:spcBef>
              <a:buFont typeface="Arial" panose="020B0604020202020204" pitchFamily="34" charset="0"/>
              <a:buChar char="•"/>
              <a:defRPr sz="3000">
                <a:solidFill>
                  <a:schemeClr val="tx1"/>
                </a:solidFill>
                <a:latin typeface="Arial" panose="020B0604020202020204" pitchFamily="34" charset="0"/>
              </a:defRPr>
            </a:lvl1pPr>
            <a:lvl2pPr marL="701675" indent="-269875" defTabSz="863600">
              <a:spcBef>
                <a:spcPct val="20000"/>
              </a:spcBef>
              <a:buFont typeface="Arial" panose="020B0604020202020204" pitchFamily="34" charset="0"/>
              <a:buChar char="–"/>
              <a:defRPr sz="2600">
                <a:solidFill>
                  <a:schemeClr val="tx1"/>
                </a:solidFill>
                <a:latin typeface="Arial" panose="020B0604020202020204" pitchFamily="34" charset="0"/>
              </a:defRPr>
            </a:lvl2pPr>
            <a:lvl3pPr marL="1079500" indent="-215900" defTabSz="863600">
              <a:spcBef>
                <a:spcPct val="20000"/>
              </a:spcBef>
              <a:buFont typeface="Arial" panose="020B0604020202020204" pitchFamily="34" charset="0"/>
              <a:buChar char="•"/>
              <a:defRPr sz="2300">
                <a:solidFill>
                  <a:schemeClr val="tx1"/>
                </a:solidFill>
                <a:latin typeface="Arial" panose="020B0604020202020204" pitchFamily="34" charset="0"/>
              </a:defRPr>
            </a:lvl3pPr>
            <a:lvl4pPr marL="15128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4pPr>
            <a:lvl5pPr marL="1944688" indent="-215900" defTabSz="863600">
              <a:spcBef>
                <a:spcPct val="20000"/>
              </a:spcBef>
              <a:buFont typeface="Arial" panose="020B0604020202020204" pitchFamily="34" charset="0"/>
              <a:buChar char="»"/>
              <a:defRPr sz="1900">
                <a:solidFill>
                  <a:schemeClr val="tx1"/>
                </a:solidFill>
                <a:latin typeface="Arial" panose="020B0604020202020204" pitchFamily="34" charset="0"/>
              </a:defRPr>
            </a:lvl5pPr>
            <a:lvl6pPr marL="24018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8590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3162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773488" indent="-215900" defTabSz="8636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US" sz="900" b="1">
                <a:cs typeface="Times New Roman" panose="02020603050405020304" pitchFamily="18" charset="0"/>
              </a:rPr>
              <a:t>North West</a:t>
            </a:r>
          </a:p>
          <a:p>
            <a:pPr>
              <a:spcBef>
                <a:spcPct val="0"/>
              </a:spcBef>
              <a:buFontTx/>
              <a:buNone/>
            </a:pPr>
            <a:endParaRPr lang="en-US" sz="900" b="1">
              <a:cs typeface="Times New Roman" panose="02020603050405020304" pitchFamily="18" charset="0"/>
            </a:endParaRPr>
          </a:p>
          <a:p>
            <a:pPr>
              <a:spcBef>
                <a:spcPct val="0"/>
              </a:spcBef>
              <a:buFontTx/>
              <a:buNone/>
            </a:pPr>
            <a:r>
              <a:rPr lang="en-US" sz="900" b="1">
                <a:cs typeface="Times New Roman" panose="02020603050405020304" pitchFamily="18" charset="0"/>
              </a:rPr>
              <a:t>North East</a:t>
            </a:r>
          </a:p>
          <a:p>
            <a:pPr>
              <a:spcBef>
                <a:spcPct val="0"/>
              </a:spcBef>
              <a:buFontTx/>
              <a:buNone/>
            </a:pPr>
            <a:endParaRPr lang="en-US" sz="900" b="1">
              <a:cs typeface="Times New Roman" panose="02020603050405020304" pitchFamily="18" charset="0"/>
            </a:endParaRPr>
          </a:p>
          <a:p>
            <a:pPr>
              <a:spcBef>
                <a:spcPct val="0"/>
              </a:spcBef>
              <a:buFontTx/>
              <a:buNone/>
            </a:pPr>
            <a:r>
              <a:rPr lang="en-US" sz="900" b="1">
                <a:cs typeface="Times New Roman" panose="02020603050405020304" pitchFamily="18" charset="0"/>
              </a:rPr>
              <a:t>North Central</a:t>
            </a:r>
          </a:p>
          <a:p>
            <a:pPr>
              <a:spcBef>
                <a:spcPct val="0"/>
              </a:spcBef>
              <a:buFontTx/>
              <a:buNone/>
            </a:pPr>
            <a:endParaRPr lang="en-US" sz="900" b="1">
              <a:cs typeface="Times New Roman" panose="02020603050405020304" pitchFamily="18" charset="0"/>
            </a:endParaRPr>
          </a:p>
          <a:p>
            <a:pPr>
              <a:spcBef>
                <a:spcPct val="0"/>
              </a:spcBef>
              <a:buFontTx/>
              <a:buNone/>
            </a:pPr>
            <a:r>
              <a:rPr lang="en-US" sz="900" b="1">
                <a:cs typeface="Times New Roman" panose="02020603050405020304" pitchFamily="18" charset="0"/>
              </a:rPr>
              <a:t>South West</a:t>
            </a:r>
          </a:p>
          <a:p>
            <a:pPr>
              <a:spcBef>
                <a:spcPct val="0"/>
              </a:spcBef>
              <a:buFontTx/>
              <a:buNone/>
            </a:pPr>
            <a:endParaRPr lang="en-US" sz="900" b="1">
              <a:cs typeface="Times New Roman" panose="02020603050405020304" pitchFamily="18" charset="0"/>
            </a:endParaRPr>
          </a:p>
          <a:p>
            <a:pPr>
              <a:spcBef>
                <a:spcPct val="0"/>
              </a:spcBef>
              <a:buFontTx/>
              <a:buNone/>
            </a:pPr>
            <a:r>
              <a:rPr lang="en-US" sz="900" b="1">
                <a:cs typeface="Times New Roman" panose="02020603050405020304" pitchFamily="18" charset="0"/>
              </a:rPr>
              <a:t>South South</a:t>
            </a:r>
          </a:p>
          <a:p>
            <a:pPr>
              <a:spcBef>
                <a:spcPct val="0"/>
              </a:spcBef>
              <a:buFontTx/>
              <a:buNone/>
            </a:pPr>
            <a:endParaRPr lang="en-GB" sz="900" b="1">
              <a:cs typeface="Times New Roman" panose="02020603050405020304" pitchFamily="18" charset="0"/>
            </a:endParaRPr>
          </a:p>
          <a:p>
            <a:pPr>
              <a:spcBef>
                <a:spcPct val="0"/>
              </a:spcBef>
              <a:buFontTx/>
              <a:buNone/>
            </a:pPr>
            <a:r>
              <a:rPr lang="en-GB" sz="900" b="1">
                <a:cs typeface="Times New Roman" panose="02020603050405020304" pitchFamily="18" charset="0"/>
              </a:rPr>
              <a:t>South East</a:t>
            </a:r>
            <a:endParaRPr lang="en-US" sz="900" b="1">
              <a:cs typeface="Times New Roman" panose="02020603050405020304" pitchFamily="18" charset="0"/>
            </a:endParaRP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rrowheads="1"/>
          </p:cNvSpPr>
          <p:nvPr>
            <p:ph type="title" idx="4294967295"/>
          </p:nvPr>
        </p:nvSpPr>
        <p:spPr/>
        <p:txBody>
          <a:bodyPr lIns="86420" tIns="43210" rIns="86420" bIns="43210"/>
          <a:lstStyle/>
          <a:p>
            <a:pPr eaLnBrk="1" hangingPunct="1">
              <a:defRPr/>
            </a:pPr>
            <a:endParaRPr lang="en-US" smtClean="0">
              <a:effectLst>
                <a:outerShdw blurRad="38100" dist="38100" dir="2700000" algn="tl">
                  <a:srgbClr val="C0C0C0"/>
                </a:outerShdw>
              </a:effectLst>
            </a:endParaRPr>
          </a:p>
        </p:txBody>
      </p:sp>
      <p:sp>
        <p:nvSpPr>
          <p:cNvPr id="188419" name="Rectangle 3"/>
          <p:cNvSpPr>
            <a:spLocks noGrp="1" noRot="1" noChangeArrowheads="1"/>
          </p:cNvSpPr>
          <p:nvPr>
            <p:ph type="body" idx="4294967295"/>
          </p:nvPr>
        </p:nvSpPr>
        <p:spPr/>
        <p:txBody>
          <a:bodyPr lIns="86420" tIns="43210" rIns="86420" bIns="43210"/>
          <a:lstStyle/>
          <a:p>
            <a:pPr eaLnBrk="1" hangingPunct="1">
              <a:defRPr/>
            </a:pPr>
            <a:r>
              <a:rPr lang="en-GB" smtClean="0">
                <a:effectLst>
                  <a:outerShdw blurRad="38100" dist="38100" dir="2700000" algn="tl">
                    <a:srgbClr val="C0C0C0"/>
                  </a:outerShdw>
                </a:effectLst>
              </a:rPr>
              <a:t>Laboratory standards</a:t>
            </a:r>
          </a:p>
          <a:p>
            <a:pPr lvl="1" eaLnBrk="1" hangingPunct="1">
              <a:defRPr/>
            </a:pPr>
            <a:r>
              <a:rPr lang="en-GB" smtClean="0">
                <a:effectLst>
                  <a:outerShdw blurRad="38100" dist="38100" dir="2700000" algn="tl">
                    <a:srgbClr val="C0C0C0"/>
                  </a:outerShdw>
                </a:effectLst>
              </a:rPr>
              <a:t>Slide grouping</a:t>
            </a:r>
          </a:p>
          <a:p>
            <a:pPr lvl="1" eaLnBrk="1" hangingPunct="1">
              <a:defRPr/>
            </a:pPr>
            <a:r>
              <a:rPr lang="en-GB" smtClean="0">
                <a:effectLst>
                  <a:outerShdw blurRad="38100" dist="38100" dir="2700000" algn="tl">
                    <a:srgbClr val="C0C0C0"/>
                  </a:outerShdw>
                </a:effectLst>
              </a:rPr>
              <a:t>No reverse groups</a:t>
            </a:r>
          </a:p>
          <a:p>
            <a:pPr lvl="1" eaLnBrk="1" hangingPunct="1">
              <a:defRPr/>
            </a:pPr>
            <a:r>
              <a:rPr lang="en-GB" smtClean="0">
                <a:effectLst>
                  <a:outerShdw blurRad="38100" dist="38100" dir="2700000" algn="tl">
                    <a:srgbClr val="C0C0C0"/>
                  </a:outerShdw>
                </a:effectLst>
              </a:rPr>
              <a:t>Cross match AHG/albumin</a:t>
            </a:r>
          </a:p>
          <a:p>
            <a:pPr lvl="1" eaLnBrk="1" hangingPunct="1">
              <a:defRPr/>
            </a:pPr>
            <a:r>
              <a:rPr lang="en-GB" smtClean="0">
                <a:effectLst>
                  <a:outerShdw blurRad="38100" dist="38100" dir="2700000" algn="tl">
                    <a:srgbClr val="C0C0C0"/>
                  </a:outerShdw>
                </a:effectLst>
              </a:rPr>
              <a:t>Recycled tubes</a:t>
            </a:r>
          </a:p>
          <a:p>
            <a:pPr lvl="1" eaLnBrk="1" hangingPunct="1">
              <a:buFont typeface="Arial" panose="020B0604020202020204" pitchFamily="34" charset="0"/>
              <a:buNone/>
              <a:defRPr/>
            </a:pPr>
            <a:endParaRPr lang="en-GB" smtClean="0">
              <a:effectLst>
                <a:outerShdw blurRad="38100" dist="38100" dir="2700000" algn="tl">
                  <a:srgbClr val="C0C0C0"/>
                </a:outerShdw>
              </a:effectLst>
            </a:endParaRPr>
          </a:p>
          <a:p>
            <a:pPr lvl="1" eaLnBrk="1" hangingPunct="1">
              <a:buFont typeface="Arial" panose="020B0604020202020204" pitchFamily="34" charset="0"/>
              <a:buNone/>
              <a:defRPr/>
            </a:pPr>
            <a:r>
              <a:rPr lang="en-GB" smtClean="0">
                <a:effectLst>
                  <a:outerShdw blurRad="38100" dist="38100" dir="2700000" algn="tl">
                    <a:srgbClr val="C0C0C0"/>
                  </a:outerShdw>
                </a:effectLst>
              </a:rPr>
              <a:t>Accreditation and training</a:t>
            </a:r>
            <a:endParaRPr lang="en-US" smtClean="0">
              <a:effectLst>
                <a:outerShdw blurRad="38100" dist="38100" dir="2700000" algn="tl">
                  <a:srgbClr val="C0C0C0"/>
                </a:outerShdw>
              </a:effectLs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p:cNvSpPr>
          <p:nvPr>
            <p:ph type="title"/>
          </p:nvPr>
        </p:nvSpPr>
        <p:spPr>
          <a:xfrm>
            <a:off x="488950" y="1052513"/>
            <a:ext cx="7777163" cy="619125"/>
          </a:xfrm>
        </p:spPr>
        <p:txBody>
          <a:bodyPr rtlCol="0">
            <a:normAutofit fontScale="90000"/>
          </a:bodyPr>
          <a:lstStyle/>
          <a:p>
            <a:pPr defTabSz="864127" eaLnBrk="1" fontAlgn="auto" hangingPunct="1">
              <a:spcAft>
                <a:spcPts val="0"/>
              </a:spcAft>
              <a:defRPr/>
            </a:pPr>
            <a:r>
              <a:rPr lang="en-GB" sz="2000" dirty="0" smtClean="0"/>
              <a:t>Bates </a:t>
            </a:r>
            <a:r>
              <a:rPr lang="en-GB" sz="2000" i="1" dirty="0" smtClean="0"/>
              <a:t>et al</a:t>
            </a:r>
            <a:r>
              <a:rPr lang="en-GB" sz="2000" dirty="0" smtClean="0"/>
              <a:t>, from literature review  suggest the following actions to improve timely blood transfusions and reduce maternal deaths</a:t>
            </a:r>
            <a:r>
              <a:rPr lang="en-GB" sz="2600" dirty="0" smtClean="0">
                <a:latin typeface="FS Me" pitchFamily="50" charset="0"/>
              </a:rPr>
              <a:t/>
            </a:r>
            <a:br>
              <a:rPr lang="en-GB" sz="2600" dirty="0" smtClean="0">
                <a:latin typeface="FS Me" pitchFamily="50" charset="0"/>
              </a:rPr>
            </a:br>
            <a:endParaRPr lang="en-GB" sz="2600" dirty="0" smtClean="0">
              <a:latin typeface="FS Me" pitchFamily="50" charset="0"/>
            </a:endParaRPr>
          </a:p>
        </p:txBody>
      </p:sp>
      <p:sp>
        <p:nvSpPr>
          <p:cNvPr id="1638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C11EF88A-2D47-48D8-8120-0FBDCEC3DB71}" type="slidenum">
              <a:rPr lang="en-US" sz="1100" smtClean="0">
                <a:solidFill>
                  <a:srgbClr val="898989"/>
                </a:solidFill>
              </a:rPr>
              <a:pPr>
                <a:spcBef>
                  <a:spcPct val="0"/>
                </a:spcBef>
                <a:buFontTx/>
                <a:buNone/>
              </a:pPr>
              <a:t>7</a:t>
            </a:fld>
            <a:endParaRPr lang="en-US" sz="1100" smtClean="0">
              <a:solidFill>
                <a:srgbClr val="898989"/>
              </a:solidFill>
            </a:endParaRPr>
          </a:p>
        </p:txBody>
      </p:sp>
      <p:sp>
        <p:nvSpPr>
          <p:cNvPr id="16388" name="TextBox 6"/>
          <p:cNvSpPr txBox="1">
            <a:spLocks noChangeArrowheads="1"/>
          </p:cNvSpPr>
          <p:nvPr/>
        </p:nvSpPr>
        <p:spPr bwMode="auto">
          <a:xfrm>
            <a:off x="249238" y="6008688"/>
            <a:ext cx="71818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eaLnBrk="1" hangingPunct="1">
              <a:spcBef>
                <a:spcPct val="0"/>
              </a:spcBef>
              <a:buFontTx/>
              <a:buNone/>
            </a:pPr>
            <a:r>
              <a:rPr lang="en-GB" sz="900">
                <a:solidFill>
                  <a:srgbClr val="FFFF00"/>
                </a:solidFill>
              </a:rPr>
              <a:t>BATES, I., CHAPOTERA, G. K., MCKEW, S. &amp; VAN DEN BROEK, N. 2008. Maternal mortality in sub-Saharan Africa: the contribution of ineffective blood transfusion services. </a:t>
            </a:r>
            <a:r>
              <a:rPr lang="en-GB" sz="900" i="1">
                <a:solidFill>
                  <a:srgbClr val="FFFF00"/>
                </a:solidFill>
              </a:rPr>
              <a:t>BJOG : an international journal of obstetrics and gynaecology,</a:t>
            </a:r>
            <a:r>
              <a:rPr lang="en-GB" sz="900">
                <a:solidFill>
                  <a:srgbClr val="FFFF00"/>
                </a:solidFill>
              </a:rPr>
              <a:t> 115</a:t>
            </a:r>
            <a:r>
              <a:rPr lang="en-GB" sz="900" b="1">
                <a:solidFill>
                  <a:srgbClr val="FFFF00"/>
                </a:solidFill>
              </a:rPr>
              <a:t>,</a:t>
            </a:r>
            <a:r>
              <a:rPr lang="en-GB" sz="900">
                <a:solidFill>
                  <a:srgbClr val="FFFF00"/>
                </a:solidFill>
              </a:rPr>
              <a:t> 1331-9.</a:t>
            </a:r>
          </a:p>
        </p:txBody>
      </p:sp>
      <p:pic>
        <p:nvPicPr>
          <p:cNvPr id="16389" name="Snagit_PPT67C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71738" y="1495425"/>
            <a:ext cx="3721100" cy="451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rrowheads="1"/>
          </p:cNvSpPr>
          <p:nvPr>
            <p:ph type="title" idx="4294967295"/>
          </p:nvPr>
        </p:nvSpPr>
        <p:spPr/>
        <p:txBody>
          <a:bodyPr lIns="86420" tIns="43210" rIns="86420" bIns="43210"/>
          <a:lstStyle/>
          <a:p>
            <a:pPr eaLnBrk="1" hangingPunct="1">
              <a:defRPr/>
            </a:pPr>
            <a:r>
              <a:rPr lang="en-GB" smtClean="0">
                <a:effectLst>
                  <a:outerShdw blurRad="38100" dist="38100" dir="2700000" algn="tl">
                    <a:srgbClr val="C0C0C0"/>
                  </a:outerShdw>
                </a:effectLst>
              </a:rPr>
              <a:t>Lagos State</a:t>
            </a:r>
            <a:endParaRPr lang="en-US" smtClean="0">
              <a:effectLst>
                <a:outerShdw blurRad="38100" dist="38100" dir="2700000" algn="tl">
                  <a:srgbClr val="C0C0C0"/>
                </a:outerShdw>
              </a:effectLst>
            </a:endParaRPr>
          </a:p>
        </p:txBody>
      </p:sp>
      <p:sp>
        <p:nvSpPr>
          <p:cNvPr id="189443" name="Rectangle 3"/>
          <p:cNvSpPr>
            <a:spLocks noGrp="1" noRot="1" noChangeArrowheads="1"/>
          </p:cNvSpPr>
          <p:nvPr>
            <p:ph type="body" idx="4294967295"/>
          </p:nvPr>
        </p:nvSpPr>
        <p:spPr>
          <a:xfrm>
            <a:off x="431800" y="1512888"/>
            <a:ext cx="6553200" cy="4278312"/>
          </a:xfrm>
        </p:spPr>
        <p:txBody>
          <a:bodyPr lIns="86420" tIns="43210" rIns="86420" bIns="43210"/>
          <a:lstStyle/>
          <a:p>
            <a:pPr eaLnBrk="1" hangingPunct="1">
              <a:defRPr/>
            </a:pPr>
            <a:r>
              <a:rPr lang="en-GB" smtClean="0">
                <a:effectLst>
                  <a:outerShdw blurRad="38100" dist="38100" dir="2700000" algn="tl">
                    <a:srgbClr val="C0C0C0"/>
                  </a:outerShdw>
                </a:effectLst>
              </a:rPr>
              <a:t>Legislation</a:t>
            </a:r>
          </a:p>
          <a:p>
            <a:pPr eaLnBrk="1" hangingPunct="1">
              <a:defRPr/>
            </a:pPr>
            <a:r>
              <a:rPr lang="en-GB" smtClean="0">
                <a:effectLst>
                  <a:outerShdw blurRad="38100" dist="38100" dir="2700000" algn="tl">
                    <a:srgbClr val="C0C0C0"/>
                  </a:outerShdw>
                </a:effectLst>
              </a:rPr>
              <a:t>State Government</a:t>
            </a:r>
          </a:p>
          <a:p>
            <a:pPr eaLnBrk="1" hangingPunct="1">
              <a:defRPr/>
            </a:pPr>
            <a:r>
              <a:rPr lang="en-GB" smtClean="0">
                <a:effectLst>
                  <a:outerShdw blurRad="38100" dist="38100" dir="2700000" algn="tl">
                    <a:srgbClr val="C0C0C0"/>
                  </a:outerShdw>
                </a:effectLst>
              </a:rPr>
              <a:t>Voluntary donors at a premium</a:t>
            </a:r>
          </a:p>
          <a:p>
            <a:pPr eaLnBrk="1" hangingPunct="1">
              <a:defRPr/>
            </a:pPr>
            <a:r>
              <a:rPr lang="en-GB" smtClean="0">
                <a:effectLst>
                  <a:outerShdw blurRad="38100" dist="38100" dir="2700000" algn="tl">
                    <a:srgbClr val="C0C0C0"/>
                  </a:outerShdw>
                </a:effectLst>
              </a:rPr>
              <a:t>Records- paper</a:t>
            </a:r>
          </a:p>
          <a:p>
            <a:pPr eaLnBrk="1" hangingPunct="1">
              <a:defRPr/>
            </a:pPr>
            <a:endParaRPr lang="en-US" smtClean="0">
              <a:effectLst>
                <a:outerShdw blurRad="38100" dist="38100" dir="2700000" algn="tl">
                  <a:srgbClr val="C0C0C0"/>
                </a:outerShdw>
              </a:effectLst>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1523BF-04F1-4674-8D31-B7464418A7FD}" type="slidenum">
              <a:rPr lang="en-US" smtClean="0"/>
              <a:pPr>
                <a:defRPr/>
              </a:pPr>
              <a:t>71</a:t>
            </a:fld>
            <a:endParaRPr lang="en-US"/>
          </a:p>
        </p:txBody>
      </p:sp>
      <p:sp>
        <p:nvSpPr>
          <p:cNvPr id="3" name="TextBox 2"/>
          <p:cNvSpPr txBox="1"/>
          <p:nvPr/>
        </p:nvSpPr>
        <p:spPr>
          <a:xfrm>
            <a:off x="369456" y="1108363"/>
            <a:ext cx="1782618" cy="707886"/>
          </a:xfrm>
          <a:prstGeom prst="rect">
            <a:avLst/>
          </a:prstGeom>
          <a:noFill/>
        </p:spPr>
        <p:txBody>
          <a:bodyPr wrap="square" rtlCol="0">
            <a:spAutoFit/>
          </a:bodyPr>
          <a:lstStyle/>
          <a:p>
            <a:r>
              <a:rPr lang="en-GB" sz="4000" dirty="0" smtClean="0"/>
              <a:t>Ghana</a:t>
            </a:r>
            <a:endParaRPr lang="en-GB" sz="40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90763" y="889866"/>
            <a:ext cx="5918200" cy="4445000"/>
          </a:xfrm>
          <a:prstGeom prst="rect">
            <a:avLst/>
          </a:prstGeom>
        </p:spPr>
      </p:pic>
    </p:spTree>
    <p:extLst>
      <p:ext uri="{BB962C8B-B14F-4D97-AF65-F5344CB8AC3E}">
        <p14:creationId xmlns:p14="http://schemas.microsoft.com/office/powerpoint/2010/main" val="2756258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8530A5B-3322-4ED3-8E25-8AA4E65D36E0}" type="slidenum">
              <a:rPr lang="en-US" smtClean="0"/>
              <a:pPr/>
              <a:t>72</a:t>
            </a:fld>
            <a:endParaRPr lang="en-US" smtClean="0"/>
          </a:p>
        </p:txBody>
      </p:sp>
      <p:pic>
        <p:nvPicPr>
          <p:cNvPr id="95235"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85888" y="1055688"/>
            <a:ext cx="1471612" cy="147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6"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92588" y="776288"/>
            <a:ext cx="3133725"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7"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4188" y="2779713"/>
            <a:ext cx="3582987" cy="268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8" name="Picture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94188" y="3125788"/>
            <a:ext cx="3325812" cy="249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9" name="Snagit_PPTFB6B"/>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455738" y="79375"/>
            <a:ext cx="4954587"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431800" y="850900"/>
            <a:ext cx="8021638" cy="909638"/>
          </a:xfrm>
        </p:spPr>
        <p:txBody>
          <a:bodyPr/>
          <a:lstStyle/>
          <a:p>
            <a:pPr eaLnBrk="1" hangingPunct="1"/>
            <a:r>
              <a:rPr lang="en-GB" sz="2800" smtClean="0"/>
              <a:t>Under-Five Mortality Rate (Probability of Dying Under Age Five per 1,000 Live Births)</a:t>
            </a:r>
          </a:p>
        </p:txBody>
      </p:sp>
      <p:sp>
        <p:nvSpPr>
          <p:cNvPr id="18435" name="Text Placeholder 2"/>
          <p:cNvSpPr>
            <a:spLocks noGrp="1"/>
          </p:cNvSpPr>
          <p:nvPr>
            <p:ph idx="1"/>
          </p:nvPr>
        </p:nvSpPr>
        <p:spPr>
          <a:xfrm>
            <a:off x="431800" y="1871663"/>
            <a:ext cx="3613150" cy="3919537"/>
          </a:xfrm>
        </p:spPr>
        <p:txBody>
          <a:bodyPr/>
          <a:lstStyle/>
          <a:p>
            <a:pPr eaLnBrk="1" hangingPunct="1"/>
            <a:r>
              <a:rPr lang="en-GB" sz="1800" smtClean="0">
                <a:cs typeface="Arial" panose="020B0604020202020204" pitchFamily="34" charset="0"/>
              </a:rPr>
              <a:t>Malaria management requires transfusion support</a:t>
            </a:r>
          </a:p>
          <a:p>
            <a:pPr eaLnBrk="1" hangingPunct="1"/>
            <a:r>
              <a:rPr lang="en-GB" sz="1800" smtClean="0">
                <a:cs typeface="Arial" panose="020B0604020202020204" pitchFamily="34" charset="0"/>
              </a:rPr>
              <a:t>Public health and sanitation improvement are the major requirements to reduce child mortality</a:t>
            </a:r>
          </a:p>
          <a:p>
            <a:pPr eaLnBrk="1" hangingPunct="1"/>
            <a:r>
              <a:rPr lang="en-GB" sz="1800" smtClean="0">
                <a:cs typeface="Arial" panose="020B0604020202020204" pitchFamily="34" charset="0"/>
              </a:rPr>
              <a:t>Other factors in West Africa include sickle cell anaemia which may also require transfusion support.</a:t>
            </a:r>
          </a:p>
        </p:txBody>
      </p:sp>
      <p:sp>
        <p:nvSpPr>
          <p:cNvPr id="184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E6294B13-65E4-4DCC-AEFC-574D4A70B5B0}" type="slidenum">
              <a:rPr lang="en-US" sz="1100" smtClean="0">
                <a:solidFill>
                  <a:srgbClr val="898989"/>
                </a:solidFill>
              </a:rPr>
              <a:pPr>
                <a:spcBef>
                  <a:spcPct val="0"/>
                </a:spcBef>
                <a:buFontTx/>
                <a:buNone/>
              </a:pPr>
              <a:t>8</a:t>
            </a:fld>
            <a:endParaRPr lang="en-US" sz="1100" smtClean="0">
              <a:solidFill>
                <a:srgbClr val="898989"/>
              </a:solidFill>
            </a:endParaRPr>
          </a:p>
        </p:txBody>
      </p:sp>
      <p:pic>
        <p:nvPicPr>
          <p:cNvPr id="1843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1871663"/>
            <a:ext cx="4141787" cy="378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5"/>
          <p:cNvSpPr>
            <a:spLocks noGrp="1"/>
          </p:cNvSpPr>
          <p:nvPr>
            <p:ph type="title"/>
          </p:nvPr>
        </p:nvSpPr>
        <p:spPr>
          <a:xfrm>
            <a:off x="431800" y="831850"/>
            <a:ext cx="7775575" cy="619125"/>
          </a:xfrm>
        </p:spPr>
        <p:txBody>
          <a:bodyPr>
            <a:normAutofit fontScale="90000"/>
          </a:bodyPr>
          <a:lstStyle/>
          <a:p>
            <a:pPr defTabSz="864127" eaLnBrk="1" fontAlgn="auto" hangingPunct="1">
              <a:spcAft>
                <a:spcPts val="0"/>
              </a:spcAft>
              <a:defRPr/>
            </a:pPr>
            <a:r>
              <a:rPr lang="en-GB" dirty="0" smtClean="0">
                <a:cs typeface="Arial" pitchFamily="34" charset="0"/>
              </a:rPr>
              <a:t>Challenges</a:t>
            </a:r>
          </a:p>
        </p:txBody>
      </p:sp>
      <p:sp>
        <p:nvSpPr>
          <p:cNvPr id="19459" name="Text Placeholder 6"/>
          <p:cNvSpPr>
            <a:spLocks noGrp="1"/>
          </p:cNvSpPr>
          <p:nvPr>
            <p:ph type="body" sz="quarter" idx="13"/>
          </p:nvPr>
        </p:nvSpPr>
        <p:spPr>
          <a:xfrm>
            <a:off x="431800" y="1871663"/>
            <a:ext cx="7777163" cy="4005262"/>
          </a:xfrm>
        </p:spPr>
        <p:txBody>
          <a:bodyPr/>
          <a:lstStyle/>
          <a:p>
            <a:pPr eaLnBrk="1" hangingPunct="1"/>
            <a:r>
              <a:rPr lang="en-GB" smtClean="0">
                <a:cs typeface="Arial" panose="020B0604020202020204" pitchFamily="34" charset="0"/>
              </a:rPr>
              <a:t>Donor selection and retention</a:t>
            </a:r>
          </a:p>
          <a:p>
            <a:pPr eaLnBrk="1" hangingPunct="1"/>
            <a:r>
              <a:rPr lang="en-GB" smtClean="0">
                <a:cs typeface="Arial" panose="020B0604020202020204" pitchFamily="34" charset="0"/>
              </a:rPr>
              <a:t>National/Regional vs. Hospital based</a:t>
            </a:r>
          </a:p>
          <a:p>
            <a:pPr eaLnBrk="1" hangingPunct="1"/>
            <a:r>
              <a:rPr lang="en-GB" smtClean="0">
                <a:cs typeface="Arial" panose="020B0604020202020204" pitchFamily="34" charset="0"/>
              </a:rPr>
              <a:t>Testing </a:t>
            </a:r>
          </a:p>
          <a:p>
            <a:pPr eaLnBrk="1" hangingPunct="1"/>
            <a:r>
              <a:rPr lang="en-GB" smtClean="0">
                <a:cs typeface="Arial" panose="020B0604020202020204" pitchFamily="34" charset="0"/>
              </a:rPr>
              <a:t>Components</a:t>
            </a:r>
          </a:p>
          <a:p>
            <a:pPr eaLnBrk="1" hangingPunct="1"/>
            <a:r>
              <a:rPr lang="en-GB" smtClean="0">
                <a:cs typeface="Arial" panose="020B0604020202020204" pitchFamily="34" charset="0"/>
              </a:rPr>
              <a:t>Regulation and Quality</a:t>
            </a:r>
          </a:p>
          <a:p>
            <a:pPr eaLnBrk="1" hangingPunct="1"/>
            <a:r>
              <a:rPr lang="en-GB" smtClean="0">
                <a:cs typeface="Arial" panose="020B0604020202020204" pitchFamily="34" charset="0"/>
              </a:rPr>
              <a:t>Funding and economic reality</a:t>
            </a:r>
          </a:p>
          <a:p>
            <a:pPr eaLnBrk="1" hangingPunct="1"/>
            <a:r>
              <a:rPr lang="en-GB" smtClean="0">
                <a:cs typeface="Arial" panose="020B0604020202020204" pitchFamily="34" charset="0"/>
              </a:rPr>
              <a:t>Sustainability</a:t>
            </a:r>
          </a:p>
        </p:txBody>
      </p:sp>
      <p:sp>
        <p:nvSpPr>
          <p:cNvPr id="19460" name="Slide Number Placeholder 3"/>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0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6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3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19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1900">
                <a:solidFill>
                  <a:schemeClr val="tx1"/>
                </a:solidFill>
                <a:latin typeface="Arial" panose="020B0604020202020204" pitchFamily="34" charset="0"/>
              </a:defRPr>
            </a:lvl5pPr>
            <a:lvl6pPr marL="25146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6pPr>
            <a:lvl7pPr marL="29718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7pPr>
            <a:lvl8pPr marL="34290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8pPr>
            <a:lvl9pPr marL="3886200" indent="-228600" defTabSz="431800" eaLnBrk="0" fontAlgn="base" hangingPunct="0">
              <a:spcBef>
                <a:spcPct val="20000"/>
              </a:spcBef>
              <a:spcAft>
                <a:spcPct val="0"/>
              </a:spcAft>
              <a:buFont typeface="Arial" panose="020B0604020202020204" pitchFamily="34" charset="0"/>
              <a:buChar char="»"/>
              <a:defRPr sz="1900">
                <a:solidFill>
                  <a:schemeClr val="tx1"/>
                </a:solidFill>
                <a:latin typeface="Arial" panose="020B0604020202020204" pitchFamily="34" charset="0"/>
              </a:defRPr>
            </a:lvl9pPr>
          </a:lstStyle>
          <a:p>
            <a:pPr>
              <a:spcBef>
                <a:spcPct val="0"/>
              </a:spcBef>
              <a:buFontTx/>
              <a:buNone/>
            </a:pPr>
            <a:fld id="{672D2050-DBF5-41D2-831F-01B55A9F6683}" type="slidenum">
              <a:rPr lang="en-US" sz="1100" smtClean="0">
                <a:solidFill>
                  <a:srgbClr val="898989"/>
                </a:solidFill>
              </a:rPr>
              <a:pPr>
                <a:spcBef>
                  <a:spcPct val="0"/>
                </a:spcBef>
                <a:buFontTx/>
                <a:buNone/>
              </a:pPr>
              <a:t>9</a:t>
            </a:fld>
            <a:endParaRPr lang="en-US" sz="1100" smtClean="0">
              <a:solidFill>
                <a:srgbClr val="898989"/>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101972873[[fn=Summer]]</Template>
  <TotalTime>3800</TotalTime>
  <Words>2977</Words>
  <Application>Microsoft Office PowerPoint</Application>
  <PresentationFormat>Custom</PresentationFormat>
  <Paragraphs>587</Paragraphs>
  <Slides>72</Slides>
  <Notes>15</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72</vt:i4>
      </vt:variant>
    </vt:vector>
  </HeadingPairs>
  <TitlesOfParts>
    <vt:vector size="84" baseType="lpstr">
      <vt:lpstr>Arial</vt:lpstr>
      <vt:lpstr>Calibri</vt:lpstr>
      <vt:lpstr>Baskerville Old Face</vt:lpstr>
      <vt:lpstr>Calisto MT</vt:lpstr>
      <vt:lpstr>AdvPS94BA</vt:lpstr>
      <vt:lpstr>FS Me</vt:lpstr>
      <vt:lpstr>Tahoma</vt:lpstr>
      <vt:lpstr>Times New Roman</vt:lpstr>
      <vt:lpstr>Comic Sans MS</vt:lpstr>
      <vt:lpstr>Office Theme</vt:lpstr>
      <vt:lpstr>Visio</vt:lpstr>
      <vt:lpstr>Adobe Acrobat Document</vt:lpstr>
      <vt:lpstr>Challenges of Blood Transfusion Practice in Africa South of the Sahara  Dr SP Field</vt:lpstr>
      <vt:lpstr>Why is there a need for organised blood services in Sub Sahara Africa?</vt:lpstr>
      <vt:lpstr>PowerPoint Presentation</vt:lpstr>
      <vt:lpstr>Maternal Haemorrhage</vt:lpstr>
      <vt:lpstr>Maternal Mortality Ratio, Adjusted (Per 100,000 Live Births) 2005 </vt:lpstr>
      <vt:lpstr>Audit of causes of Maternal death in 5 Senegalese hospitals</vt:lpstr>
      <vt:lpstr>Bates et al, from literature review  suggest the following actions to improve timely blood transfusions and reduce maternal deaths </vt:lpstr>
      <vt:lpstr>Under-Five Mortality Rate (Probability of Dying Under Age Five per 1,000 Live Births)</vt:lpstr>
      <vt:lpstr>Challenges</vt:lpstr>
      <vt:lpstr>External Financial Aid to Blood Transfusion Services in Sub-Saharan Africa: A Need for Reflection</vt:lpstr>
      <vt:lpstr>What a transfusion service does</vt:lpstr>
      <vt:lpstr>Where do the donors come from?</vt:lpstr>
      <vt:lpstr>Source of donors</vt:lpstr>
      <vt:lpstr>Commercial donors</vt:lpstr>
      <vt:lpstr>The debate: is the FRD safe?</vt:lpstr>
      <vt:lpstr>The evidence</vt:lpstr>
      <vt:lpstr>PowerPoint Presentation</vt:lpstr>
      <vt:lpstr>PowerPoint Presentation</vt:lpstr>
      <vt:lpstr>The Future?</vt:lpstr>
      <vt:lpstr>Why not just collect enough blood from VNRD in the community and stop demanding blood from family members?</vt:lpstr>
      <vt:lpstr>PowerPoint Presentation</vt:lpstr>
      <vt:lpstr>Equilibrium</vt:lpstr>
      <vt:lpstr>Crisis is in recruitment of suitable donors</vt:lpstr>
      <vt:lpstr>PowerPoint Presentation</vt:lpstr>
      <vt:lpstr>PowerPoint Presentation</vt:lpstr>
      <vt:lpstr>Pre Donation testing and the use of rapid tests</vt:lpstr>
      <vt:lpstr>Testing</vt:lpstr>
      <vt:lpstr>PowerPoint Presentation</vt:lpstr>
      <vt:lpstr>What do we test for?</vt:lpstr>
      <vt:lpstr>PowerPoint Presentation</vt:lpstr>
      <vt:lpstr>PowerPoint Presentation</vt:lpstr>
      <vt:lpstr>Component separation</vt:lpstr>
      <vt:lpstr>Platelets by buffy coat or Apheresis?</vt:lpstr>
      <vt:lpstr>Donor records/ database The need for a integrated IT system</vt:lpstr>
      <vt:lpstr>IT support of Blood Transfusion Service</vt:lpstr>
      <vt:lpstr>Economics of blood transfusion service</vt:lpstr>
      <vt:lpstr>Regulation</vt:lpstr>
      <vt:lpstr>MHRA</vt:lpstr>
      <vt:lpstr>PowerPoint Presentation</vt:lpstr>
      <vt:lpstr>Centralised vs. Hospital Transfusion Services</vt:lpstr>
      <vt:lpstr>Nigeria</vt:lpstr>
      <vt:lpstr>Nigeria Background</vt:lpstr>
      <vt:lpstr>PowerPoint Presentation</vt:lpstr>
      <vt:lpstr>Nigerian Federation – Six Geopolitical Zones</vt:lpstr>
      <vt:lpstr>Nigeria Transfusion History </vt:lpstr>
      <vt:lpstr>Nigeria transfusion History 2</vt:lpstr>
      <vt:lpstr>PowerPoint Presentation</vt:lpstr>
      <vt:lpstr>PowerPoint Presentation</vt:lpstr>
      <vt:lpstr>Nigeria Background health indicators (2)</vt:lpstr>
      <vt:lpstr>Mortality rates Children and Women Nigeria</vt:lpstr>
      <vt:lpstr>PowerPoint Presentation</vt:lpstr>
      <vt:lpstr>Crises is in recruitment of suitable donors</vt:lpstr>
      <vt:lpstr>The Abuja Project</vt:lpstr>
      <vt:lpstr>PowerPoint Presentation</vt:lpstr>
      <vt:lpstr>PowerPoint Presentation</vt:lpstr>
      <vt:lpstr>Sero prevalence of transfusion transmissible diseas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niAbuja </vt:lpstr>
      <vt:lpstr>PowerPoint Presentation</vt:lpstr>
      <vt:lpstr>PowerPoint Presentation</vt:lpstr>
      <vt:lpstr>Nigerian Federation – Six Zonal Blood Centers</vt:lpstr>
      <vt:lpstr>PowerPoint Presentation</vt:lpstr>
      <vt:lpstr>Lagos State</vt:lpstr>
      <vt:lpstr>PowerPoint Presentation</vt:lpstr>
      <vt:lpstr>PowerPoint Presentation</vt:lpstr>
    </vt:vector>
  </TitlesOfParts>
  <Manager>stephen.field@wales.nhs.uk</Manager>
  <Company>PG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next line further title</dc:title>
  <dc:creator>Stephen Field</dc:creator>
  <cp:lastModifiedBy>Stephen Field</cp:lastModifiedBy>
  <cp:revision>105</cp:revision>
  <dcterms:created xsi:type="dcterms:W3CDTF">2010-05-27T10:59:29Z</dcterms:created>
  <dcterms:modified xsi:type="dcterms:W3CDTF">2013-01-06T17:11:17Z</dcterms:modified>
</cp:coreProperties>
</file>